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4"/>
  </p:sldMasterIdLst>
  <p:notesMasterIdLst>
    <p:notesMasterId r:id="rId61"/>
  </p:notesMasterIdLst>
  <p:handoutMasterIdLst>
    <p:handoutMasterId r:id="rId62"/>
  </p:handoutMasterIdLst>
  <p:sldIdLst>
    <p:sldId id="332" r:id="rId5"/>
    <p:sldId id="316" r:id="rId6"/>
    <p:sldId id="346" r:id="rId7"/>
    <p:sldId id="350" r:id="rId8"/>
    <p:sldId id="355" r:id="rId9"/>
    <p:sldId id="352" r:id="rId10"/>
    <p:sldId id="356" r:id="rId11"/>
    <p:sldId id="345" r:id="rId12"/>
    <p:sldId id="320" r:id="rId13"/>
    <p:sldId id="353" r:id="rId14"/>
    <p:sldId id="703" r:id="rId15"/>
    <p:sldId id="317" r:id="rId16"/>
    <p:sldId id="325" r:id="rId17"/>
    <p:sldId id="359" r:id="rId18"/>
    <p:sldId id="354" r:id="rId19"/>
    <p:sldId id="327" r:id="rId20"/>
    <p:sldId id="699" r:id="rId21"/>
    <p:sldId id="360" r:id="rId22"/>
    <p:sldId id="700" r:id="rId23"/>
    <p:sldId id="288" r:id="rId24"/>
    <p:sldId id="264" r:id="rId25"/>
    <p:sldId id="307" r:id="rId26"/>
    <p:sldId id="308" r:id="rId27"/>
    <p:sldId id="265" r:id="rId28"/>
    <p:sldId id="358" r:id="rId29"/>
    <p:sldId id="266" r:id="rId30"/>
    <p:sldId id="267" r:id="rId31"/>
    <p:sldId id="268" r:id="rId32"/>
    <p:sldId id="357" r:id="rId33"/>
    <p:sldId id="295" r:id="rId34"/>
    <p:sldId id="311" r:id="rId35"/>
    <p:sldId id="702" r:id="rId36"/>
    <p:sldId id="713" r:id="rId37"/>
    <p:sldId id="270" r:id="rId38"/>
    <p:sldId id="336" r:id="rId39"/>
    <p:sldId id="337" r:id="rId40"/>
    <p:sldId id="338" r:id="rId41"/>
    <p:sldId id="339" r:id="rId42"/>
    <p:sldId id="698" r:id="rId43"/>
    <p:sldId id="706" r:id="rId44"/>
    <p:sldId id="707" r:id="rId45"/>
    <p:sldId id="714" r:id="rId46"/>
    <p:sldId id="276" r:id="rId47"/>
    <p:sldId id="277" r:id="rId48"/>
    <p:sldId id="279" r:id="rId49"/>
    <p:sldId id="710" r:id="rId50"/>
    <p:sldId id="711" r:id="rId51"/>
    <p:sldId id="712" r:id="rId52"/>
    <p:sldId id="318" r:id="rId53"/>
    <p:sldId id="697" r:id="rId54"/>
    <p:sldId id="349" r:id="rId55"/>
    <p:sldId id="342" r:id="rId56"/>
    <p:sldId id="701" r:id="rId57"/>
    <p:sldId id="328" r:id="rId58"/>
    <p:sldId id="329" r:id="rId59"/>
    <p:sldId id="330" r:id="rId60"/>
  </p:sldIdLst>
  <p:sldSz cx="9144000" cy="6858000" type="screen4x3"/>
  <p:notesSz cx="7315200" cy="9601200"/>
  <p:defaultTextStyle>
    <a:defPPr>
      <a:defRPr lang="fr-CA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1806A77-124B-4FD4-968B-7BE84C5892C5}">
          <p14:sldIdLst>
            <p14:sldId id="332"/>
          </p14:sldIdLst>
        </p14:section>
        <p14:section name="Sujets couverts" id="{1D96BA16-7678-4AF7-ABC4-5055EF79F8A2}">
          <p14:sldIdLst>
            <p14:sldId id="316"/>
          </p14:sldIdLst>
        </p14:section>
        <p14:section name="Motivation" id="{C038B1EC-8D1D-45B2-9A70-1578A4B533A8}">
          <p14:sldIdLst>
            <p14:sldId id="346"/>
            <p14:sldId id="350"/>
            <p14:sldId id="355"/>
            <p14:sldId id="352"/>
            <p14:sldId id="356"/>
            <p14:sldId id="345"/>
            <p14:sldId id="320"/>
            <p14:sldId id="353"/>
            <p14:sldId id="703"/>
            <p14:sldId id="317"/>
          </p14:sldIdLst>
        </p14:section>
        <p14:section name="Processus de décision markovien" id="{D1F73E90-1778-4BDD-9910-F501E5FC0A95}">
          <p14:sldIdLst>
            <p14:sldId id="325"/>
            <p14:sldId id="359"/>
            <p14:sldId id="354"/>
            <p14:sldId id="327"/>
            <p14:sldId id="699"/>
            <p14:sldId id="360"/>
            <p14:sldId id="700"/>
            <p14:sldId id="288"/>
            <p14:sldId id="264"/>
            <p14:sldId id="307"/>
            <p14:sldId id="308"/>
            <p14:sldId id="265"/>
            <p14:sldId id="358"/>
            <p14:sldId id="266"/>
            <p14:sldId id="267"/>
            <p14:sldId id="268"/>
            <p14:sldId id="357"/>
            <p14:sldId id="295"/>
            <p14:sldId id="311"/>
            <p14:sldId id="702"/>
          </p14:sldIdLst>
        </p14:section>
        <p14:section name="Rappel" id="{32B13171-F1BD-4F2B-8479-BF430F52AD5E}">
          <p14:sldIdLst>
            <p14:sldId id="713"/>
          </p14:sldIdLst>
        </p14:section>
        <p14:section name="Algorithme d'itération par valeur" id="{70FA05B7-5CBF-441E-A1C1-2DDF11798310}">
          <p14:sldIdLst>
            <p14:sldId id="270"/>
            <p14:sldId id="336"/>
            <p14:sldId id="337"/>
            <p14:sldId id="338"/>
            <p14:sldId id="339"/>
            <p14:sldId id="698"/>
            <p14:sldId id="706"/>
            <p14:sldId id="707"/>
          </p14:sldIdLst>
        </p14:section>
        <p14:section name="Algorithme d'itération par politique" id="{4B946DB3-0560-40A1-B4F7-309B9D8B5DDE}">
          <p14:sldIdLst>
            <p14:sldId id="714"/>
            <p14:sldId id="276"/>
            <p14:sldId id="277"/>
            <p14:sldId id="279"/>
            <p14:sldId id="710"/>
            <p14:sldId id="711"/>
            <p14:sldId id="712"/>
          </p14:sldIdLst>
        </p14:section>
        <p14:section name="Conclusion" id="{E65AC0B3-A103-462E-9EA2-0228C3ADB017}">
          <p14:sldIdLst>
            <p14:sldId id="318"/>
            <p14:sldId id="697"/>
            <p14:sldId id="349"/>
            <p14:sldId id="342"/>
          </p14:sldIdLst>
        </p14:section>
        <p14:section name="Extra - Exemple" id="{9F20FCCD-C077-4077-BBC8-9B3D4A372CDE}">
          <p14:sldIdLst>
            <p14:sldId id="701"/>
          </p14:sldIdLst>
        </p14:section>
        <p14:section name="Extra - Résolution d'un système d'équations linéaires" id="{511A1A28-01B6-48EE-A5C1-03D22335828B}">
          <p14:sldIdLst>
            <p14:sldId id="328"/>
            <p14:sldId id="329"/>
            <p14:sldId id="33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9A41"/>
    <a:srgbClr val="4CBE51"/>
    <a:srgbClr val="4AE340"/>
    <a:srgbClr val="7EEB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21AD87E-EF65-4C96-9F39-0544C836AC80}" v="29" dt="2023-06-11T19:27:47.367"/>
  </p1510:revLst>
</p1510:revInfo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85" autoAdjust="0"/>
    <p:restoredTop sz="71066" autoAdjust="0"/>
  </p:normalViewPr>
  <p:slideViewPr>
    <p:cSldViewPr snapToGrid="0">
      <p:cViewPr varScale="1">
        <p:scale>
          <a:sx n="89" d="100"/>
          <a:sy n="89" d="100"/>
        </p:scale>
        <p:origin x="2142" y="6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presProps" Target="presProps.xml"/><Relationship Id="rId68" Type="http://schemas.microsoft.com/office/2015/10/relationships/revisionInfo" Target="revisionInfo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microsoft.com/office/2016/11/relationships/changesInfo" Target="changesInfos/changesInfo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Jeff Kanda Nkashama" userId="S::nkad2101@usherbrooke.ca::c3c87171-fd8c-4e2b-8ca8-32e7de6ccf7b" providerId="AD" clId="Web-{B9962151-8073-4501-A1D7-50C78C2AAB03}"/>
    <pc:docChg chg="modSld">
      <pc:chgData name="DJeff Kanda Nkashama" userId="S::nkad2101@usherbrooke.ca::c3c87171-fd8c-4e2b-8ca8-32e7de6ccf7b" providerId="AD" clId="Web-{B9962151-8073-4501-A1D7-50C78C2AAB03}" dt="2022-01-13T01:08:01.308" v="177"/>
      <pc:docMkLst>
        <pc:docMk/>
      </pc:docMkLst>
      <pc:sldChg chg="addSp delSp modSp">
        <pc:chgData name="DJeff Kanda Nkashama" userId="S::nkad2101@usherbrooke.ca::c3c87171-fd8c-4e2b-8ca8-32e7de6ccf7b" providerId="AD" clId="Web-{B9962151-8073-4501-A1D7-50C78C2AAB03}" dt="2022-01-13T01:08:01.308" v="177"/>
        <pc:sldMkLst>
          <pc:docMk/>
          <pc:sldMk cId="436770665" sldId="281"/>
        </pc:sldMkLst>
        <pc:spChg chg="ord">
          <ac:chgData name="DJeff Kanda Nkashama" userId="S::nkad2101@usherbrooke.ca::c3c87171-fd8c-4e2b-8ca8-32e7de6ccf7b" providerId="AD" clId="Web-{B9962151-8073-4501-A1D7-50C78C2AAB03}" dt="2022-01-13T01:07:40.996" v="172"/>
          <ac:spMkLst>
            <pc:docMk/>
            <pc:sldMk cId="436770665" sldId="281"/>
            <ac:spMk id="2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7:47.074" v="174"/>
          <ac:spMkLst>
            <pc:docMk/>
            <pc:sldMk cId="436770665" sldId="281"/>
            <ac:spMk id="5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8:01.308" v="177"/>
          <ac:spMkLst>
            <pc:docMk/>
            <pc:sldMk cId="436770665" sldId="281"/>
            <ac:spMk id="6" creationId="{00000000-0000-0000-0000-000000000000}"/>
          </ac:spMkLst>
        </pc:spChg>
        <pc:spChg chg="mod">
          <ac:chgData name="DJeff Kanda Nkashama" userId="S::nkad2101@usherbrooke.ca::c3c87171-fd8c-4e2b-8ca8-32e7de6ccf7b" providerId="AD" clId="Web-{B9962151-8073-4501-A1D7-50C78C2AAB03}" dt="2022-01-13T01:07:08.073" v="167" actId="1076"/>
          <ac:spMkLst>
            <pc:docMk/>
            <pc:sldMk cId="436770665" sldId="281"/>
            <ac:spMk id="7" creationId="{00000000-0000-0000-0000-00000000000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22" v="119" actId="1076"/>
          <ac:spMkLst>
            <pc:docMk/>
            <pc:sldMk cId="436770665" sldId="281"/>
            <ac:spMk id="9" creationId="{601B2254-17E8-4F66-BF90-FF934237DCCC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0:57:41.553" v="95"/>
          <ac:spMkLst>
            <pc:docMk/>
            <pc:sldMk cId="436770665" sldId="281"/>
            <ac:spMk id="10" creationId="{43018D5B-79A3-41D1-AD5E-37DA209F943B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1:06:22.964" v="163"/>
          <ac:spMkLst>
            <pc:docMk/>
            <pc:sldMk cId="436770665" sldId="281"/>
            <ac:spMk id="11" creationId="{4C4CDC81-C8E2-46D3-A7B3-F324AB4DC2E1}"/>
          </ac:spMkLst>
        </pc:spChg>
        <pc:spChg chg="add mod ord">
          <ac:chgData name="DJeff Kanda Nkashama" userId="S::nkad2101@usherbrooke.ca::c3c87171-fd8c-4e2b-8ca8-32e7de6ccf7b" providerId="AD" clId="Web-{B9962151-8073-4501-A1D7-50C78C2AAB03}" dt="2022-01-13T01:07:49.855" v="175" actId="1076"/>
          <ac:spMkLst>
            <pc:docMk/>
            <pc:sldMk cId="436770665" sldId="281"/>
            <ac:spMk id="12" creationId="{C3C1CB57-B618-41E9-BC18-71D4D55CE323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0" actId="1076"/>
          <ac:spMkLst>
            <pc:docMk/>
            <pc:sldMk cId="436770665" sldId="281"/>
            <ac:spMk id="19" creationId="{55136E59-92EB-4274-B469-2A6A0DC417B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1" actId="1076"/>
          <ac:spMkLst>
            <pc:docMk/>
            <pc:sldMk cId="436770665" sldId="281"/>
            <ac:spMk id="20" creationId="{575BA779-77C0-4EA8-B186-56551600A0E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2" actId="1076"/>
          <ac:spMkLst>
            <pc:docMk/>
            <pc:sldMk cId="436770665" sldId="281"/>
            <ac:spMk id="21" creationId="{F2DF4EC5-9EA6-4AE8-A31A-BBF4E6A3C0E8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3" actId="1076"/>
          <ac:spMkLst>
            <pc:docMk/>
            <pc:sldMk cId="436770665" sldId="281"/>
            <ac:spMk id="22" creationId="{1CD58E65-4A83-4E67-B087-51703308588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1.460" v="127" actId="1076"/>
          <ac:spMkLst>
            <pc:docMk/>
            <pc:sldMk cId="436770665" sldId="281"/>
            <ac:spMk id="23" creationId="{828CD79F-004A-448B-8C40-642362EA0764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69" v="125" actId="1076"/>
          <ac:spMkLst>
            <pc:docMk/>
            <pc:sldMk cId="436770665" sldId="281"/>
            <ac:spMk id="24" creationId="{F7E4BF57-C40C-4E9A-A9CF-D32353D3269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4.241" v="128" actId="1076"/>
          <ac:spMkLst>
            <pc:docMk/>
            <pc:sldMk cId="436770665" sldId="281"/>
            <ac:spMk id="26" creationId="{846B4978-DA94-4624-A28C-38EC74C337BC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11.614" v="87" actId="1076"/>
          <ac:spMkLst>
            <pc:docMk/>
            <pc:sldMk cId="436770665" sldId="281"/>
            <ac:spMk id="28" creationId="{E8D12F97-8BC3-48AF-B860-844FE212F54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70" v="79"/>
          <ac:spMkLst>
            <pc:docMk/>
            <pc:sldMk cId="436770665" sldId="281"/>
            <ac:spMk id="29" creationId="{B45982FC-CA8F-4A31-A663-7687CE0715B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86" v="80"/>
          <ac:spMkLst>
            <pc:docMk/>
            <pc:sldMk cId="436770665" sldId="281"/>
            <ac:spMk id="31" creationId="{E66D7DF6-CE23-43D0-866D-30EB29E3D45D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1"/>
          <ac:spMkLst>
            <pc:docMk/>
            <pc:sldMk cId="436770665" sldId="281"/>
            <ac:spMk id="32" creationId="{8E0DB2ED-4D66-4EF4-9B6D-F73F93EE642A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2"/>
          <ac:spMkLst>
            <pc:docMk/>
            <pc:sldMk cId="436770665" sldId="281"/>
            <ac:spMk id="33" creationId="{32CD6BD1-87A8-4718-A24F-2F915097D7D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17" v="83"/>
          <ac:spMkLst>
            <pc:docMk/>
            <pc:sldMk cId="436770665" sldId="281"/>
            <ac:spMk id="34" creationId="{ABECA23B-93EA-4AC4-8E49-504F940F2FE1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33" v="84"/>
          <ac:spMkLst>
            <pc:docMk/>
            <pc:sldMk cId="436770665" sldId="281"/>
            <ac:spMk id="35" creationId="{C4A9877C-F368-4DF2-A10C-7FAB42D07EB5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07.224" v="86" actId="1076"/>
          <ac:spMkLst>
            <pc:docMk/>
            <pc:sldMk cId="436770665" sldId="281"/>
            <ac:spMk id="36" creationId="{EF81E761-F3FC-4321-8945-72E0F19F9DE1}"/>
          </ac:spMkLst>
        </pc:spChg>
        <pc:cxnChg chg="add mod">
          <ac:chgData name="DJeff Kanda Nkashama" userId="S::nkad2101@usherbrooke.ca::c3c87171-fd8c-4e2b-8ca8-32e7de6ccf7b" providerId="AD" clId="Web-{B9962151-8073-4501-A1D7-50C78C2AAB03}" dt="2022-01-13T00:56:20.880" v="88" actId="14100"/>
          <ac:cxnSpMkLst>
            <pc:docMk/>
            <pc:sldMk cId="436770665" sldId="281"/>
            <ac:cxnSpMk id="3" creationId="{E3926B5E-C120-46CC-8A3D-FD3224B14B3D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3:44.019" v="14" actId="1076"/>
          <ac:cxnSpMkLst>
            <pc:docMk/>
            <pc:sldMk cId="436770665" sldId="281"/>
            <ac:cxnSpMk id="15" creationId="{2B6D7380-16EA-45A0-B1A3-DA8D0196AB1B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4:09.660" v="18" actId="1076"/>
          <ac:cxnSpMkLst>
            <pc:docMk/>
            <pc:sldMk cId="436770665" sldId="281"/>
            <ac:cxnSpMk id="17" creationId="{18BDE2C9-6519-484B-AC25-3D03C6E89382}"/>
          </ac:cxnSpMkLst>
        </pc:cxnChg>
      </pc:sldChg>
    </pc:docChg>
  </pc:docChgLst>
  <pc:docChgLst>
    <pc:chgData name="Froduald Kabanza" userId="edf393d0-642b-4b9e-8c75-f62133241689" providerId="ADAL" clId="{7F295BBB-522A-4522-ACDA-B989F9D7A185}"/>
    <pc:docChg chg="custSel addSld delSld modSld sldOrd modSection">
      <pc:chgData name="Froduald Kabanza" userId="edf393d0-642b-4b9e-8c75-f62133241689" providerId="ADAL" clId="{7F295BBB-522A-4522-ACDA-B989F9D7A185}" dt="2022-01-28T23:36:31.945" v="2735" actId="1076"/>
      <pc:docMkLst>
        <pc:docMk/>
      </pc:docMkLst>
      <pc:sldChg chg="mod modShow">
        <pc:chgData name="Froduald Kabanza" userId="edf393d0-642b-4b9e-8c75-f62133241689" providerId="ADAL" clId="{7F295BBB-522A-4522-ACDA-B989F9D7A185}" dt="2022-01-28T23:29:07.418" v="2708" actId="729"/>
        <pc:sldMkLst>
          <pc:docMk/>
          <pc:sldMk cId="1031080359" sldId="302"/>
        </pc:sldMkLst>
      </pc:sldChg>
      <pc:sldChg chg="mod modShow">
        <pc:chgData name="Froduald Kabanza" userId="edf393d0-642b-4b9e-8c75-f62133241689" providerId="ADAL" clId="{7F295BBB-522A-4522-ACDA-B989F9D7A185}" dt="2022-01-28T23:29:18.633" v="2709" actId="729"/>
        <pc:sldMkLst>
          <pc:docMk/>
          <pc:sldMk cId="1831209848" sldId="305"/>
        </pc:sldMkLst>
      </pc:sldChg>
      <pc:sldChg chg="mod modShow">
        <pc:chgData name="Froduald Kabanza" userId="edf393d0-642b-4b9e-8c75-f62133241689" providerId="ADAL" clId="{7F295BBB-522A-4522-ACDA-B989F9D7A185}" dt="2022-01-28T23:29:02.298" v="2707" actId="729"/>
        <pc:sldMkLst>
          <pc:docMk/>
          <pc:sldMk cId="3380569862" sldId="314"/>
        </pc:sldMkLst>
      </pc:sldChg>
      <pc:sldChg chg="modSp mod">
        <pc:chgData name="Froduald Kabanza" userId="edf393d0-642b-4b9e-8c75-f62133241689" providerId="ADAL" clId="{7F295BBB-522A-4522-ACDA-B989F9D7A185}" dt="2022-01-28T23:34:12.421" v="2714" actId="20577"/>
        <pc:sldMkLst>
          <pc:docMk/>
          <pc:sldMk cId="0" sldId="410"/>
        </pc:sldMkLst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9" creationId="{41AA962D-8F0C-4BEF-BDA6-21C4AA2A5B62}"/>
          </ac:spMkLst>
        </pc:spChg>
        <pc:spChg chg="mod">
          <ac:chgData name="Froduald Kabanza" userId="edf393d0-642b-4b9e-8c75-f62133241689" providerId="ADAL" clId="{7F295BBB-522A-4522-ACDA-B989F9D7A185}" dt="2022-01-28T23:34:12.421" v="2714" actId="20577"/>
          <ac:spMkLst>
            <pc:docMk/>
            <pc:sldMk cId="0" sldId="410"/>
            <ac:spMk id="31746" creationId="{B4CEE810-F0F5-45C9-8BC3-062E5AA95320}"/>
          </ac:spMkLst>
        </pc:spChg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33799" creationId="{3FA9B700-D932-4845-BC99-859A38B19A02}"/>
          </ac:spMkLst>
        </pc:spChg>
      </pc:sldChg>
      <pc:sldChg chg="del">
        <pc:chgData name="Froduald Kabanza" userId="edf393d0-642b-4b9e-8c75-f62133241689" providerId="ADAL" clId="{7F295BBB-522A-4522-ACDA-B989F9D7A185}" dt="2022-01-28T23:35:25.321" v="2715" actId="2696"/>
        <pc:sldMkLst>
          <pc:docMk/>
          <pc:sldMk cId="0" sldId="413"/>
        </pc:sldMkLst>
      </pc:sldChg>
      <pc:sldChg chg="delSp modSp mod">
        <pc:chgData name="Froduald Kabanza" userId="edf393d0-642b-4b9e-8c75-f62133241689" providerId="ADAL" clId="{7F295BBB-522A-4522-ACDA-B989F9D7A185}" dt="2022-01-28T23:35:44.055" v="2718" actId="478"/>
        <pc:sldMkLst>
          <pc:docMk/>
          <pc:sldMk cId="0" sldId="414"/>
        </pc:sldMkLst>
        <pc:spChg chg="del mod">
          <ac:chgData name="Froduald Kabanza" userId="edf393d0-642b-4b9e-8c75-f62133241689" providerId="ADAL" clId="{7F295BBB-522A-4522-ACDA-B989F9D7A185}" dt="2022-01-28T23:35:44.055" v="2718" actId="478"/>
          <ac:spMkLst>
            <pc:docMk/>
            <pc:sldMk cId="0" sldId="414"/>
            <ac:spMk id="37890" creationId="{8F663F7E-2597-4DBF-9B33-FD7804E2B84C}"/>
          </ac:spMkLst>
        </pc:spChg>
      </pc:sldChg>
      <pc:sldChg chg="modSp mod">
        <pc:chgData name="Froduald Kabanza" userId="edf393d0-642b-4b9e-8c75-f62133241689" providerId="ADAL" clId="{7F295BBB-522A-4522-ACDA-B989F9D7A185}" dt="2022-01-28T23:36:31.945" v="2735" actId="1076"/>
        <pc:sldMkLst>
          <pc:docMk/>
          <pc:sldMk cId="0" sldId="415"/>
        </pc:sldMkLst>
        <pc:spChg chg="mod">
          <ac:chgData name="Froduald Kabanza" userId="edf393d0-642b-4b9e-8c75-f62133241689" providerId="ADAL" clId="{7F295BBB-522A-4522-ACDA-B989F9D7A185}" dt="2022-01-28T23:36:31.945" v="2735" actId="1076"/>
          <ac:spMkLst>
            <pc:docMk/>
            <pc:sldMk cId="0" sldId="415"/>
            <ac:spMk id="31746" creationId="{D9AF04C1-889A-4B40-89CA-F71455FC16F2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5:58.940" v="2722" actId="478"/>
        <pc:sldMkLst>
          <pc:docMk/>
          <pc:sldMk cId="0" sldId="416"/>
        </pc:sldMkLst>
        <pc:spChg chg="add del mod">
          <ac:chgData name="Froduald Kabanza" userId="edf393d0-642b-4b9e-8c75-f62133241689" providerId="ADAL" clId="{7F295BBB-522A-4522-ACDA-B989F9D7A185}" dt="2022-01-28T23:35:53.335" v="2720" actId="478"/>
          <ac:spMkLst>
            <pc:docMk/>
            <pc:sldMk cId="0" sldId="416"/>
            <ac:spMk id="6" creationId="{EC0022E5-A7CC-478C-84E6-3857A426DA56}"/>
          </ac:spMkLst>
        </pc:spChg>
        <pc:spChg chg="add del mod">
          <ac:chgData name="Froduald Kabanza" userId="edf393d0-642b-4b9e-8c75-f62133241689" providerId="ADAL" clId="{7F295BBB-522A-4522-ACDA-B989F9D7A185}" dt="2022-01-28T23:35:58.940" v="2722" actId="478"/>
          <ac:spMkLst>
            <pc:docMk/>
            <pc:sldMk cId="0" sldId="416"/>
            <ac:spMk id="7" creationId="{953AED8F-5F41-47D3-9C23-C1359B81CB07}"/>
          </ac:spMkLst>
        </pc:spChg>
        <pc:spChg chg="add del">
          <ac:chgData name="Froduald Kabanza" userId="edf393d0-642b-4b9e-8c75-f62133241689" providerId="ADAL" clId="{7F295BBB-522A-4522-ACDA-B989F9D7A185}" dt="2022-01-28T23:35:56.331" v="2721" actId="478"/>
          <ac:spMkLst>
            <pc:docMk/>
            <pc:sldMk cId="0" sldId="416"/>
            <ac:spMk id="38914" creationId="{6567F81B-5CAF-43F7-BC3A-A3D3196D4545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6:05.219" v="2724" actId="478"/>
        <pc:sldMkLst>
          <pc:docMk/>
          <pc:sldMk cId="0" sldId="417"/>
        </pc:sldMkLst>
        <pc:spChg chg="add del mod">
          <ac:chgData name="Froduald Kabanza" userId="edf393d0-642b-4b9e-8c75-f62133241689" providerId="ADAL" clId="{7F295BBB-522A-4522-ACDA-B989F9D7A185}" dt="2022-01-28T23:36:05.219" v="2724" actId="478"/>
          <ac:spMkLst>
            <pc:docMk/>
            <pc:sldMk cId="0" sldId="417"/>
            <ac:spMk id="4" creationId="{BF468BD8-A63A-450D-BD74-EF313255E0C1}"/>
          </ac:spMkLst>
        </pc:spChg>
        <pc:spChg chg="del">
          <ac:chgData name="Froduald Kabanza" userId="edf393d0-642b-4b9e-8c75-f62133241689" providerId="ADAL" clId="{7F295BBB-522A-4522-ACDA-B989F9D7A185}" dt="2022-01-28T23:36:04.115" v="2723" actId="478"/>
          <ac:spMkLst>
            <pc:docMk/>
            <pc:sldMk cId="0" sldId="417"/>
            <ac:spMk id="39938" creationId="{3AA1E740-75BA-4F02-9A2A-F9DA654E29FB}"/>
          </ac:spMkLst>
        </pc:spChg>
      </pc:sldChg>
      <pc:sldChg chg="addSp delSp modSp mod delAnim modAnim">
        <pc:chgData name="Froduald Kabanza" userId="edf393d0-642b-4b9e-8c75-f62133241689" providerId="ADAL" clId="{7F295BBB-522A-4522-ACDA-B989F9D7A185}" dt="2022-01-28T23:17:13.484" v="2706" actId="20577"/>
        <pc:sldMkLst>
          <pc:docMk/>
          <pc:sldMk cId="653426119" sldId="705"/>
        </pc:sldMkLst>
        <pc:spChg chg="del">
          <ac:chgData name="Froduald Kabanza" userId="edf393d0-642b-4b9e-8c75-f62133241689" providerId="ADAL" clId="{7F295BBB-522A-4522-ACDA-B989F9D7A185}" dt="2022-01-28T23:16:52.347" v="2670" actId="478"/>
          <ac:spMkLst>
            <pc:docMk/>
            <pc:sldMk cId="653426119" sldId="705"/>
            <ac:spMk id="5" creationId="{F9DE3E80-24C8-4418-8174-FA6EE5BE3153}"/>
          </ac:spMkLst>
        </pc:spChg>
        <pc:spChg chg="mod">
          <ac:chgData name="Froduald Kabanza" userId="edf393d0-642b-4b9e-8c75-f62133241689" providerId="ADAL" clId="{7F295BBB-522A-4522-ACDA-B989F9D7A185}" dt="2022-01-28T23:17:13.484" v="2706" actId="20577"/>
          <ac:spMkLst>
            <pc:docMk/>
            <pc:sldMk cId="653426119" sldId="705"/>
            <ac:spMk id="12" creationId="{ECA08916-6E3C-4018-8016-9406D937133A}"/>
          </ac:spMkLst>
        </pc:spChg>
        <pc:picChg chg="del">
          <ac:chgData name="Froduald Kabanza" userId="edf393d0-642b-4b9e-8c75-f62133241689" providerId="ADAL" clId="{7F295BBB-522A-4522-ACDA-B989F9D7A185}" dt="2022-01-28T23:16:38.459" v="2663" actId="478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7F295BBB-522A-4522-ACDA-B989F9D7A185}" dt="2022-01-28T23:16:54.950" v="2671" actId="1076"/>
          <ac:picMkLst>
            <pc:docMk/>
            <pc:sldMk cId="653426119" sldId="705"/>
            <ac:picMk id="4" creationId="{FE2F0E03-F4DC-440C-BE09-64A4F078575A}"/>
          </ac:picMkLst>
        </pc:picChg>
      </pc:sldChg>
      <pc:sldChg chg="modSp mod modNotesTx">
        <pc:chgData name="Froduald Kabanza" userId="edf393d0-642b-4b9e-8c75-f62133241689" providerId="ADAL" clId="{7F295BBB-522A-4522-ACDA-B989F9D7A185}" dt="2022-01-28T17:17:04.289" v="2189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7F295BBB-522A-4522-ACDA-B989F9D7A185}" dt="2022-01-28T17:16:26.765" v="2140" actId="20577"/>
          <ac:spMkLst>
            <pc:docMk/>
            <pc:sldMk cId="3646715049" sldId="709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7F295BBB-522A-4522-ACDA-B989F9D7A185}" dt="2022-01-28T16:29:55.313" v="134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7F295BBB-522A-4522-ACDA-B989F9D7A185}" dt="2022-01-28T16:29:55.313" v="134" actId="20577"/>
          <ac:spMkLst>
            <pc:docMk/>
            <pc:sldMk cId="4153759645" sldId="710"/>
            <ac:spMk id="71683" creationId="{00000000-0000-0000-0000-000000000000}"/>
          </ac:spMkLst>
        </pc:spChg>
      </pc:sldChg>
      <pc:sldChg chg="modSp add modAnim modNotesTx">
        <pc:chgData name="Froduald Kabanza" userId="edf393d0-642b-4b9e-8c75-f62133241689" providerId="ADAL" clId="{7F295BBB-522A-4522-ACDA-B989F9D7A185}" dt="2022-01-28T17:14:22.599" v="2112" actId="20577"/>
        <pc:sldMkLst>
          <pc:docMk/>
          <pc:sldMk cId="562001369" sldId="711"/>
        </pc:sldMkLst>
        <pc:spChg chg="mod">
          <ac:chgData name="Froduald Kabanza" userId="edf393d0-642b-4b9e-8c75-f62133241689" providerId="ADAL" clId="{7F295BBB-522A-4522-ACDA-B989F9D7A185}" dt="2022-01-28T17:14:22.599" v="2112" actId="20577"/>
          <ac:spMkLst>
            <pc:docMk/>
            <pc:sldMk cId="562001369" sldId="711"/>
            <ac:spMk id="71683" creationId="{00000000-0000-0000-0000-000000000000}"/>
          </ac:spMkLst>
        </pc:spChg>
      </pc:sldChg>
      <pc:sldChg chg="modSp add mod ord modAnim modNotesTx">
        <pc:chgData name="Froduald Kabanza" userId="edf393d0-642b-4b9e-8c75-f62133241689" providerId="ADAL" clId="{7F295BBB-522A-4522-ACDA-B989F9D7A185}" dt="2022-01-28T17:24:19.182" v="2635" actId="20577"/>
        <pc:sldMkLst>
          <pc:docMk/>
          <pc:sldMk cId="3316399540" sldId="712"/>
        </pc:sldMkLst>
        <pc:spChg chg="mod">
          <ac:chgData name="Froduald Kabanza" userId="edf393d0-642b-4b9e-8c75-f62133241689" providerId="ADAL" clId="{7F295BBB-522A-4522-ACDA-B989F9D7A185}" dt="2022-01-28T17:17:35.598" v="2190" actId="20577"/>
          <ac:spMkLst>
            <pc:docMk/>
            <pc:sldMk cId="3316399540" sldId="712"/>
            <ac:spMk id="71683" creationId="{00000000-0000-0000-0000-000000000000}"/>
          </ac:spMkLst>
        </pc:spChg>
      </pc:sldChg>
      <pc:sldChg chg="modSp add">
        <pc:chgData name="Froduald Kabanza" userId="edf393d0-642b-4b9e-8c75-f62133241689" providerId="ADAL" clId="{7F295BBB-522A-4522-ACDA-B989F9D7A185}" dt="2022-01-28T17:25:43.752" v="2662" actId="114"/>
        <pc:sldMkLst>
          <pc:docMk/>
          <pc:sldMk cId="700532494" sldId="713"/>
        </pc:sldMkLst>
        <pc:spChg chg="mod">
          <ac:chgData name="Froduald Kabanza" userId="edf393d0-642b-4b9e-8c75-f62133241689" providerId="ADAL" clId="{7F295BBB-522A-4522-ACDA-B989F9D7A185}" dt="2022-01-28T17:25:43.752" v="2662" actId="114"/>
          <ac:spMkLst>
            <pc:docMk/>
            <pc:sldMk cId="700532494" sldId="713"/>
            <ac:spMk id="7168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0C94AB9F-34DA-44D4-A4F1-AF6BF0F44370}"/>
    <pc:docChg chg="undo custSel addSld delSld modSld sldOrd addSection delSection modSection">
      <pc:chgData name="Froduald Kabanza" userId="edf393d0-642b-4b9e-8c75-f62133241689" providerId="ADAL" clId="{0C94AB9F-34DA-44D4-A4F1-AF6BF0F44370}" dt="2022-01-28T12:47:53.560" v="2294"/>
      <pc:docMkLst>
        <pc:docMk/>
      </pc:docMkLst>
      <pc:sldChg chg="modSp mod">
        <pc:chgData name="Froduald Kabanza" userId="edf393d0-642b-4b9e-8c75-f62133241689" providerId="ADAL" clId="{0C94AB9F-34DA-44D4-A4F1-AF6BF0F44370}" dt="2022-01-28T10:48:59.174" v="5" actId="20577"/>
        <pc:sldMkLst>
          <pc:docMk/>
          <pc:sldMk cId="0" sldId="258"/>
        </pc:sldMkLst>
        <pc:spChg chg="mod">
          <ac:chgData name="Froduald Kabanza" userId="edf393d0-642b-4b9e-8c75-f62133241689" providerId="ADAL" clId="{0C94AB9F-34DA-44D4-A4F1-AF6BF0F44370}" dt="2022-01-28T10:48:59.174" v="5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ord">
        <pc:chgData name="Froduald Kabanza" userId="edf393d0-642b-4b9e-8c75-f62133241689" providerId="ADAL" clId="{0C94AB9F-34DA-44D4-A4F1-AF6BF0F44370}" dt="2022-01-28T10:53:53.571" v="157"/>
        <pc:sldMkLst>
          <pc:docMk/>
          <pc:sldMk cId="0" sldId="270"/>
        </pc:sldMkLst>
      </pc:sldChg>
      <pc:sldChg chg="modSp mod ord modNotesTx">
        <pc:chgData name="Froduald Kabanza" userId="edf393d0-642b-4b9e-8c75-f62133241689" providerId="ADAL" clId="{0C94AB9F-34DA-44D4-A4F1-AF6BF0F44370}" dt="2022-01-28T11:56:57.509" v="507"/>
        <pc:sldMkLst>
          <pc:docMk/>
          <pc:sldMk cId="0" sldId="273"/>
        </pc:sldMkLst>
        <pc:spChg chg="mod">
          <ac:chgData name="Froduald Kabanza" userId="edf393d0-642b-4b9e-8c75-f62133241689" providerId="ADAL" clId="{0C94AB9F-34DA-44D4-A4F1-AF6BF0F44370}" dt="2022-01-28T11:56:14.741" v="504" actId="5793"/>
          <ac:spMkLst>
            <pc:docMk/>
            <pc:sldMk cId="0" sldId="273"/>
            <ac:spMk id="71683" creationId="{00000000-0000-0000-0000-000000000000}"/>
          </ac:spMkLst>
        </pc:spChg>
      </pc:sldChg>
      <pc:sldChg chg="del">
        <pc:chgData name="Froduald Kabanza" userId="edf393d0-642b-4b9e-8c75-f62133241689" providerId="ADAL" clId="{0C94AB9F-34DA-44D4-A4F1-AF6BF0F44370}" dt="2022-01-28T10:53:32.111" v="155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0" sldId="291"/>
        </pc:sldMkLst>
      </pc:sldChg>
      <pc:sldChg chg="ord">
        <pc:chgData name="Froduald Kabanza" userId="edf393d0-642b-4b9e-8c75-f62133241689" providerId="ADAL" clId="{0C94AB9F-34DA-44D4-A4F1-AF6BF0F44370}" dt="2022-01-28T11:50:07.912" v="477"/>
        <pc:sldMkLst>
          <pc:docMk/>
          <pc:sldMk cId="2667678292" sldId="300"/>
        </pc:sldMkLst>
      </pc:sldChg>
      <pc:sldChg chg="addSp modSp mod modAnim">
        <pc:chgData name="Froduald Kabanza" userId="edf393d0-642b-4b9e-8c75-f62133241689" providerId="ADAL" clId="{0C94AB9F-34DA-44D4-A4F1-AF6BF0F44370}" dt="2022-01-28T12:44:49.982" v="229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0C94AB9F-34DA-44D4-A4F1-AF6BF0F44370}" dt="2022-01-28T12:44:49.982" v="2291" actId="20577"/>
          <ac:spMkLst>
            <pc:docMk/>
            <pc:sldMk cId="2156395761" sldId="301"/>
            <ac:spMk id="2" creationId="{00000000-0000-0000-0000-000000000000}"/>
          </ac:spMkLst>
        </pc:spChg>
        <pc:picChg chg="add mod">
          <ac:chgData name="Froduald Kabanza" userId="edf393d0-642b-4b9e-8c75-f62133241689" providerId="ADAL" clId="{0C94AB9F-34DA-44D4-A4F1-AF6BF0F44370}" dt="2022-01-28T11:51:08.192" v="485" actId="1076"/>
          <ac:picMkLst>
            <pc:docMk/>
            <pc:sldMk cId="2156395761" sldId="301"/>
            <ac:picMk id="10" creationId="{CE1F4674-5725-4123-893E-1B23F7C9954E}"/>
          </ac:picMkLst>
        </pc:picChg>
      </pc:sldChg>
      <pc:sldChg chg="modSp mod modAnim">
        <pc:chgData name="Froduald Kabanza" userId="edf393d0-642b-4b9e-8c75-f62133241689" providerId="ADAL" clId="{0C94AB9F-34DA-44D4-A4F1-AF6BF0F44370}" dt="2022-01-28T11:57:21.526" v="511" actId="14100"/>
        <pc:sldMkLst>
          <pc:docMk/>
          <pc:sldMk cId="1031080359" sldId="302"/>
        </pc:sldMkLst>
        <pc:spChg chg="mod">
          <ac:chgData name="Froduald Kabanza" userId="edf393d0-642b-4b9e-8c75-f62133241689" providerId="ADAL" clId="{0C94AB9F-34DA-44D4-A4F1-AF6BF0F44370}" dt="2022-01-28T11:57:21.526" v="511" actId="14100"/>
          <ac:spMkLst>
            <pc:docMk/>
            <pc:sldMk cId="1031080359" sldId="302"/>
            <ac:spMk id="2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6" creationId="{AEF68D0A-8E6D-4240-BFEF-1FBDA77DD61F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8" creationId="{69EE59D9-E373-4809-82E5-5B25A92F6886}"/>
          </ac:spMkLst>
        </pc:spChg>
        <pc:picChg chg="mod">
          <ac:chgData name="Froduald Kabanza" userId="edf393d0-642b-4b9e-8c75-f62133241689" providerId="ADAL" clId="{0C94AB9F-34DA-44D4-A4F1-AF6BF0F44370}" dt="2022-01-28T11:57:19.038" v="510" actId="1076"/>
          <ac:picMkLst>
            <pc:docMk/>
            <pc:sldMk cId="1031080359" sldId="302"/>
            <ac:picMk id="11" creationId="{8A3AEE62-54F9-4022-BB80-E0F818391DA5}"/>
          </ac:picMkLst>
        </pc:picChg>
      </pc:sldChg>
      <pc:sldChg chg="modSp mod">
        <pc:chgData name="Froduald Kabanza" userId="edf393d0-642b-4b9e-8c75-f62133241689" providerId="ADAL" clId="{0C94AB9F-34DA-44D4-A4F1-AF6BF0F44370}" dt="2022-01-28T11:58:27.276" v="531" actId="20577"/>
        <pc:sldMkLst>
          <pc:docMk/>
          <pc:sldMk cId="1831209848" sldId="305"/>
        </pc:sldMkLst>
        <pc:spChg chg="mod">
          <ac:chgData name="Froduald Kabanza" userId="edf393d0-642b-4b9e-8c75-f62133241689" providerId="ADAL" clId="{0C94AB9F-34DA-44D4-A4F1-AF6BF0F44370}" dt="2022-01-28T11:58:27.276" v="531" actId="20577"/>
          <ac:spMkLst>
            <pc:docMk/>
            <pc:sldMk cId="1831209848" sldId="305"/>
            <ac:spMk id="50178" creationId="{00000000-0000-0000-0000-000000000000}"/>
          </ac:spMkLst>
        </pc:spChg>
      </pc:sldChg>
      <pc:sldChg chg="addSp modSp modAnim">
        <pc:chgData name="Froduald Kabanza" userId="edf393d0-642b-4b9e-8c75-f62133241689" providerId="ADAL" clId="{0C94AB9F-34DA-44D4-A4F1-AF6BF0F44370}" dt="2022-01-28T11:51:32.987" v="489"/>
        <pc:sldMkLst>
          <pc:docMk/>
          <pc:sldMk cId="3380569862" sldId="314"/>
        </pc:sldMkLst>
        <pc:picChg chg="add mod">
          <ac:chgData name="Froduald Kabanza" userId="edf393d0-642b-4b9e-8c75-f62133241689" providerId="ADAL" clId="{0C94AB9F-34DA-44D4-A4F1-AF6BF0F44370}" dt="2022-01-28T11:51:16.636" v="486"/>
          <ac:picMkLst>
            <pc:docMk/>
            <pc:sldMk cId="3380569862" sldId="314"/>
            <ac:picMk id="17" creationId="{86F58C1D-9C55-4DC3-AB66-3321CA32F835}"/>
          </ac:picMkLst>
        </pc:picChg>
      </pc:sldChg>
      <pc:sldChg chg="modSp modAnim">
        <pc:chgData name="Froduald Kabanza" userId="edf393d0-642b-4b9e-8c75-f62133241689" providerId="ADAL" clId="{0C94AB9F-34DA-44D4-A4F1-AF6BF0F44370}" dt="2022-01-28T12:00:43.373" v="539" actId="5793"/>
        <pc:sldMkLst>
          <pc:docMk/>
          <pc:sldMk cId="2610094761" sldId="315"/>
        </pc:sldMkLst>
        <pc:spChg chg="mod">
          <ac:chgData name="Froduald Kabanza" userId="edf393d0-642b-4b9e-8c75-f62133241689" providerId="ADAL" clId="{0C94AB9F-34DA-44D4-A4F1-AF6BF0F44370}" dt="2022-01-28T12:00:43.373" v="539" actId="5793"/>
          <ac:spMkLst>
            <pc:docMk/>
            <pc:sldMk cId="2610094761" sldId="315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0C94AB9F-34DA-44D4-A4F1-AF6BF0F44370}" dt="2022-01-28T12:01:15.976" v="548" actId="5793"/>
        <pc:sldMkLst>
          <pc:docMk/>
          <pc:sldMk cId="729640008" sldId="321"/>
        </pc:sldMkLst>
        <pc:spChg chg="mod">
          <ac:chgData name="Froduald Kabanza" userId="edf393d0-642b-4b9e-8c75-f62133241689" providerId="ADAL" clId="{0C94AB9F-34DA-44D4-A4F1-AF6BF0F44370}" dt="2022-01-28T12:01:15.976" v="548" actId="5793"/>
          <ac:spMkLst>
            <pc:docMk/>
            <pc:sldMk cId="729640008" sldId="321"/>
            <ac:spMk id="71683" creationId="{00000000-0000-0000-0000-000000000000}"/>
          </ac:spMkLst>
        </pc:spChg>
      </pc:sldChg>
      <pc:sldChg chg="addSp modSp mod">
        <pc:chgData name="Froduald Kabanza" userId="edf393d0-642b-4b9e-8c75-f62133241689" providerId="ADAL" clId="{0C94AB9F-34DA-44D4-A4F1-AF6BF0F44370}" dt="2022-01-28T10:52:36.464" v="152" actId="1076"/>
        <pc:sldMkLst>
          <pc:docMk/>
          <pc:sldMk cId="2878374036" sldId="328"/>
        </pc:sldMkLst>
        <pc:spChg chg="mod">
          <ac:chgData name="Froduald Kabanza" userId="edf393d0-642b-4b9e-8c75-f62133241689" providerId="ADAL" clId="{0C94AB9F-34DA-44D4-A4F1-AF6BF0F44370}" dt="2022-01-28T10:51:19.335" v="148" actId="14100"/>
          <ac:spMkLst>
            <pc:docMk/>
            <pc:sldMk cId="2878374036" sldId="328"/>
            <ac:spMk id="96259" creationId="{00000000-0000-0000-0000-000000000000}"/>
          </ac:spMkLst>
        </pc:spChg>
        <pc:graphicFrameChg chg="add mod modGraphic">
          <ac:chgData name="Froduald Kabanza" userId="edf393d0-642b-4b9e-8c75-f62133241689" providerId="ADAL" clId="{0C94AB9F-34DA-44D4-A4F1-AF6BF0F44370}" dt="2022-01-28T10:52:36.464" v="152" actId="1076"/>
          <ac:graphicFrameMkLst>
            <pc:docMk/>
            <pc:sldMk cId="2878374036" sldId="328"/>
            <ac:graphicFrameMk id="3" creationId="{90B79B2C-9C10-46B7-AF92-2696E893FB05}"/>
          </ac:graphicFrameMkLst>
        </pc:graphicFrameChg>
      </pc:sldChg>
      <pc:sldChg chg="modSp mod">
        <pc:chgData name="Froduald Kabanza" userId="edf393d0-642b-4b9e-8c75-f62133241689" providerId="ADAL" clId="{0C94AB9F-34DA-44D4-A4F1-AF6BF0F44370}" dt="2022-01-28T12:42:22.881" v="2260" actId="1076"/>
        <pc:sldMkLst>
          <pc:docMk/>
          <pc:sldMk cId="154423500" sldId="332"/>
        </pc:sldMkLst>
        <pc:spChg chg="mod">
          <ac:chgData name="Froduald Kabanza" userId="edf393d0-642b-4b9e-8c75-f62133241689" providerId="ADAL" clId="{0C94AB9F-34DA-44D4-A4F1-AF6BF0F44370}" dt="2022-01-28T12:42:17.810" v="2259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0C94AB9F-34DA-44D4-A4F1-AF6BF0F44370}" dt="2022-01-28T12:42:22.881" v="2260" actId="1076"/>
          <ac:spMkLst>
            <pc:docMk/>
            <pc:sldMk cId="154423500" sldId="332"/>
            <ac:spMk id="7" creationId="{9D9D7E22-6E14-4E34-957C-A91469454C2C}"/>
          </ac:spMkLst>
        </pc:spChg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1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2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3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4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5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6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7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8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9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2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3042594984" sldId="698"/>
        </pc:sldMkLst>
      </pc:sldChg>
      <pc:sldChg chg="del">
        <pc:chgData name="Froduald Kabanza" userId="edf393d0-642b-4b9e-8c75-f62133241689" providerId="ADAL" clId="{0C94AB9F-34DA-44D4-A4F1-AF6BF0F44370}" dt="2022-01-28T10:53:10.415" v="154" actId="2696"/>
        <pc:sldMkLst>
          <pc:docMk/>
          <pc:sldMk cId="4051689559" sldId="699"/>
        </pc:sldMkLst>
      </pc:sldChg>
      <pc:sldChg chg="addSp delSp modSp add mod ord delAnim modAnim modNotesTx">
        <pc:chgData name="Froduald Kabanza" userId="edf393d0-642b-4b9e-8c75-f62133241689" providerId="ADAL" clId="{0C94AB9F-34DA-44D4-A4F1-AF6BF0F44370}" dt="2022-01-28T12:44:07.705" v="2282" actId="1076"/>
        <pc:sldMkLst>
          <pc:docMk/>
          <pc:sldMk cId="653426119" sldId="705"/>
        </pc:sldMkLst>
        <pc:spChg chg="add mod">
          <ac:chgData name="Froduald Kabanza" userId="edf393d0-642b-4b9e-8c75-f62133241689" providerId="ADAL" clId="{0C94AB9F-34DA-44D4-A4F1-AF6BF0F44370}" dt="2022-01-28T12:44:05.633" v="2281" actId="255"/>
          <ac:spMkLst>
            <pc:docMk/>
            <pc:sldMk cId="653426119" sldId="705"/>
            <ac:spMk id="5" creationId="{F9DE3E80-24C8-4418-8174-FA6EE5BE3153}"/>
          </ac:spMkLst>
        </pc:spChg>
        <pc:spChg chg="add mod">
          <ac:chgData name="Froduald Kabanza" userId="edf393d0-642b-4b9e-8c75-f62133241689" providerId="ADAL" clId="{0C94AB9F-34DA-44D4-A4F1-AF6BF0F44370}" dt="2022-01-28T11:48:52.341" v="326" actId="20577"/>
          <ac:spMkLst>
            <pc:docMk/>
            <pc:sldMk cId="653426119" sldId="705"/>
            <ac:spMk id="12" creationId="{ECA08916-6E3C-4018-8016-9406D937133A}"/>
          </ac:spMkLst>
        </pc:spChg>
        <pc:spChg chg="add mod">
          <ac:chgData name="Froduald Kabanza" userId="edf393d0-642b-4b9e-8c75-f62133241689" providerId="ADAL" clId="{0C94AB9F-34DA-44D4-A4F1-AF6BF0F44370}" dt="2022-01-28T12:43:52.771" v="2272" actId="1076"/>
          <ac:spMkLst>
            <pc:docMk/>
            <pc:sldMk cId="653426119" sldId="705"/>
            <ac:spMk id="25" creationId="{EB0EBFC4-989B-44F9-9795-66203F61E373}"/>
          </ac:spMkLst>
        </pc:spChg>
        <pc:spChg chg="add mod">
          <ac:chgData name="Froduald Kabanza" userId="edf393d0-642b-4b9e-8c75-f62133241689" providerId="ADAL" clId="{0C94AB9F-34DA-44D4-A4F1-AF6BF0F44370}" dt="2022-01-28T12:43:51.296" v="2270" actId="1076"/>
          <ac:spMkLst>
            <pc:docMk/>
            <pc:sldMk cId="653426119" sldId="705"/>
            <ac:spMk id="26" creationId="{DB616229-B8FF-45F0-B096-A912616C5CD2}"/>
          </ac:spMkLst>
        </pc:spChg>
        <pc:spChg chg="mod">
          <ac:chgData name="Froduald Kabanza" userId="edf393d0-642b-4b9e-8c75-f62133241689" providerId="ADAL" clId="{0C94AB9F-34DA-44D4-A4F1-AF6BF0F44370}" dt="2022-01-28T11:00:01.242" v="189" actId="20577"/>
          <ac:spMkLst>
            <pc:docMk/>
            <pc:sldMk cId="653426119" sldId="705"/>
            <ac:spMk id="4608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36.766" v="184" actId="478"/>
          <ac:spMkLst>
            <pc:docMk/>
            <pc:sldMk cId="653426119" sldId="705"/>
            <ac:spMk id="4609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40.052" v="185" actId="478"/>
          <ac:spMkLst>
            <pc:docMk/>
            <pc:sldMk cId="653426119" sldId="705"/>
            <ac:spMk id="46093" creationId="{00000000-0000-0000-0000-000000000000}"/>
          </ac:spMkLst>
        </pc:s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6" creationId="{9D8FF7FE-1C9A-442F-8EE6-B91F8A095D21}"/>
          </ac:grpSpMkLst>
        </pc:grpChg>
        <pc:grpChg chg="del">
          <ac:chgData name="Froduald Kabanza" userId="edf393d0-642b-4b9e-8c75-f62133241689" providerId="ADAL" clId="{0C94AB9F-34DA-44D4-A4F1-AF6BF0F44370}" dt="2022-01-28T10:57:36.766" v="184" actId="478"/>
          <ac:grpSpMkLst>
            <pc:docMk/>
            <pc:sldMk cId="653426119" sldId="705"/>
            <ac:grpSpMk id="7" creationId="{9FA0EFCE-A8BC-4F90-AACD-972802D9AF49}"/>
          </ac:grpSpMkLst>
        </pc:grpChg>
        <pc:picChg chg="add mod">
          <ac:chgData name="Froduald Kabanza" userId="edf393d0-642b-4b9e-8c75-f62133241689" providerId="ADAL" clId="{0C94AB9F-34DA-44D4-A4F1-AF6BF0F44370}" dt="2022-01-28T12:44:00.163" v="2279" actId="1076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0C94AB9F-34DA-44D4-A4F1-AF6BF0F44370}" dt="2022-01-28T12:44:07.705" v="2282" actId="1076"/>
          <ac:picMkLst>
            <pc:docMk/>
            <pc:sldMk cId="653426119" sldId="705"/>
            <ac:picMk id="9" creationId="{F000C43E-42E3-495B-BFB2-589018C72B37}"/>
          </ac:picMkLst>
        </pc:picChg>
        <pc:picChg chg="add mod">
          <ac:chgData name="Froduald Kabanza" userId="edf393d0-642b-4b9e-8c75-f62133241689" providerId="ADAL" clId="{0C94AB9F-34DA-44D4-A4F1-AF6BF0F44370}" dt="2022-01-28T12:43:53.320" v="2273" actId="14100"/>
          <ac:picMkLst>
            <pc:docMk/>
            <pc:sldMk cId="653426119" sldId="705"/>
            <ac:picMk id="11" creationId="{2C641440-0B23-40F6-8229-18E9422D0D1F}"/>
          </ac:picMkLst>
        </pc:picChg>
        <pc:picChg chg="del">
          <ac:chgData name="Froduald Kabanza" userId="edf393d0-642b-4b9e-8c75-f62133241689" providerId="ADAL" clId="{0C94AB9F-34DA-44D4-A4F1-AF6BF0F44370}" dt="2022-01-28T10:57:31.741" v="183" actId="478"/>
          <ac:picMkLst>
            <pc:docMk/>
            <pc:sldMk cId="653426119" sldId="705"/>
            <ac:picMk id="17" creationId="{F3234D83-9E6F-48EC-9E1D-4D88D391504F}"/>
          </ac:picMkLst>
        </pc:picChg>
        <pc:picChg chg="add del mod">
          <ac:chgData name="Froduald Kabanza" userId="edf393d0-642b-4b9e-8c75-f62133241689" providerId="ADAL" clId="{0C94AB9F-34DA-44D4-A4F1-AF6BF0F44370}" dt="2022-01-28T11:02:55.579" v="192" actId="478"/>
          <ac:picMkLst>
            <pc:docMk/>
            <pc:sldMk cId="653426119" sldId="705"/>
            <ac:picMk id="1026" creationId="{7DB1ADCB-8F63-4504-9046-5E6AD0A8E63E}"/>
          </ac:picMkLst>
        </pc:picChg>
      </pc:sldChg>
      <pc:sldChg chg="modSp add modAnim">
        <pc:chgData name="Froduald Kabanza" userId="edf393d0-642b-4b9e-8c75-f62133241689" providerId="ADAL" clId="{0C94AB9F-34DA-44D4-A4F1-AF6BF0F44370}" dt="2022-01-28T12:00:59.201" v="545" actId="5793"/>
        <pc:sldMkLst>
          <pc:docMk/>
          <pc:sldMk cId="1167463071" sldId="706"/>
        </pc:sldMkLst>
        <pc:spChg chg="mod">
          <ac:chgData name="Froduald Kabanza" userId="edf393d0-642b-4b9e-8c75-f62133241689" providerId="ADAL" clId="{0C94AB9F-34DA-44D4-A4F1-AF6BF0F44370}" dt="2022-01-28T12:00:59.201" v="545" actId="5793"/>
          <ac:spMkLst>
            <pc:docMk/>
            <pc:sldMk cId="1167463071" sldId="706"/>
            <ac:spMk id="71683" creationId="{00000000-0000-0000-0000-000000000000}"/>
          </ac:spMkLst>
        </pc:spChg>
      </pc:sldChg>
      <pc:sldChg chg="modSp add mod modAnim modShow">
        <pc:chgData name="Froduald Kabanza" userId="edf393d0-642b-4b9e-8c75-f62133241689" providerId="ADAL" clId="{0C94AB9F-34DA-44D4-A4F1-AF6BF0F44370}" dt="2022-01-28T12:01:09.166" v="546" actId="729"/>
        <pc:sldMkLst>
          <pc:docMk/>
          <pc:sldMk cId="3433922138" sldId="707"/>
        </pc:sldMkLst>
        <pc:spChg chg="mod">
          <ac:chgData name="Froduald Kabanza" userId="edf393d0-642b-4b9e-8c75-f62133241689" providerId="ADAL" clId="{0C94AB9F-34DA-44D4-A4F1-AF6BF0F44370}" dt="2022-01-28T12:00:47.400" v="541" actId="5793"/>
          <ac:spMkLst>
            <pc:docMk/>
            <pc:sldMk cId="3433922138" sldId="707"/>
            <ac:spMk id="7168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0C94AB9F-34DA-44D4-A4F1-AF6BF0F44370}" dt="2022-01-28T12:28:50.343" v="1306" actId="20577"/>
        <pc:sldMkLst>
          <pc:docMk/>
          <pc:sldMk cId="1711831940" sldId="708"/>
        </pc:sldMkLst>
        <pc:spChg chg="mod">
          <ac:chgData name="Froduald Kabanza" userId="edf393d0-642b-4b9e-8c75-f62133241689" providerId="ADAL" clId="{0C94AB9F-34DA-44D4-A4F1-AF6BF0F44370}" dt="2022-01-28T12:28:50.343" v="1306" actId="20577"/>
          <ac:spMkLst>
            <pc:docMk/>
            <pc:sldMk cId="1711831940" sldId="708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33.327" v="1285" actId="20577"/>
          <ac:spMkLst>
            <pc:docMk/>
            <pc:sldMk cId="1711831940" sldId="708"/>
            <ac:spMk id="73734" creationId="{00000000-0000-0000-0000-000000000000}"/>
          </ac:spMkLst>
        </pc:spChg>
      </pc:sldChg>
      <pc:sldChg chg="modSp add mod">
        <pc:chgData name="Froduald Kabanza" userId="edf393d0-642b-4b9e-8c75-f62133241689" providerId="ADAL" clId="{0C94AB9F-34DA-44D4-A4F1-AF6BF0F44370}" dt="2022-01-28T12:28:27.576" v="1283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0C94AB9F-34DA-44D4-A4F1-AF6BF0F44370}" dt="2022-01-28T12:27:57.714" v="1280" actId="113"/>
          <ac:spMkLst>
            <pc:docMk/>
            <pc:sldMk cId="3646715049" sldId="709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27.576" v="1283" actId="20577"/>
          <ac:spMkLst>
            <pc:docMk/>
            <pc:sldMk cId="3646715049" sldId="709"/>
            <ac:spMk id="73734" creationId="{00000000-0000-0000-0000-000000000000}"/>
          </ac:spMkLst>
        </pc:spChg>
      </pc:sldChg>
      <pc:sldChg chg="modSp add mod modAnim modNotesTx">
        <pc:chgData name="Froduald Kabanza" userId="edf393d0-642b-4b9e-8c75-f62133241689" providerId="ADAL" clId="{0C94AB9F-34DA-44D4-A4F1-AF6BF0F44370}" dt="2022-01-28T12:41:04.806" v="2169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0C94AB9F-34DA-44D4-A4F1-AF6BF0F44370}" dt="2022-01-28T12:39:54.775" v="2163" actId="20577"/>
          <ac:spMkLst>
            <pc:docMk/>
            <pc:sldMk cId="4153759645" sldId="710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9:25.792" v="1401" actId="20577"/>
          <ac:spMkLst>
            <pc:docMk/>
            <pc:sldMk cId="4153759645" sldId="710"/>
            <ac:spMk id="73734" creationId="{00000000-0000-0000-0000-000000000000}"/>
          </ac:spMkLst>
        </pc:spChg>
      </pc:sldChg>
    </pc:docChg>
  </pc:docChgLst>
  <pc:docChgLst>
    <pc:chgData name="DJeff Kanda Nkashama" userId="S::nkad2101@usherbrooke.ca::c3c87171-fd8c-4e2b-8ca8-32e7de6ccf7b" providerId="AD" clId="Web-{98D6D022-0ADA-4BB0-ACDD-AABB1D16C845}"/>
    <pc:docChg chg="modSld">
      <pc:chgData name="DJeff Kanda Nkashama" userId="S::nkad2101@usherbrooke.ca::c3c87171-fd8c-4e2b-8ca8-32e7de6ccf7b" providerId="AD" clId="Web-{98D6D022-0ADA-4BB0-ACDD-AABB1D16C845}" dt="2022-01-13T01:49:25.182" v="40" actId="1076"/>
      <pc:docMkLst>
        <pc:docMk/>
      </pc:docMkLst>
      <pc:sldChg chg="addSp modSp">
        <pc:chgData name="DJeff Kanda Nkashama" userId="S::nkad2101@usherbrooke.ca::c3c87171-fd8c-4e2b-8ca8-32e7de6ccf7b" providerId="AD" clId="Web-{98D6D022-0ADA-4BB0-ACDD-AABB1D16C845}" dt="2022-01-13T01:49:25.182" v="40" actId="1076"/>
        <pc:sldMkLst>
          <pc:docMk/>
          <pc:sldMk cId="436770665" sldId="281"/>
        </pc:sldMkLst>
        <pc:spChg chg="add mod">
          <ac:chgData name="DJeff Kanda Nkashama" userId="S::nkad2101@usherbrooke.ca::c3c87171-fd8c-4e2b-8ca8-32e7de6ccf7b" providerId="AD" clId="Web-{98D6D022-0ADA-4BB0-ACDD-AABB1D16C845}" dt="2022-01-13T01:49:25.182" v="40" actId="1076"/>
          <ac:spMkLst>
            <pc:docMk/>
            <pc:sldMk cId="436770665" sldId="281"/>
            <ac:spMk id="11" creationId="{A18F5F79-F8F9-4054-BCD7-18A845DE28A7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35.430" v="31" actId="20577"/>
          <ac:spMkLst>
            <pc:docMk/>
            <pc:sldMk cId="436770665" sldId="281"/>
            <ac:spMk id="37" creationId="{FAB44BBE-51A0-46A5-84BE-A6717A5241F3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46.477" v="34" actId="20577"/>
          <ac:spMkLst>
            <pc:docMk/>
            <pc:sldMk cId="436770665" sldId="281"/>
            <ac:spMk id="38" creationId="{B4C8F5B3-7FA5-4F92-AB85-029EB6DE269B}"/>
          </ac:spMkLst>
        </pc:spChg>
        <pc:cxnChg chg="add mod">
          <ac:chgData name="DJeff Kanda Nkashama" userId="S::nkad2101@usherbrooke.ca::c3c87171-fd8c-4e2b-8ca8-32e7de6ccf7b" providerId="AD" clId="Web-{98D6D022-0ADA-4BB0-ACDD-AABB1D16C845}" dt="2022-01-13T01:47:42.118" v="39" actId="14100"/>
          <ac:cxnSpMkLst>
            <pc:docMk/>
            <pc:sldMk cId="436770665" sldId="281"/>
            <ac:cxnSpMk id="39" creationId="{DA2FF6C9-E55B-4549-B22E-ECD9041FBAB7}"/>
          </ac:cxnSpMkLst>
        </pc:cxnChg>
      </pc:sldChg>
    </pc:docChg>
  </pc:docChgLst>
  <pc:docChgLst>
    <pc:chgData name="Froduald Kabanza" userId="edf393d0-642b-4b9e-8c75-f62133241689" providerId="ADAL" clId="{2F313F48-DE9E-4735-A99B-FA9B9BED9B38}"/>
    <pc:docChg chg="undo custSel addSld delSld modSld sldOrd addSection delSection modSection">
      <pc:chgData name="Froduald Kabanza" userId="edf393d0-642b-4b9e-8c75-f62133241689" providerId="ADAL" clId="{2F313F48-DE9E-4735-A99B-FA9B9BED9B38}" dt="2022-01-27T05:37:12.176" v="16356" actId="20577"/>
      <pc:docMkLst>
        <pc:docMk/>
      </pc:docMkLst>
      <pc:sldChg chg="modSp del mod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462170054" sldId="316"/>
        </pc:sldMkLst>
        <pc:spChg chg="mod">
          <ac:chgData name="Froduald Kabanza" userId="edf393d0-642b-4b9e-8c75-f62133241689" providerId="ADAL" clId="{2F313F48-DE9E-4735-A99B-FA9B9BED9B38}" dt="2022-01-24T17:01:39.480" v="2131" actId="114"/>
          <ac:spMkLst>
            <pc:docMk/>
            <pc:sldMk cId="3462170054" sldId="316"/>
            <ac:spMk id="19458" creationId="{B426BC12-65E3-4555-B092-5EBB3954A320}"/>
          </ac:spMkLst>
        </pc:spChg>
      </pc:sldChg>
      <pc:sldChg chg="modSp mod">
        <pc:chgData name="Froduald Kabanza" userId="edf393d0-642b-4b9e-8c75-f62133241689" providerId="ADAL" clId="{2F313F48-DE9E-4735-A99B-FA9B9BED9B38}" dt="2022-01-24T16:21:52.076" v="39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2F313F48-DE9E-4735-A99B-FA9B9BED9B38}" dt="2022-01-24T16:21:52.076" v="39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20254367" sldId="355"/>
        </pc:sldMkLst>
      </pc:sldChg>
      <pc:sldChg chg="modSp mod">
        <pc:chgData name="Froduald Kabanza" userId="edf393d0-642b-4b9e-8c75-f62133241689" providerId="ADAL" clId="{2F313F48-DE9E-4735-A99B-FA9B9BED9B38}" dt="2022-01-27T05:37:12.176" v="16356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2F313F48-DE9E-4735-A99B-FA9B9BED9B38}" dt="2022-01-27T05:37:12.176" v="16356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modSp mod">
        <pc:chgData name="Froduald Kabanza" userId="edf393d0-642b-4b9e-8c75-f62133241689" providerId="ADAL" clId="{2F313F48-DE9E-4735-A99B-FA9B9BED9B38}" dt="2022-01-27T05:36:03.409" v="16352" actId="20577"/>
        <pc:sldMkLst>
          <pc:docMk/>
          <pc:sldMk cId="0" sldId="514"/>
        </pc:sldMkLst>
        <pc:spChg chg="mod">
          <ac:chgData name="Froduald Kabanza" userId="edf393d0-642b-4b9e-8c75-f62133241689" providerId="ADAL" clId="{2F313F48-DE9E-4735-A99B-FA9B9BED9B38}" dt="2022-01-27T05:36:03.409" v="16352" actId="20577"/>
          <ac:spMkLst>
            <pc:docMk/>
            <pc:sldMk cId="0" sldId="514"/>
            <ac:spMk id="88066" creationId="{0D3290DF-85AB-47E0-9329-4813CED7CA4C}"/>
          </ac:spMkLst>
        </pc:spChg>
      </pc:sldChg>
      <pc:sldChg chg="addSp delSp modSp mod">
        <pc:chgData name="Froduald Kabanza" userId="edf393d0-642b-4b9e-8c75-f62133241689" providerId="ADAL" clId="{2F313F48-DE9E-4735-A99B-FA9B9BED9B38}" dt="2022-01-27T05:36:23.296" v="1635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2F313F48-DE9E-4735-A99B-FA9B9BED9B38}" dt="2022-01-24T17:08:59.274" v="2338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23.953" v="2344" actId="208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8.594" v="233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9.641" v="2340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45.722" v="2348" actId="1076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2F313F48-DE9E-4735-A99B-FA9B9BED9B38}" dt="2022-01-24T17:04:07.496" v="2146" actId="20577"/>
          <ac:spMkLst>
            <pc:docMk/>
            <pc:sldMk cId="2282563712" sldId="696"/>
            <ac:spMk id="29" creationId="{30C3C5B1-5776-4650-8EF8-E56C7045F286}"/>
          </ac:spMkLst>
        </pc:spChg>
        <pc:spChg chg="add mod">
          <ac:chgData name="Froduald Kabanza" userId="edf393d0-642b-4b9e-8c75-f62133241689" providerId="ADAL" clId="{2F313F48-DE9E-4735-A99B-FA9B9BED9B38}" dt="2022-01-27T05:36:23.296" v="1635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2F313F48-DE9E-4735-A99B-FA9B9BED9B38}" dt="2022-01-24T17:03:31.392" v="2138" actId="255"/>
          <ac:spMkLst>
            <pc:docMk/>
            <pc:sldMk cId="2282563712" sldId="696"/>
            <ac:spMk id="45" creationId="{19F5C7C8-A155-4511-99B5-F0C7044B8112}"/>
          </ac:spMkLst>
        </pc:spChg>
        <pc:spChg chg="mod">
          <ac:chgData name="Froduald Kabanza" userId="edf393d0-642b-4b9e-8c75-f62133241689" providerId="ADAL" clId="{2F313F48-DE9E-4735-A99B-FA9B9BED9B38}" dt="2022-01-24T17:05:29.129" v="2167" actId="1076"/>
          <ac:spMkLst>
            <pc:docMk/>
            <pc:sldMk cId="2282563712" sldId="696"/>
            <ac:spMk id="48" creationId="{BFB80F63-8F2A-4533-97C3-E8A2F92798B9}"/>
          </ac:spMkLst>
        </pc:spChg>
        <pc:spChg chg="mod">
          <ac:chgData name="Froduald Kabanza" userId="edf393d0-642b-4b9e-8c75-f62133241689" providerId="ADAL" clId="{2F313F48-DE9E-4735-A99B-FA9B9BED9B38}" dt="2022-01-24T17:07:08.984" v="2296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2F313F48-DE9E-4735-A99B-FA9B9BED9B38}" dt="2022-01-24T17:15:13.575" v="2674" actId="20577"/>
          <ac:spMkLst>
            <pc:docMk/>
            <pc:sldMk cId="2282563712" sldId="696"/>
            <ac:spMk id="22530" creationId="{00000000-0000-0000-0000-000000000000}"/>
          </ac:spMkLst>
        </pc:spChg>
        <pc:grpChg chg="add del mod">
          <ac:chgData name="Froduald Kabanza" userId="edf393d0-642b-4b9e-8c75-f62133241689" providerId="ADAL" clId="{2F313F48-DE9E-4735-A99B-FA9B9BED9B38}" dt="2022-01-24T17:03:45.742" v="2140" actId="165"/>
          <ac:grpSpMkLst>
            <pc:docMk/>
            <pc:sldMk cId="2282563712" sldId="696"/>
            <ac:grpSpMk id="28" creationId="{C6BE69DD-9012-4A03-AC2F-149ED3FD767C}"/>
          </ac:grpSpMkLst>
        </pc:grpChg>
        <pc:grpChg chg="add del mod">
          <ac:chgData name="Froduald Kabanza" userId="edf393d0-642b-4b9e-8c75-f62133241689" providerId="ADAL" clId="{2F313F48-DE9E-4735-A99B-FA9B9BED9B38}" dt="2022-01-24T17:09:05.776" v="2343" actId="1076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2F313F48-DE9E-4735-A99B-FA9B9BED9B38}" dt="2022-01-24T17:09:41.852" v="2347" actId="14100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2F313F48-DE9E-4735-A99B-FA9B9BED9B38}" dt="2022-01-24T17:07:36.746" v="2302" actId="14100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2F313F48-DE9E-4735-A99B-FA9B9BED9B38}" dt="2022-01-24T17:08:59.641" v="2340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47" creationId="{00000000-0000-0000-0000-000000000000}"/>
          </ac:cxnSpMkLst>
        </pc:cxnChg>
        <pc:cxnChg chg="add">
          <ac:chgData name="Froduald Kabanza" userId="edf393d0-642b-4b9e-8c75-f62133241689" providerId="ADAL" clId="{2F313F48-DE9E-4735-A99B-FA9B9BED9B38}" dt="2022-01-24T17:09:58.265" v="2350" actId="11529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2F313F48-DE9E-4735-A99B-FA9B9BED9B38}" dt="2022-01-24T17:09:48.304" v="2349" actId="14100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modSp mod modAnim modNotesTx">
        <pc:chgData name="Froduald Kabanza" userId="edf393d0-642b-4b9e-8c75-f62133241689" providerId="ADAL" clId="{2F313F48-DE9E-4735-A99B-FA9B9BED9B38}" dt="2022-01-27T05:01:45.703" v="15324"/>
        <pc:sldMkLst>
          <pc:docMk/>
          <pc:sldMk cId="844883617" sldId="717"/>
        </pc:sldMkLst>
        <pc:spChg chg="add mod">
          <ac:chgData name="Froduald Kabanza" userId="edf393d0-642b-4b9e-8c75-f62133241689" providerId="ADAL" clId="{2F313F48-DE9E-4735-A99B-FA9B9BED9B38}" dt="2022-01-24T16:42:57.696" v="623" actId="1076"/>
          <ac:spMkLst>
            <pc:docMk/>
            <pc:sldMk cId="844883617" sldId="717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1" creationId="{53F906DF-F8E4-4F6C-81E9-07D3749456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2" creationId="{8B7153C5-E54F-4814-9914-E3CC7D651641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7" creationId="{A97722A6-5E58-4F95-BF61-5DFBB47C9FC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8" creationId="{938C0A34-12EF-47B5-A7DE-621C6D33516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9" creationId="{0F443E00-6582-4A6B-9D50-ECAF56041DB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0" creationId="{F63C32AB-2DF8-42C3-9FF5-872D4649C5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9" creationId="{4D6EB558-446C-469E-8E6C-13154B06B3C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0" creationId="{ACED2B44-7C85-486A-9157-3FFE2726124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1" creationId="{9D107A7B-C9C8-4837-8DD3-9AEC8D9AE24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2" creationId="{04FECFE1-FBD4-4E81-BDC8-B909212193E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3" creationId="{46C7B141-AD1B-4B27-AE9F-FC30CC9BAE2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4" creationId="{F340ADDD-A873-4FAE-8841-7A0C1E7AEB5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5" creationId="{117D966E-B82E-4256-B74B-2BE88F1EADD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6" creationId="{7EB1AEF0-3B2F-4E1C-BDC0-67B0B0EE8107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7" creationId="{C3240A52-507E-4B84-96AE-0BC7243AA69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8" creationId="{4A74B5C8-2556-4C74-8C09-658F22BE22E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9" creationId="{64F5E67D-EF30-427C-BED4-AA1D1F0FDE1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0" creationId="{04A129FA-5DEA-414C-89CB-7A5D9E72A46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1" creationId="{1E43682E-C436-4B86-9766-5E161DC7AE8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2" creationId="{2DAF0C50-DD73-49AC-BC95-0071A6603F4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3" creationId="{4AF7796B-64FB-414F-969F-99A332FE9ED6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4" creationId="{0BE9E557-F09B-4AB9-A852-B56509C4209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5" creationId="{A3FEDB80-DD80-4DE3-ACF5-2C86935A4F5C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6" creationId="{CCFC8C51-E5C4-4417-8C44-9729DD3AEEC5}"/>
          </ac:spMkLst>
        </pc:spChg>
        <pc:spChg chg="mod">
          <ac:chgData name="Froduald Kabanza" userId="edf393d0-642b-4b9e-8c75-f62133241689" providerId="ADAL" clId="{2F313F48-DE9E-4735-A99B-FA9B9BED9B38}" dt="2022-01-24T16:45:06.711" v="768" actId="114"/>
          <ac:spMkLst>
            <pc:docMk/>
            <pc:sldMk cId="844883617" sldId="717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6:56:20.101" v="1759" actId="5793"/>
          <ac:spMkLst>
            <pc:docMk/>
            <pc:sldMk cId="844883617" sldId="717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6:42:29.550" v="615" actId="14100"/>
          <ac:grpSpMkLst>
            <pc:docMk/>
            <pc:sldMk cId="844883617" sldId="717"/>
            <ac:grpSpMk id="7" creationId="{4AE41DCC-5E3A-4A07-9CA5-96832912DA44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0" creationId="{C1A599F0-14D2-462C-A6DC-BC0EAB50E7B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3" creationId="{59C5C601-C534-417C-A5BB-492402F38BC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4" creationId="{5AC0CE9D-A1AD-427B-8099-C85E1496FD2B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5" creationId="{6F034F2C-A1F6-4E1F-9424-C5BC30DA6296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6" creationId="{35022F08-4B91-47CE-A0A1-9A5B379C5318}"/>
          </ac:grpSpMkLst>
        </pc:grpChg>
        <pc:picChg chg="add mod">
          <ac:chgData name="Froduald Kabanza" userId="edf393d0-642b-4b9e-8c75-f62133241689" providerId="ADAL" clId="{2F313F48-DE9E-4735-A99B-FA9B9BED9B38}" dt="2022-01-24T16:47:05.797" v="774" actId="1076"/>
          <ac:picMkLst>
            <pc:docMk/>
            <pc:sldMk cId="844883617" sldId="717"/>
            <ac:picMk id="4" creationId="{E69D5ABA-058A-40E4-8BBF-62D670EEC844}"/>
          </ac:picMkLst>
        </pc:pic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8" creationId="{E1E3DFA5-A97A-439C-828D-A5867F109AC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9" creationId="{CAA001F7-6406-44B5-99FC-778C16272EC4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1" creationId="{4DA9C530-F32E-43FE-9F3A-46DAAEC7F10A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2" creationId="{30EE8055-A158-4C23-AF54-7C9ECC43EFD1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3" creationId="{6BDF5237-279A-49BB-9DF4-596E9A4B7DDE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4" creationId="{E3E1A2FB-3E55-422C-B204-C2C7579DC6B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5" creationId="{F713F17F-4AFA-4E7A-A69E-FB5BE5F8B6C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6" creationId="{1D825B9D-D84B-4B3A-BA65-B0C4CA39BAB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7" creationId="{77283909-E52D-4856-99CA-8B2E4CFE3686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8" creationId="{9179344D-E7C2-4F4F-87EE-480F321C4F82}"/>
          </ac:cxnSpMkLst>
        </pc:cxnChg>
      </pc:sldChg>
      <pc:sldChg chg="delSp modSp add del mod modAnim modNotesTx">
        <pc:chgData name="Froduald Kabanza" userId="edf393d0-642b-4b9e-8c75-f62133241689" providerId="ADAL" clId="{2F313F48-DE9E-4735-A99B-FA9B9BED9B38}" dt="2022-01-26T23:02:39.660" v="4890" actId="2696"/>
        <pc:sldMkLst>
          <pc:docMk/>
          <pc:sldMk cId="893017660" sldId="718"/>
        </pc:sldMkLst>
        <pc:spChg chg="del">
          <ac:chgData name="Froduald Kabanza" userId="edf393d0-642b-4b9e-8c75-f62133241689" providerId="ADAL" clId="{2F313F48-DE9E-4735-A99B-FA9B9BED9B38}" dt="2022-01-24T17:16:22.302" v="2804" actId="478"/>
          <ac:spMkLst>
            <pc:docMk/>
            <pc:sldMk cId="893017660" sldId="718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7:15:47.461" v="2710" actId="20577"/>
          <ac:spMkLst>
            <pc:docMk/>
            <pc:sldMk cId="893017660" sldId="718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7:16:55.450" v="2869" actId="20577"/>
          <ac:spMkLst>
            <pc:docMk/>
            <pc:sldMk cId="893017660" sldId="718"/>
            <ac:spMk id="21506" creationId="{27F2368C-1AA9-4826-A792-30C5A5588C0D}"/>
          </ac:spMkLst>
        </pc:spChg>
        <pc:grpChg chg="del">
          <ac:chgData name="Froduald Kabanza" userId="edf393d0-642b-4b9e-8c75-f62133241689" providerId="ADAL" clId="{2F313F48-DE9E-4735-A99B-FA9B9BED9B38}" dt="2022-01-24T17:16:21.125" v="2803" actId="478"/>
          <ac:grpSpMkLst>
            <pc:docMk/>
            <pc:sldMk cId="893017660" sldId="718"/>
            <ac:grpSpMk id="7" creationId="{4AE41DCC-5E3A-4A07-9CA5-96832912DA44}"/>
          </ac:grpSpMkLst>
        </pc:grpChg>
        <pc:picChg chg="del">
          <ac:chgData name="Froduald Kabanza" userId="edf393d0-642b-4b9e-8c75-f62133241689" providerId="ADAL" clId="{2F313F48-DE9E-4735-A99B-FA9B9BED9B38}" dt="2022-01-24T17:16:19.820" v="2802" actId="478"/>
          <ac:picMkLst>
            <pc:docMk/>
            <pc:sldMk cId="893017660" sldId="718"/>
            <ac:picMk id="4" creationId="{E69D5ABA-058A-40E4-8BBF-62D670EEC844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63106040" sldId="718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40964647" sldId="719"/>
        </pc:sldMkLst>
      </pc:sldChg>
      <pc:sldChg chg="addSp modSp add mod ord modAnim modNotesTx">
        <pc:chgData name="Froduald Kabanza" userId="edf393d0-642b-4b9e-8c75-f62133241689" providerId="ADAL" clId="{2F313F48-DE9E-4735-A99B-FA9B9BED9B38}" dt="2022-01-27T05:06:36.599" v="15355"/>
        <pc:sldMkLst>
          <pc:docMk/>
          <pc:sldMk cId="3058086530" sldId="719"/>
        </pc:sldMkLst>
        <pc:spChg chg="mod">
          <ac:chgData name="Froduald Kabanza" userId="edf393d0-642b-4b9e-8c75-f62133241689" providerId="ADAL" clId="{2F313F48-DE9E-4735-A99B-FA9B9BED9B38}" dt="2022-01-24T17:26:56.510" v="3187" actId="20577"/>
          <ac:spMkLst>
            <pc:docMk/>
            <pc:sldMk cId="3058086530" sldId="719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6:11.756" v="15348" actId="114"/>
          <ac:spMkLst>
            <pc:docMk/>
            <pc:sldMk cId="3058086530" sldId="719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2F313F48-DE9E-4735-A99B-FA9B9BED9B38}" dt="2022-01-27T05:06:33.936" v="15354" actId="1076"/>
          <ac:picMkLst>
            <pc:docMk/>
            <pc:sldMk cId="3058086530" sldId="719"/>
            <ac:picMk id="7" creationId="{C1EF9E9B-71EE-4CBC-8747-25235E3B48A3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725492544" sldId="720"/>
        </pc:sldMkLst>
      </pc:sldChg>
      <pc:sldChg chg="addSp modSp add mod modAnim modNotesTx">
        <pc:chgData name="Froduald Kabanza" userId="edf393d0-642b-4b9e-8c75-f62133241689" providerId="ADAL" clId="{2F313F48-DE9E-4735-A99B-FA9B9BED9B38}" dt="2022-01-27T05:05:12.992" v="15347" actId="14100"/>
        <pc:sldMkLst>
          <pc:docMk/>
          <pc:sldMk cId="1344287853" sldId="720"/>
        </pc:sldMkLst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1" creationId="{C030BE27-FC47-4E6B-87E3-D71A55126AF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2" creationId="{E8A748E6-D22F-4BD8-8CEF-A142C90F7A8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7" creationId="{1E5A5F39-0E8C-4FC2-9B70-B031D23FE42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8" creationId="{0A9483F6-8FE5-4F09-BA1F-A57179E05C5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9" creationId="{01F64B1B-4878-4D6E-921E-E52734B9BA5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0" creationId="{12650716-913F-43A7-8163-6E9675B523E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9" creationId="{329C832C-061C-4E80-B268-C8AE52A01D1A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0" creationId="{FC45DDCF-000D-46F6-8040-17FF65C60EE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1" creationId="{34705ABD-3F0A-42ED-91C0-69358774387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2" creationId="{7900EEB2-CC55-42F8-A37B-6F15E443B5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3" creationId="{2CBC6BD7-B7C2-4528-B115-D2A926E76030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4" creationId="{D68E6E6A-B1EB-4693-81D4-049127E49E6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5" creationId="{2F09C41F-332D-4135-98EF-96EB3AFC4C8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6" creationId="{1AFA8D6F-A027-4B49-AE28-F431E5B048D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7" creationId="{2B2B24D5-7644-4771-8BAA-B41360E5885C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8" creationId="{F3826AB1-7176-4839-8ACB-2FE75E6141E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9" creationId="{6951165A-093E-4CAA-9D13-EE479A58A243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0" creationId="{81327AEC-E349-4D9B-B213-D0B8FAD3661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1" creationId="{4562B316-7084-4C4B-83A2-B713C8A80BB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2" creationId="{1FE8CBDA-59FB-42D1-A6CB-AB6ED6335CA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3" creationId="{92CEEC94-2A35-4AF4-B37D-85242A0B73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4" creationId="{7353955A-E5E7-4404-8EEC-FDDB771BAD7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5" creationId="{6943CB49-DFAA-4AE3-BDF1-C301E6137014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6" creationId="{2B55288A-0AA5-4A9C-AD5F-B92765B50AA0}"/>
          </ac:spMkLst>
        </pc:spChg>
        <pc:spChg chg="add mod">
          <ac:chgData name="Froduald Kabanza" userId="edf393d0-642b-4b9e-8c75-f62133241689" providerId="ADAL" clId="{2F313F48-DE9E-4735-A99B-FA9B9BED9B38}" dt="2022-01-24T17:49:11.003" v="4747" actId="1076"/>
          <ac:spMkLst>
            <pc:docMk/>
            <pc:sldMk cId="1344287853" sldId="720"/>
            <ac:spMk id="47" creationId="{CE8A8E87-94C8-4F4B-BCA1-54715A50BF42}"/>
          </ac:spMkLst>
        </pc:spChg>
        <pc:spChg chg="mod">
          <ac:chgData name="Froduald Kabanza" userId="edf393d0-642b-4b9e-8c75-f62133241689" providerId="ADAL" clId="{2F313F48-DE9E-4735-A99B-FA9B9BED9B38}" dt="2022-01-24T17:39:12.640" v="3881"/>
          <ac:spMkLst>
            <pc:docMk/>
            <pc:sldMk cId="1344287853" sldId="720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4:41.982" v="15346" actId="20577"/>
          <ac:spMkLst>
            <pc:docMk/>
            <pc:sldMk cId="1344287853" sldId="720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7:49:05.904" v="4746" actId="1076"/>
          <ac:grpSpMkLst>
            <pc:docMk/>
            <pc:sldMk cId="1344287853" sldId="720"/>
            <ac:grpSpMk id="7" creationId="{DEA7F2B6-85E4-4526-8D2E-D77E297732CF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0" creationId="{EF668274-F82D-4F3B-916C-5CAB538C3F4A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3" creationId="{3EC7D185-AED5-4830-8F13-1AC07D43E59B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4" creationId="{7EFAE761-050B-41B8-8192-2C1C73B762C8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5" creationId="{4D1EB6E2-E077-42E4-8045-0CC8D5D98E2C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6" creationId="{8A1FE853-6783-44BF-A895-986D2E41DAB2}"/>
          </ac:grpSpMkLst>
        </pc:grpChg>
        <pc:picChg chg="add mod">
          <ac:chgData name="Froduald Kabanza" userId="edf393d0-642b-4b9e-8c75-f62133241689" providerId="ADAL" clId="{2F313F48-DE9E-4735-A99B-FA9B9BED9B38}" dt="2022-01-27T05:05:12.992" v="15347" actId="14100"/>
          <ac:picMkLst>
            <pc:docMk/>
            <pc:sldMk cId="1344287853" sldId="720"/>
            <ac:picMk id="48" creationId="{B2218FB0-51E3-46F9-8C39-C0C505D3A9AC}"/>
          </ac:picMkLst>
        </pc:pic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8" creationId="{C6564065-567E-4567-8AB3-E5756EA2D7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9" creationId="{AECD1835-BFE8-41D8-9872-25F31C5FC2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1" creationId="{3A698A45-1CA9-4172-8D99-BA2C90456183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2" creationId="{36AE87A6-E791-4402-A8FB-60260EC8395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3" creationId="{C448EDE6-8CAC-4616-B868-DF9B90CE233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4" creationId="{395E45E9-291A-45B8-B143-716E5296C3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5" creationId="{757FF4AE-6846-41C5-8F78-A7C9FACA7A41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6" creationId="{271B6468-8BF2-4EFC-9ED4-B41735003A37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7" creationId="{4719E89A-3557-4F83-988F-9F60492CCE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8" creationId="{174F8EA8-7BE6-4233-A82E-D9840255FB21}"/>
          </ac:cxnSpMkLst>
        </pc:cxn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098472937" sldId="721"/>
        </pc:sldMkLst>
      </pc:sldChg>
      <pc:sldChg chg="add">
        <pc:chgData name="Froduald Kabanza" userId="edf393d0-642b-4b9e-8c75-f62133241689" providerId="ADAL" clId="{2F313F48-DE9E-4735-A99B-FA9B9BED9B38}" dt="2022-01-26T23:01:38.094" v="4889" actId="2890"/>
        <pc:sldMkLst>
          <pc:docMk/>
          <pc:sldMk cId="1125303256" sldId="721"/>
        </pc:sldMkLst>
      </pc:sldChg>
      <pc:sldChg chg="modSp add del mod ord">
        <pc:chgData name="Froduald Kabanza" userId="edf393d0-642b-4b9e-8c75-f62133241689" providerId="ADAL" clId="{2F313F48-DE9E-4735-A99B-FA9B9BED9B38}" dt="2022-01-26T23:41:10.352" v="6141" actId="2696"/>
        <pc:sldMkLst>
          <pc:docMk/>
          <pc:sldMk cId="2769035072" sldId="722"/>
        </pc:sldMkLst>
        <pc:spChg chg="mod">
          <ac:chgData name="Froduald Kabanza" userId="edf393d0-642b-4b9e-8c75-f62133241689" providerId="ADAL" clId="{2F313F48-DE9E-4735-A99B-FA9B9BED9B38}" dt="2022-01-26T23:05:12.094" v="5008" actId="20577"/>
          <ac:spMkLst>
            <pc:docMk/>
            <pc:sldMk cId="2769035072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40:58.669" v="6140" actId="20577"/>
          <ac:spMkLst>
            <pc:docMk/>
            <pc:sldMk cId="2769035072" sldId="722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03065243" sldId="723"/>
        </pc:sldMkLst>
      </pc:sldChg>
      <pc:sldChg chg="addSp delSp modSp add del mod modAnim modNotesTx">
        <pc:chgData name="Froduald Kabanza" userId="edf393d0-642b-4b9e-8c75-f62133241689" providerId="ADAL" clId="{2F313F48-DE9E-4735-A99B-FA9B9BED9B38}" dt="2022-01-26T23:29:49.530" v="5991" actId="2696"/>
        <pc:sldMkLst>
          <pc:docMk/>
          <pc:sldMk cId="4194510296" sldId="723"/>
        </pc:sldMkLst>
        <pc:spChg chg="add del mod">
          <ac:chgData name="Froduald Kabanza" userId="edf393d0-642b-4b9e-8c75-f62133241689" providerId="ADAL" clId="{2F313F48-DE9E-4735-A99B-FA9B9BED9B38}" dt="2022-01-26T23:07:20.605" v="5034" actId="478"/>
          <ac:spMkLst>
            <pc:docMk/>
            <pc:sldMk cId="4194510296" sldId="723"/>
            <ac:spMk id="7" creationId="{9EDC488E-46AB-4CAC-B9C9-DBF0B4384192}"/>
          </ac:spMkLst>
        </pc:spChg>
        <pc:spChg chg="add del mod">
          <ac:chgData name="Froduald Kabanza" userId="edf393d0-642b-4b9e-8c75-f62133241689" providerId="ADAL" clId="{2F313F48-DE9E-4735-A99B-FA9B9BED9B38}" dt="2022-01-26T23:26:46.313" v="5946" actId="478"/>
          <ac:spMkLst>
            <pc:docMk/>
            <pc:sldMk cId="4194510296" sldId="723"/>
            <ac:spMk id="8" creationId="{29071963-FC98-4A66-B2D5-139FC188B056}"/>
          </ac:spMkLst>
        </pc:spChg>
        <pc:spChg chg="add del mod">
          <ac:chgData name="Froduald Kabanza" userId="edf393d0-642b-4b9e-8c75-f62133241689" providerId="ADAL" clId="{2F313F48-DE9E-4735-A99B-FA9B9BED9B38}" dt="2022-01-26T23:10:17.951" v="5111" actId="478"/>
          <ac:spMkLst>
            <pc:docMk/>
            <pc:sldMk cId="4194510296" sldId="723"/>
            <ac:spMk id="9" creationId="{88DE833C-E105-45CE-A4A8-C7C98988F7B4}"/>
          </ac:spMkLst>
        </pc:spChg>
        <pc:spChg chg="mod">
          <ac:chgData name="Froduald Kabanza" userId="edf393d0-642b-4b9e-8c75-f62133241689" providerId="ADAL" clId="{2F313F48-DE9E-4735-A99B-FA9B9BED9B38}" dt="2022-01-26T23:07:12.252" v="5032" actId="20577"/>
          <ac:spMkLst>
            <pc:docMk/>
            <pc:sldMk cId="4194510296" sldId="723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26:15.908" v="5944" actId="115"/>
          <ac:spMkLst>
            <pc:docMk/>
            <pc:sldMk cId="4194510296" sldId="723"/>
            <ac:spMk id="21506" creationId="{27F2368C-1AA9-4826-A792-30C5A5588C0D}"/>
          </ac:spMkLst>
        </pc:spChg>
      </pc:sldChg>
      <pc:sldChg chg="modSp add ord modAnim">
        <pc:chgData name="Froduald Kabanza" userId="edf393d0-642b-4b9e-8c75-f62133241689" providerId="ADAL" clId="{2F313F48-DE9E-4735-A99B-FA9B9BED9B38}" dt="2022-01-26T23:37:40.718" v="6103"/>
        <pc:sldMkLst>
          <pc:docMk/>
          <pc:sldMk cId="1945819174" sldId="724"/>
        </pc:sldMkLst>
        <pc:spChg chg="mod">
          <ac:chgData name="Froduald Kabanza" userId="edf393d0-642b-4b9e-8c75-f62133241689" providerId="ADAL" clId="{2F313F48-DE9E-4735-A99B-FA9B9BED9B38}" dt="2022-01-26T23:28:28.415" v="5979" actId="20577"/>
          <ac:spMkLst>
            <pc:docMk/>
            <pc:sldMk cId="1945819174" sldId="724"/>
            <ac:spMk id="8" creationId="{29071963-FC98-4A66-B2D5-139FC188B056}"/>
          </ac:spMkLst>
        </pc:spChg>
        <pc:spChg chg="mod">
          <ac:chgData name="Froduald Kabanza" userId="edf393d0-642b-4b9e-8c75-f62133241689" providerId="ADAL" clId="{2F313F48-DE9E-4735-A99B-FA9B9BED9B38}" dt="2022-01-26T23:29:45.430" v="5990" actId="115"/>
          <ac:spMkLst>
            <pc:docMk/>
            <pc:sldMk cId="1945819174" sldId="724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43898889" sldId="724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8210693" sldId="725"/>
        </pc:sldMkLst>
      </pc:sldChg>
      <pc:sldChg chg="addSp delSp modSp add mod ord modAnim">
        <pc:chgData name="Froduald Kabanza" userId="edf393d0-642b-4b9e-8c75-f62133241689" providerId="ADAL" clId="{2F313F48-DE9E-4735-A99B-FA9B9BED9B38}" dt="2022-01-26T23:43:55.315" v="6385" actId="20577"/>
        <pc:sldMkLst>
          <pc:docMk/>
          <pc:sldMk cId="4291106472" sldId="725"/>
        </pc:sldMkLst>
        <pc:spChg chg="add del mod">
          <ac:chgData name="Froduald Kabanza" userId="edf393d0-642b-4b9e-8c75-f62133241689" providerId="ADAL" clId="{2F313F48-DE9E-4735-A99B-FA9B9BED9B38}" dt="2022-01-26T23:31:45.904" v="6001" actId="478"/>
          <ac:spMkLst>
            <pc:docMk/>
            <pc:sldMk cId="4291106472" sldId="725"/>
            <ac:spMk id="2" creationId="{7582CFF7-D96C-4C34-9162-59B7A6B9FAAC}"/>
          </ac:spMkLst>
        </pc:spChg>
        <pc:spChg chg="del">
          <ac:chgData name="Froduald Kabanza" userId="edf393d0-642b-4b9e-8c75-f62133241689" providerId="ADAL" clId="{2F313F48-DE9E-4735-A99B-FA9B9BED9B38}" dt="2022-01-26T23:31:41.580" v="5999" actId="478"/>
          <ac:spMkLst>
            <pc:docMk/>
            <pc:sldMk cId="4291106472" sldId="725"/>
            <ac:spMk id="8" creationId="{29071963-FC98-4A66-B2D5-139FC188B056}"/>
          </ac:spMkLst>
        </pc:spChg>
        <pc:spChg chg="add mod">
          <ac:chgData name="Froduald Kabanza" userId="edf393d0-642b-4b9e-8c75-f62133241689" providerId="ADAL" clId="{2F313F48-DE9E-4735-A99B-FA9B9BED9B38}" dt="2022-01-26T23:35:26.064" v="6090" actId="255"/>
          <ac:spMkLst>
            <pc:docMk/>
            <pc:sldMk cId="4291106472" sldId="725"/>
            <ac:spMk id="13" creationId="{C1793B30-D1CE-4C79-B9C5-D093E81F2449}"/>
          </ac:spMkLst>
        </pc:spChg>
        <pc:spChg chg="mod">
          <ac:chgData name="Froduald Kabanza" userId="edf393d0-642b-4b9e-8c75-f62133241689" providerId="ADAL" clId="{2F313F48-DE9E-4735-A99B-FA9B9BED9B38}" dt="2022-01-26T23:43:55.315" v="6385" actId="20577"/>
          <ac:spMkLst>
            <pc:docMk/>
            <pc:sldMk cId="4291106472" sldId="725"/>
            <ac:spMk id="21505" creationId="{951A0312-4847-486A-AA12-7C8AB18BA3C7}"/>
          </ac:spMkLst>
        </pc:spChg>
        <pc:spChg chg="del">
          <ac:chgData name="Froduald Kabanza" userId="edf393d0-642b-4b9e-8c75-f62133241689" providerId="ADAL" clId="{2F313F48-DE9E-4735-A99B-FA9B9BED9B38}" dt="2022-01-26T23:31:43.496" v="6000" actId="478"/>
          <ac:spMkLst>
            <pc:docMk/>
            <pc:sldMk cId="4291106472" sldId="725"/>
            <ac:spMk id="21506" creationId="{27F2368C-1AA9-4826-A792-30C5A5588C0D}"/>
          </ac:spMkLst>
        </pc:spChg>
        <pc:picChg chg="add del mod">
          <ac:chgData name="Froduald Kabanza" userId="edf393d0-642b-4b9e-8c75-f62133241689" providerId="ADAL" clId="{2F313F48-DE9E-4735-A99B-FA9B9BED9B38}" dt="2022-01-26T23:33:14.202" v="6004" actId="478"/>
          <ac:picMkLst>
            <pc:docMk/>
            <pc:sldMk cId="4291106472" sldId="725"/>
            <ac:picMk id="4" creationId="{2E2DC927-FF99-4C80-8A49-B499C43454F2}"/>
          </ac:picMkLst>
        </pc:picChg>
        <pc:picChg chg="add mod">
          <ac:chgData name="Froduald Kabanza" userId="edf393d0-642b-4b9e-8c75-f62133241689" providerId="ADAL" clId="{2F313F48-DE9E-4735-A99B-FA9B9BED9B38}" dt="2022-01-26T23:35:20.428" v="6088" actId="14100"/>
          <ac:picMkLst>
            <pc:docMk/>
            <pc:sldMk cId="4291106472" sldId="725"/>
            <ac:picMk id="6" creationId="{202BA2F7-D5A7-434E-AAA2-6961353BD5C1}"/>
          </ac:picMkLst>
        </pc:picChg>
      </pc:sldChg>
      <pc:sldChg chg="addSp delSp modSp add mod ord modAnim modNotesTx">
        <pc:chgData name="Froduald Kabanza" userId="edf393d0-642b-4b9e-8c75-f62133241689" providerId="ADAL" clId="{2F313F48-DE9E-4735-A99B-FA9B9BED9B38}" dt="2022-01-26T23:44:47.965" v="6394"/>
        <pc:sldMkLst>
          <pc:docMk/>
          <pc:sldMk cId="549024386" sldId="726"/>
        </pc:sldMkLst>
        <pc:spChg chg="add mod">
          <ac:chgData name="Froduald Kabanza" userId="edf393d0-642b-4b9e-8c75-f62133241689" providerId="ADAL" clId="{2F313F48-DE9E-4735-A99B-FA9B9BED9B38}" dt="2022-01-26T23:35:32.657" v="6091" actId="255"/>
          <ac:spMkLst>
            <pc:docMk/>
            <pc:sldMk cId="549024386" sldId="726"/>
            <ac:spMk id="7" creationId="{710687E4-85A1-4561-88F6-80DE1D1EF510}"/>
          </ac:spMkLst>
        </pc:spChg>
        <pc:spChg chg="add del mod">
          <ac:chgData name="Froduald Kabanza" userId="edf393d0-642b-4b9e-8c75-f62133241689" providerId="ADAL" clId="{2F313F48-DE9E-4735-A99B-FA9B9BED9B38}" dt="2022-01-26T23:42:33.994" v="6193" actId="478"/>
          <ac:spMkLst>
            <pc:docMk/>
            <pc:sldMk cId="549024386" sldId="726"/>
            <ac:spMk id="8" creationId="{FE674B76-B093-4630-8276-3E43FD843F5C}"/>
          </ac:spMkLst>
        </pc:spChg>
        <pc:spChg chg="add del mod">
          <ac:chgData name="Froduald Kabanza" userId="edf393d0-642b-4b9e-8c75-f62133241689" providerId="ADAL" clId="{2F313F48-DE9E-4735-A99B-FA9B9BED9B38}" dt="2022-01-26T23:42:31.612" v="6192" actId="478"/>
          <ac:spMkLst>
            <pc:docMk/>
            <pc:sldMk cId="549024386" sldId="726"/>
            <ac:spMk id="12" creationId="{F4F6FB8D-6BB7-4123-A94D-6D48E2CD3F01}"/>
          </ac:spMkLst>
        </pc:spChg>
        <pc:spChg chg="add mod">
          <ac:chgData name="Froduald Kabanza" userId="edf393d0-642b-4b9e-8c75-f62133241689" providerId="ADAL" clId="{2F313F48-DE9E-4735-A99B-FA9B9BED9B38}" dt="2022-01-26T23:42:38.661" v="6195" actId="1076"/>
          <ac:spMkLst>
            <pc:docMk/>
            <pc:sldMk cId="549024386" sldId="72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6T23:44:06.509" v="6389" actId="20577"/>
          <ac:spMkLst>
            <pc:docMk/>
            <pc:sldMk cId="549024386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6T23:34:07.168" v="6014" actId="478"/>
          <ac:picMkLst>
            <pc:docMk/>
            <pc:sldMk cId="549024386" sldId="726"/>
            <ac:picMk id="3" creationId="{32A645B3-7EEA-4BAA-AE80-1DBFDE8A3B88}"/>
          </ac:picMkLst>
        </pc:picChg>
        <pc:picChg chg="add mod">
          <ac:chgData name="Froduald Kabanza" userId="edf393d0-642b-4b9e-8c75-f62133241689" providerId="ADAL" clId="{2F313F48-DE9E-4735-A99B-FA9B9BED9B38}" dt="2022-01-26T23:39:19.791" v="6109" actId="1076"/>
          <ac:picMkLst>
            <pc:docMk/>
            <pc:sldMk cId="549024386" sldId="726"/>
            <ac:picMk id="5" creationId="{0E2ADD1C-356B-44BC-BA70-DCEC63DE1393}"/>
          </ac:picMkLst>
        </pc:picChg>
        <pc:picChg chg="del">
          <ac:chgData name="Froduald Kabanza" userId="edf393d0-642b-4b9e-8c75-f62133241689" providerId="ADAL" clId="{2F313F48-DE9E-4735-A99B-FA9B9BED9B38}" dt="2022-01-26T23:34:01.469" v="6012" actId="478"/>
          <ac:picMkLst>
            <pc:docMk/>
            <pc:sldMk cId="549024386" sldId="726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82995067" sldId="726"/>
        </pc:sldMkLst>
      </pc:sldChg>
      <pc:sldChg chg="addSp delSp modSp add mod ord modNotesTx">
        <pc:chgData name="Froduald Kabanza" userId="edf393d0-642b-4b9e-8c75-f62133241689" providerId="ADAL" clId="{2F313F48-DE9E-4735-A99B-FA9B9BED9B38}" dt="2022-01-27T01:14:29.868" v="9841"/>
        <pc:sldMkLst>
          <pc:docMk/>
          <pc:sldMk cId="313719905" sldId="727"/>
        </pc:sldMkLst>
        <pc:spChg chg="add del mod">
          <ac:chgData name="Froduald Kabanza" userId="edf393d0-642b-4b9e-8c75-f62133241689" providerId="ADAL" clId="{2F313F48-DE9E-4735-A99B-FA9B9BED9B38}" dt="2022-01-27T01:14:28.786" v="9840" actId="478"/>
          <ac:spMkLst>
            <pc:docMk/>
            <pc:sldMk cId="313719905" sldId="727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5" creationId="{E98B8CC7-7715-4EEC-BBF8-96A2C79D22F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7" creationId="{9D7317C2-464E-4C6B-B860-F24ADA8AB435}"/>
          </ac:spMkLst>
        </pc:spChg>
        <pc:spChg chg="del">
          <ac:chgData name="Froduald Kabanza" userId="edf393d0-642b-4b9e-8c75-f62133241689" providerId="ADAL" clId="{2F313F48-DE9E-4735-A99B-FA9B9BED9B38}" dt="2022-01-26T23:47:43.050" v="6408" actId="478"/>
          <ac:spMkLst>
            <pc:docMk/>
            <pc:sldMk cId="313719905" sldId="727"/>
            <ac:spMk id="13" creationId="{C1793B30-D1CE-4C79-B9C5-D093E81F2449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4" creationId="{36B895BF-19C7-4DE0-A844-730E7814D74D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5" creationId="{A160072E-B581-4176-8291-280B3779F824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6" creationId="{339C30C9-5596-4C7C-9FEC-3EE39A5384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7" creationId="{9CC3686F-AA2F-4409-94F6-DDDCA18D0492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8" creationId="{D6205227-58FD-42BC-8F09-0C3BD410B0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9" creationId="{A843F2A4-DF72-47BC-AE59-BC7635CBF90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0" creationId="{3CD6D70E-45F7-4FC9-8A94-13DC0E26ACA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1" creationId="{255BF107-61D4-4A07-9E13-8D42B3BD7351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2" creationId="{B42122C7-F581-45D2-93E1-FADCFF6EDFA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3" creationId="{3B075E63-28FD-4DAF-A12A-922191E5C01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4" creationId="{29ACD9DE-1CD2-4F71-9B2E-DF624DC90EBD}"/>
          </ac:spMkLst>
        </pc:spChg>
        <pc:spChg chg="add mod">
          <ac:chgData name="Froduald Kabanza" userId="edf393d0-642b-4b9e-8c75-f62133241689" providerId="ADAL" clId="{2F313F48-DE9E-4735-A99B-FA9B9BED9B38}" dt="2022-01-27T01:14:29.868" v="9841"/>
          <ac:spMkLst>
            <pc:docMk/>
            <pc:sldMk cId="313719905" sldId="727"/>
            <ac:spMk id="26" creationId="{CEB4465E-9FDF-4DC3-85E4-935795625BC5}"/>
          </ac:spMkLst>
        </pc:spChg>
        <pc:spChg chg="mod">
          <ac:chgData name="Froduald Kabanza" userId="edf393d0-642b-4b9e-8c75-f62133241689" providerId="ADAL" clId="{2F313F48-DE9E-4735-A99B-FA9B9BED9B38}" dt="2022-01-26T23:47:37.870" v="6407" actId="20577"/>
          <ac:spMkLst>
            <pc:docMk/>
            <pc:sldMk cId="313719905" sldId="727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0:00:44.899" v="6604" actId="164"/>
          <ac:grpSpMkLst>
            <pc:docMk/>
            <pc:sldMk cId="313719905" sldId="727"/>
            <ac:grpSpMk id="8" creationId="{C29A8F8A-3D1F-43E0-815E-26522749B160}"/>
          </ac:grpSpMkLst>
        </pc:grpChg>
        <pc:picChg chg="add mod modCrop">
          <ac:chgData name="Froduald Kabanza" userId="edf393d0-642b-4b9e-8c75-f62133241689" providerId="ADAL" clId="{2F313F48-DE9E-4735-A99B-FA9B9BED9B38}" dt="2022-01-26T23:52:46.443" v="6485" actId="14100"/>
          <ac:picMkLst>
            <pc:docMk/>
            <pc:sldMk cId="313719905" sldId="727"/>
            <ac:picMk id="3" creationId="{600BEB37-72D2-497A-8E73-157CBC2D291B}"/>
          </ac:picMkLst>
        </pc:picChg>
        <pc:picChg chg="del">
          <ac:chgData name="Froduald Kabanza" userId="edf393d0-642b-4b9e-8c75-f62133241689" providerId="ADAL" clId="{2F313F48-DE9E-4735-A99B-FA9B9BED9B38}" dt="2022-01-26T23:47:45.542" v="6409" actId="478"/>
          <ac:picMkLst>
            <pc:docMk/>
            <pc:sldMk cId="313719905" sldId="727"/>
            <ac:picMk id="6" creationId="{202BA2F7-D5A7-434E-AAA2-6961353BD5C1}"/>
          </ac:picMkLst>
        </pc:picChg>
        <pc:picChg chg="add mod">
          <ac:chgData name="Froduald Kabanza" userId="edf393d0-642b-4b9e-8c75-f62133241689" providerId="ADAL" clId="{2F313F48-DE9E-4735-A99B-FA9B9BED9B38}" dt="2022-01-27T00:00:44.899" v="6604" actId="164"/>
          <ac:picMkLst>
            <pc:docMk/>
            <pc:sldMk cId="313719905" sldId="727"/>
            <ac:picMk id="11" creationId="{E0431395-5DF5-4408-B054-C3FD618EF33C}"/>
          </ac:picMkLst>
        </pc:picChg>
      </pc:sldChg>
      <pc:sldChg chg="modSp add del mod">
        <pc:chgData name="Froduald Kabanza" userId="edf393d0-642b-4b9e-8c75-f62133241689" providerId="ADAL" clId="{2F313F48-DE9E-4735-A99B-FA9B9BED9B38}" dt="2022-01-26T23:36:48.293" v="6099" actId="2696"/>
        <pc:sldMkLst>
          <pc:docMk/>
          <pc:sldMk cId="1198150598" sldId="727"/>
        </pc:sldMkLst>
        <pc:spChg chg="mod">
          <ac:chgData name="Froduald Kabanza" userId="edf393d0-642b-4b9e-8c75-f62133241689" providerId="ADAL" clId="{2F313F48-DE9E-4735-A99B-FA9B9BED9B38}" dt="2022-01-26T23:36:35.527" v="6096" actId="20577"/>
          <ac:spMkLst>
            <pc:docMk/>
            <pc:sldMk cId="1198150598" sldId="727"/>
            <ac:spMk id="21505" creationId="{951A0312-4847-486A-AA12-7C8AB18BA3C7}"/>
          </ac:spMkLst>
        </pc:sp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561292342" sldId="727"/>
        </pc:sldMkLst>
      </pc:sldChg>
      <pc:sldChg chg="addSp delSp modSp add del mod">
        <pc:chgData name="Froduald Kabanza" userId="edf393d0-642b-4b9e-8c75-f62133241689" providerId="ADAL" clId="{2F313F48-DE9E-4735-A99B-FA9B9BED9B38}" dt="2022-01-26T23:52:37.332" v="6483" actId="2696"/>
        <pc:sldMkLst>
          <pc:docMk/>
          <pc:sldMk cId="412552575" sldId="728"/>
        </pc:sldMkLst>
        <pc:picChg chg="del">
          <ac:chgData name="Froduald Kabanza" userId="edf393d0-642b-4b9e-8c75-f62133241689" providerId="ADAL" clId="{2F313F48-DE9E-4735-A99B-FA9B9BED9B38}" dt="2022-01-26T23:50:26.888" v="6464" actId="478"/>
          <ac:picMkLst>
            <pc:docMk/>
            <pc:sldMk cId="412552575" sldId="728"/>
            <ac:picMk id="3" creationId="{600BEB37-72D2-497A-8E73-157CBC2D291B}"/>
          </ac:picMkLst>
        </pc:picChg>
        <pc:picChg chg="add mod modCrop">
          <ac:chgData name="Froduald Kabanza" userId="edf393d0-642b-4b9e-8c75-f62133241689" providerId="ADAL" clId="{2F313F48-DE9E-4735-A99B-FA9B9BED9B38}" dt="2022-01-26T23:51:17.764" v="6472" actId="14100"/>
          <ac:picMkLst>
            <pc:docMk/>
            <pc:sldMk cId="412552575" sldId="728"/>
            <ac:picMk id="5" creationId="{6A176A18-F4E3-48D8-A04D-7A30D2194CA9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589095579" sldId="728"/>
        </pc:sldMkLst>
      </pc:sldChg>
      <pc:sldChg chg="addSp delSp modSp add del mod ord">
        <pc:chgData name="Froduald Kabanza" userId="edf393d0-642b-4b9e-8c75-f62133241689" providerId="ADAL" clId="{2F313F48-DE9E-4735-A99B-FA9B9BED9B38}" dt="2022-01-27T00:43:53.385" v="8093" actId="2696"/>
        <pc:sldMkLst>
          <pc:docMk/>
          <pc:sldMk cId="4042909174" sldId="728"/>
        </pc:sldMkLst>
        <pc:spChg chg="mod">
          <ac:chgData name="Froduald Kabanza" userId="edf393d0-642b-4b9e-8c75-f62133241689" providerId="ADAL" clId="{2F313F48-DE9E-4735-A99B-FA9B9BED9B38}" dt="2022-01-27T00:02:12.616" v="6610" actId="20577"/>
          <ac:spMkLst>
            <pc:docMk/>
            <pc:sldMk cId="4042909174" sldId="72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0:01:51.241" v="6607" actId="478"/>
          <ac:grpSpMkLst>
            <pc:docMk/>
            <pc:sldMk cId="4042909174" sldId="728"/>
            <ac:grpSpMk id="8" creationId="{C29A8F8A-3D1F-43E0-815E-26522749B160}"/>
          </ac:grpSpMkLst>
        </pc:grpChg>
        <pc:picChg chg="del">
          <ac:chgData name="Froduald Kabanza" userId="edf393d0-642b-4b9e-8c75-f62133241689" providerId="ADAL" clId="{2F313F48-DE9E-4735-A99B-FA9B9BED9B38}" dt="2022-01-27T00:02:05.356" v="6608" actId="478"/>
          <ac:picMkLst>
            <pc:docMk/>
            <pc:sldMk cId="4042909174" sldId="728"/>
            <ac:picMk id="3" creationId="{600BEB37-72D2-497A-8E73-157CBC2D291B}"/>
          </ac:picMkLst>
        </pc:picChg>
        <pc:picChg chg="add mod">
          <ac:chgData name="Froduald Kabanza" userId="edf393d0-642b-4b9e-8c75-f62133241689" providerId="ADAL" clId="{2F313F48-DE9E-4735-A99B-FA9B9BED9B38}" dt="2022-01-27T00:02:28.842" v="6614" actId="14100"/>
          <ac:picMkLst>
            <pc:docMk/>
            <pc:sldMk cId="4042909174" sldId="728"/>
            <ac:picMk id="6" creationId="{D5D3E7EB-E7B1-44AE-9E71-FA4C62EF1B13}"/>
          </ac:picMkLst>
        </pc:picChg>
      </pc:sldChg>
      <pc:sldChg chg="addSp delSp modSp add mod">
        <pc:chgData name="Froduald Kabanza" userId="edf393d0-642b-4b9e-8c75-f62133241689" providerId="ADAL" clId="{2F313F48-DE9E-4735-A99B-FA9B9BED9B38}" dt="2022-01-27T01:14:18.847" v="9839" actId="255"/>
        <pc:sldMkLst>
          <pc:docMk/>
          <pc:sldMk cId="985514548" sldId="729"/>
        </pc:sldMkLst>
        <pc:spChg chg="mod">
          <ac:chgData name="Froduald Kabanza" userId="edf393d0-642b-4b9e-8c75-f62133241689" providerId="ADAL" clId="{2F313F48-DE9E-4735-A99B-FA9B9BED9B38}" dt="2022-01-27T01:14:18.847" v="9839" actId="255"/>
          <ac:spMkLst>
            <pc:docMk/>
            <pc:sldMk cId="985514548" sldId="729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4:52.989" v="6639" actId="1076"/>
          <ac:spMkLst>
            <pc:docMk/>
            <pc:sldMk cId="985514548" sldId="729"/>
            <ac:spMk id="10" creationId="{C5072BE8-6912-4D18-AA40-5C0828759F47}"/>
          </ac:spMkLst>
        </pc:spChg>
        <pc:spChg chg="add mod">
          <ac:chgData name="Froduald Kabanza" userId="edf393d0-642b-4b9e-8c75-f62133241689" providerId="ADAL" clId="{2F313F48-DE9E-4735-A99B-FA9B9BED9B38}" dt="2022-01-27T00:04:56.584" v="6640" actId="1076"/>
          <ac:spMkLst>
            <pc:docMk/>
            <pc:sldMk cId="985514548" sldId="729"/>
            <ac:spMk id="11" creationId="{EBA821D4-F3D9-4161-A2FA-D17EF6844FA3}"/>
          </ac:spMkLst>
        </pc:spChg>
        <pc:picChg chg="add mod">
          <ac:chgData name="Froduald Kabanza" userId="edf393d0-642b-4b9e-8c75-f62133241689" providerId="ADAL" clId="{2F313F48-DE9E-4735-A99B-FA9B9BED9B38}" dt="2022-01-27T00:03:05.323" v="6621" actId="14100"/>
          <ac:picMkLst>
            <pc:docMk/>
            <pc:sldMk cId="985514548" sldId="729"/>
            <ac:picMk id="3" creationId="{223EAB59-B868-43FC-850B-8A2CE729018D}"/>
          </ac:picMkLst>
        </pc:picChg>
        <pc:picChg chg="del">
          <ac:chgData name="Froduald Kabanza" userId="edf393d0-642b-4b9e-8c75-f62133241689" providerId="ADAL" clId="{2F313F48-DE9E-4735-A99B-FA9B9BED9B38}" dt="2022-01-27T00:02:44.764" v="6616" actId="478"/>
          <ac:picMkLst>
            <pc:docMk/>
            <pc:sldMk cId="985514548" sldId="729"/>
            <ac:picMk id="6" creationId="{D5D3E7EB-E7B1-44AE-9E71-FA4C62EF1B13}"/>
          </ac:picMkLst>
        </pc:pic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443168960" sldId="729"/>
        </pc:sldMkLst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296834776" sldId="730"/>
        </pc:sldMkLst>
      </pc:sldChg>
      <pc:sldChg chg="addSp delSp modSp add mod">
        <pc:chgData name="Froduald Kabanza" userId="edf393d0-642b-4b9e-8c75-f62133241689" providerId="ADAL" clId="{2F313F48-DE9E-4735-A99B-FA9B9BED9B38}" dt="2022-01-27T01:15:44.169" v="9851"/>
        <pc:sldMkLst>
          <pc:docMk/>
          <pc:sldMk cId="3906261564" sldId="730"/>
        </pc:sldMkLst>
        <pc:spChg chg="del mod">
          <ac:chgData name="Froduald Kabanza" userId="edf393d0-642b-4b9e-8c75-f62133241689" providerId="ADAL" clId="{2F313F48-DE9E-4735-A99B-FA9B9BED9B38}" dt="2022-01-27T01:15:43.300" v="9850" actId="478"/>
          <ac:spMkLst>
            <pc:docMk/>
            <pc:sldMk cId="3906261564" sldId="730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5:24.816" v="6642" actId="1076"/>
          <ac:spMkLst>
            <pc:docMk/>
            <pc:sldMk cId="3906261564" sldId="730"/>
            <ac:spMk id="10" creationId="{2E7A19B4-A0F1-49E2-858D-81F58C71E16D}"/>
          </ac:spMkLst>
        </pc:spChg>
        <pc:spChg chg="add mod">
          <ac:chgData name="Froduald Kabanza" userId="edf393d0-642b-4b9e-8c75-f62133241689" providerId="ADAL" clId="{2F313F48-DE9E-4735-A99B-FA9B9BED9B38}" dt="2022-01-27T00:05:32.677" v="6645" actId="1076"/>
          <ac:spMkLst>
            <pc:docMk/>
            <pc:sldMk cId="3906261564" sldId="730"/>
            <ac:spMk id="11" creationId="{9EBAFE30-3DFF-4F98-816C-171F47321A48}"/>
          </ac:spMkLst>
        </pc:spChg>
        <pc:spChg chg="add mod">
          <ac:chgData name="Froduald Kabanza" userId="edf393d0-642b-4b9e-8c75-f62133241689" providerId="ADAL" clId="{2F313F48-DE9E-4735-A99B-FA9B9BED9B38}" dt="2022-01-27T00:06:05.120" v="6649" actId="1076"/>
          <ac:spMkLst>
            <pc:docMk/>
            <pc:sldMk cId="3906261564" sldId="730"/>
            <ac:spMk id="12" creationId="{6766EE2A-2565-468E-A259-0729A2659CC4}"/>
          </ac:spMkLst>
        </pc:spChg>
        <pc:spChg chg="add mod">
          <ac:chgData name="Froduald Kabanza" userId="edf393d0-642b-4b9e-8c75-f62133241689" providerId="ADAL" clId="{2F313F48-DE9E-4735-A99B-FA9B9BED9B38}" dt="2022-01-27T00:05:48.600" v="6647" actId="1076"/>
          <ac:spMkLst>
            <pc:docMk/>
            <pc:sldMk cId="3906261564" sldId="730"/>
            <ac:spMk id="13" creationId="{E48B6213-28C3-48E8-BBF7-0AD6E7E523EB}"/>
          </ac:spMkLst>
        </pc:spChg>
        <pc:spChg chg="add mod">
          <ac:chgData name="Froduald Kabanza" userId="edf393d0-642b-4b9e-8c75-f62133241689" providerId="ADAL" clId="{2F313F48-DE9E-4735-A99B-FA9B9BED9B38}" dt="2022-01-27T01:15:44.169" v="9851"/>
          <ac:spMkLst>
            <pc:docMk/>
            <pc:sldMk cId="3906261564" sldId="730"/>
            <ac:spMk id="14" creationId="{0A5240C1-F198-4E42-9C71-45E3465E1697}"/>
          </ac:spMkLst>
        </pc:spChg>
        <pc:picChg chg="del">
          <ac:chgData name="Froduald Kabanza" userId="edf393d0-642b-4b9e-8c75-f62133241689" providerId="ADAL" clId="{2F313F48-DE9E-4735-A99B-FA9B9BED9B38}" dt="2022-01-27T00:03:27.113" v="6623" actId="478"/>
          <ac:picMkLst>
            <pc:docMk/>
            <pc:sldMk cId="3906261564" sldId="730"/>
            <ac:picMk id="3" creationId="{223EAB59-B868-43FC-850B-8A2CE729018D}"/>
          </ac:picMkLst>
        </pc:picChg>
        <pc:picChg chg="add mod">
          <ac:chgData name="Froduald Kabanza" userId="edf393d0-642b-4b9e-8c75-f62133241689" providerId="ADAL" clId="{2F313F48-DE9E-4735-A99B-FA9B9BED9B38}" dt="2022-01-27T00:05:28.958" v="6644" actId="1076"/>
          <ac:picMkLst>
            <pc:docMk/>
            <pc:sldMk cId="3906261564" sldId="730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71404291" sldId="731"/>
        </pc:sldMkLst>
      </pc:sldChg>
      <pc:sldChg chg="addSp delSp modSp add mod delAnim modAnim modNotesTx">
        <pc:chgData name="Froduald Kabanza" userId="edf393d0-642b-4b9e-8c75-f62133241689" providerId="ADAL" clId="{2F313F48-DE9E-4735-A99B-FA9B9BED9B38}" dt="2022-01-27T05:15:48.286" v="15479"/>
        <pc:sldMkLst>
          <pc:docMk/>
          <pc:sldMk cId="3300869287" sldId="731"/>
        </pc:sldMkLst>
        <pc:spChg chg="del mod">
          <ac:chgData name="Froduald Kabanza" userId="edf393d0-642b-4b9e-8c75-f62133241689" providerId="ADAL" clId="{2F313F48-DE9E-4735-A99B-FA9B9BED9B38}" dt="2022-01-27T01:15:57.838" v="9853" actId="478"/>
          <ac:spMkLst>
            <pc:docMk/>
            <pc:sldMk cId="3300869287" sldId="731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6" creationId="{32972063-4D19-4BA7-AAC1-398C34241A0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0" creationId="{62693B0A-B184-448F-9E50-82DEFF130A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1" creationId="{A7E41A05-C613-4660-ABD2-49F46D2639A1}"/>
          </ac:spMkLst>
        </pc:spChg>
        <pc:spChg chg="add del mod">
          <ac:chgData name="Froduald Kabanza" userId="edf393d0-642b-4b9e-8c75-f62133241689" providerId="ADAL" clId="{2F313F48-DE9E-4735-A99B-FA9B9BED9B38}" dt="2022-01-27T00:06:36.866" v="6656" actId="478"/>
          <ac:spMkLst>
            <pc:docMk/>
            <pc:sldMk cId="3300869287" sldId="731"/>
            <ac:spMk id="12" creationId="{6281F82C-FB4D-470D-B3B3-602B5C7615CC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3" creationId="{2C02A09A-BBD0-43F3-A944-17D59EC016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4" creationId="{C46EE818-096F-4430-A59B-EEA2FE69BA52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5" creationId="{62F705DE-F600-43FB-A731-B4140D4B2F2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6" creationId="{1ABA4C1C-4990-4901-A37E-A26752FE5873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8" creationId="{8FE58DB2-275F-4501-8E7C-C63D2225FFDC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9" creationId="{7D222613-B969-42A8-B3CE-F2CC2AB58A64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20" creationId="{B1E2D9F3-1732-4C82-B147-6C50DB321253}"/>
          </ac:spMkLst>
        </pc:spChg>
        <pc:spChg chg="add mod">
          <ac:chgData name="Froduald Kabanza" userId="edf393d0-642b-4b9e-8c75-f62133241689" providerId="ADAL" clId="{2F313F48-DE9E-4735-A99B-FA9B9BED9B38}" dt="2022-01-27T01:15:58.981" v="9854"/>
          <ac:spMkLst>
            <pc:docMk/>
            <pc:sldMk cId="3300869287" sldId="731"/>
            <ac:spMk id="22" creationId="{4D363635-4623-4AD7-AB99-6406966B5121}"/>
          </ac:spMkLst>
        </pc:spChg>
        <pc:grpChg chg="add mod">
          <ac:chgData name="Froduald Kabanza" userId="edf393d0-642b-4b9e-8c75-f62133241689" providerId="ADAL" clId="{2F313F48-DE9E-4735-A99B-FA9B9BED9B38}" dt="2022-01-27T05:15:29.533" v="15476" actId="164"/>
          <ac:grpSpMkLst>
            <pc:docMk/>
            <pc:sldMk cId="3300869287" sldId="731"/>
            <ac:grpSpMk id="2" creationId="{2663D018-13AD-4293-B5B0-40097BBD6E7C}"/>
          </ac:grpSpMkLst>
        </pc:grpChg>
        <pc:grpChg chg="add mod">
          <ac:chgData name="Froduald Kabanza" userId="edf393d0-642b-4b9e-8c75-f62133241689" providerId="ADAL" clId="{2F313F48-DE9E-4735-A99B-FA9B9BED9B38}" dt="2022-01-27T00:08:30.900" v="6675" actId="164"/>
          <ac:grpSpMkLst>
            <pc:docMk/>
            <pc:sldMk cId="3300869287" sldId="731"/>
            <ac:grpSpMk id="7" creationId="{17B1124F-D871-4EDB-B88D-C45726316A01}"/>
          </ac:grpSpMkLst>
        </pc:grpChg>
        <pc:picChg chg="add mod">
          <ac:chgData name="Froduald Kabanza" userId="edf393d0-642b-4b9e-8c75-f62133241689" providerId="ADAL" clId="{2F313F48-DE9E-4735-A99B-FA9B9BED9B38}" dt="2022-01-27T05:15:29.533" v="15476" actId="164"/>
          <ac:picMkLst>
            <pc:docMk/>
            <pc:sldMk cId="3300869287" sldId="731"/>
            <ac:picMk id="3" creationId="{46637306-428B-4464-86C6-ECC6A402C30F}"/>
          </ac:picMkLst>
        </pc:picChg>
        <pc:picChg chg="del">
          <ac:chgData name="Froduald Kabanza" userId="edf393d0-642b-4b9e-8c75-f62133241689" providerId="ADAL" clId="{2F313F48-DE9E-4735-A99B-FA9B9BED9B38}" dt="2022-01-27T00:04:00.089" v="6630" actId="478"/>
          <ac:picMkLst>
            <pc:docMk/>
            <pc:sldMk cId="3300869287" sldId="731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376456731" sldId="732"/>
        </pc:sldMkLst>
      </pc:sldChg>
      <pc:sldChg chg="addSp delSp modSp add mod ord delAnim modAnim modNotesTx">
        <pc:chgData name="Froduald Kabanza" userId="edf393d0-642b-4b9e-8c75-f62133241689" providerId="ADAL" clId="{2F313F48-DE9E-4735-A99B-FA9B9BED9B38}" dt="2022-01-27T05:18:07.962" v="15492"/>
        <pc:sldMkLst>
          <pc:docMk/>
          <pc:sldMk cId="2715205508" sldId="732"/>
        </pc:sldMkLst>
        <pc:spChg chg="add mod">
          <ac:chgData name="Froduald Kabanza" userId="edf393d0-642b-4b9e-8c75-f62133241689" providerId="ADAL" clId="{2F313F48-DE9E-4735-A99B-FA9B9BED9B38}" dt="2022-01-27T05:17:59.606" v="15491" actId="164"/>
          <ac:spMkLst>
            <pc:docMk/>
            <pc:sldMk cId="2715205508" sldId="732"/>
            <ac:spMk id="2" creationId="{103764F4-83EB-49F2-A989-CE0A121AE9BD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4" creationId="{D91C1A70-8FC1-47A6-8A8D-98B865229AD7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0" creationId="{62693B0A-B184-448F-9E50-82DEFF130A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1" creationId="{A7E41A05-C613-4660-ABD2-49F46D2639A1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3" creationId="{2C02A09A-BBD0-43F3-A944-17D59EC016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4" creationId="{C46EE818-096F-4430-A59B-EEA2FE69BA52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5" creationId="{62F705DE-F600-43FB-A731-B4140D4B2F2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6" creationId="{1ABA4C1C-4990-4901-A37E-A26752FE5873}"/>
          </ac:spMkLst>
        </pc:spChg>
        <pc:spChg chg="add del mod">
          <ac:chgData name="Froduald Kabanza" userId="edf393d0-642b-4b9e-8c75-f62133241689" providerId="ADAL" clId="{2F313F48-DE9E-4735-A99B-FA9B9BED9B38}" dt="2022-01-27T00:22:42.612" v="7238" actId="478"/>
          <ac:spMkLst>
            <pc:docMk/>
            <pc:sldMk cId="2715205508" sldId="732"/>
            <ac:spMk id="24" creationId="{35DA6479-4A7B-4EAD-A29F-E7A8B40FAC38}"/>
          </ac:spMkLst>
        </pc:spChg>
        <pc:spChg chg="add del mod">
          <ac:chgData name="Froduald Kabanza" userId="edf393d0-642b-4b9e-8c75-f62133241689" providerId="ADAL" clId="{2F313F48-DE9E-4735-A99B-FA9B9BED9B38}" dt="2022-01-27T00:22:35.706" v="7237"/>
          <ac:spMkLst>
            <pc:docMk/>
            <pc:sldMk cId="2715205508" sldId="732"/>
            <ac:spMk id="30" creationId="{9A352FF4-7B9D-4AA6-9A74-F2743701EA7E}"/>
          </ac:spMkLst>
        </pc:spChg>
        <pc:spChg chg="mod">
          <ac:chgData name="Froduald Kabanza" userId="edf393d0-642b-4b9e-8c75-f62133241689" providerId="ADAL" clId="{2F313F48-DE9E-4735-A99B-FA9B9BED9B38}" dt="2022-01-27T00:14:00.904" v="7169" actId="20577"/>
          <ac:spMkLst>
            <pc:docMk/>
            <pc:sldMk cId="2715205508" sldId="732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5:17:59.606" v="15491" actId="164"/>
          <ac:grpSpMkLst>
            <pc:docMk/>
            <pc:sldMk cId="2715205508" sldId="732"/>
            <ac:grpSpMk id="3" creationId="{A5CF7791-46CB-4FEA-A363-F48D595F22B3}"/>
          </ac:grpSpMkLst>
        </pc:grpChg>
        <pc:grpChg chg="del">
          <ac:chgData name="Froduald Kabanza" userId="edf393d0-642b-4b9e-8c75-f62133241689" providerId="ADAL" clId="{2F313F48-DE9E-4735-A99B-FA9B9BED9B38}" dt="2022-01-27T00:14:13" v="7171" actId="478"/>
          <ac:grpSpMkLst>
            <pc:docMk/>
            <pc:sldMk cId="2715205508" sldId="732"/>
            <ac:grpSpMk id="7" creationId="{17B1124F-D871-4EDB-B88D-C45726316A01}"/>
          </ac:grpSpMkLst>
        </pc:grpChg>
        <pc:graphicFrameChg chg="add del mod modGraphic">
          <ac:chgData name="Froduald Kabanza" userId="edf393d0-642b-4b9e-8c75-f62133241689" providerId="ADAL" clId="{2F313F48-DE9E-4735-A99B-FA9B9BED9B38}" dt="2022-01-27T00:16:00.234" v="7188" actId="478"/>
          <ac:graphicFrameMkLst>
            <pc:docMk/>
            <pc:sldMk cId="2715205508" sldId="732"/>
            <ac:graphicFrameMk id="5" creationId="{7B4EC814-20ED-4484-89F2-65D30F463CBB}"/>
          </ac:graphicFrameMkLst>
        </pc:graphicFrameChg>
        <pc:graphicFrameChg chg="add del mod modGraphic">
          <ac:chgData name="Froduald Kabanza" userId="edf393d0-642b-4b9e-8c75-f62133241689" providerId="ADAL" clId="{2F313F48-DE9E-4735-A99B-FA9B9BED9B38}" dt="2022-01-27T00:19:44.587" v="7218" actId="478"/>
          <ac:graphicFrameMkLst>
            <pc:docMk/>
            <pc:sldMk cId="2715205508" sldId="732"/>
            <ac:graphicFrameMk id="9" creationId="{F44B5E20-022B-4B2E-BF8C-3AEBA1B6E78F}"/>
          </ac:graphicFrameMkLst>
        </pc:graphicFrameChg>
        <pc:picChg chg="del">
          <ac:chgData name="Froduald Kabanza" userId="edf393d0-642b-4b9e-8c75-f62133241689" providerId="ADAL" clId="{2F313F48-DE9E-4735-A99B-FA9B9BED9B38}" dt="2022-01-27T00:14:06.683" v="7170" actId="478"/>
          <ac:picMkLst>
            <pc:docMk/>
            <pc:sldMk cId="2715205508" sldId="732"/>
            <ac:picMk id="3" creationId="{46637306-428B-4464-86C6-ECC6A402C30F}"/>
          </ac:picMkLst>
        </pc:picChg>
        <pc:picChg chg="add del mod">
          <ac:chgData name="Froduald Kabanza" userId="edf393d0-642b-4b9e-8c75-f62133241689" providerId="ADAL" clId="{2F313F48-DE9E-4735-A99B-FA9B9BED9B38}" dt="2022-01-27T00:18:54.650" v="7210" actId="478"/>
          <ac:picMkLst>
            <pc:docMk/>
            <pc:sldMk cId="2715205508" sldId="732"/>
            <ac:picMk id="17" creationId="{7ED7B5E3-A9E9-479C-A679-270A0E6E6E4E}"/>
          </ac:picMkLst>
        </pc:picChg>
        <pc:picChg chg="add del mod">
          <ac:chgData name="Froduald Kabanza" userId="edf393d0-642b-4b9e-8c75-f62133241689" providerId="ADAL" clId="{2F313F48-DE9E-4735-A99B-FA9B9BED9B38}" dt="2022-01-27T00:15:23.698" v="7178" actId="478"/>
          <ac:picMkLst>
            <pc:docMk/>
            <pc:sldMk cId="2715205508" sldId="732"/>
            <ac:picMk id="21" creationId="{12832CFF-2262-4F66-BA84-2407AC99692E}"/>
          </ac:picMkLst>
        </pc:picChg>
        <pc:picChg chg="add mod">
          <ac:chgData name="Froduald Kabanza" userId="edf393d0-642b-4b9e-8c75-f62133241689" providerId="ADAL" clId="{2F313F48-DE9E-4735-A99B-FA9B9BED9B38}" dt="2022-01-27T05:17:59.606" v="15491" actId="164"/>
          <ac:picMkLst>
            <pc:docMk/>
            <pc:sldMk cId="2715205508" sldId="732"/>
            <ac:picMk id="23" creationId="{4760DEFD-7283-4A87-B74C-4253226B0BC2}"/>
          </ac:picMkLst>
        </pc:picChg>
        <pc:picChg chg="add del mod">
          <ac:chgData name="Froduald Kabanza" userId="edf393d0-642b-4b9e-8c75-f62133241689" providerId="ADAL" clId="{2F313F48-DE9E-4735-A99B-FA9B9BED9B38}" dt="2022-01-27T00:24:47.851" v="7246" actId="478"/>
          <ac:picMkLst>
            <pc:docMk/>
            <pc:sldMk cId="2715205508" sldId="732"/>
            <ac:picMk id="26" creationId="{F78ED00C-E0B7-4A8E-9D89-BBCE10C39F4E}"/>
          </ac:picMkLst>
        </pc:picChg>
        <pc:picChg chg="add mod">
          <ac:chgData name="Froduald Kabanza" userId="edf393d0-642b-4b9e-8c75-f62133241689" providerId="ADAL" clId="{2F313F48-DE9E-4735-A99B-FA9B9BED9B38}" dt="2022-01-27T00:22:35.028" v="7236" actId="1076"/>
          <ac:picMkLst>
            <pc:docMk/>
            <pc:sldMk cId="2715205508" sldId="732"/>
            <ac:picMk id="28" creationId="{33DD945D-D6B8-4652-8BDE-B57665BC2392}"/>
          </ac:picMkLst>
        </pc:picChg>
        <pc:picChg chg="add del mod">
          <ac:chgData name="Froduald Kabanza" userId="edf393d0-642b-4b9e-8c75-f62133241689" providerId="ADAL" clId="{2F313F48-DE9E-4735-A99B-FA9B9BED9B38}" dt="2022-01-27T05:16:53.937" v="15481" actId="478"/>
          <ac:picMkLst>
            <pc:docMk/>
            <pc:sldMk cId="2715205508" sldId="732"/>
            <ac:picMk id="29" creationId="{93E654AC-5540-4324-9A64-C9032EDA349F}"/>
          </ac:picMkLst>
        </pc:picChg>
      </pc:sldChg>
      <pc:sldChg chg="addSp delSp modSp add mod ord delAnim modNotesTx">
        <pc:chgData name="Froduald Kabanza" userId="edf393d0-642b-4b9e-8c75-f62133241689" providerId="ADAL" clId="{2F313F48-DE9E-4735-A99B-FA9B9BED9B38}" dt="2022-01-27T05:13:12.507" v="15474" actId="20578"/>
        <pc:sldMkLst>
          <pc:docMk/>
          <pc:sldMk cId="1618409979" sldId="733"/>
        </pc:sldMkLst>
        <pc:spChg chg="mod">
          <ac:chgData name="Froduald Kabanza" userId="edf393d0-642b-4b9e-8c75-f62133241689" providerId="ADAL" clId="{2F313F48-DE9E-4735-A99B-FA9B9BED9B38}" dt="2022-01-27T05:10:04.733" v="15435" actId="20577"/>
          <ac:spMkLst>
            <pc:docMk/>
            <pc:sldMk cId="1618409979" sldId="733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7T00:27:19.789" v="7338" actId="478"/>
          <ac:picMkLst>
            <pc:docMk/>
            <pc:sldMk cId="1618409979" sldId="733"/>
            <ac:picMk id="3" creationId="{5A25D5F5-C190-40A7-9D42-705FBDB68FCF}"/>
          </ac:picMkLst>
        </pc:picChg>
        <pc:picChg chg="add mod">
          <ac:chgData name="Froduald Kabanza" userId="edf393d0-642b-4b9e-8c75-f62133241689" providerId="ADAL" clId="{2F313F48-DE9E-4735-A99B-FA9B9BED9B38}" dt="2022-01-27T00:27:41.219" v="7341" actId="14100"/>
          <ac:picMkLst>
            <pc:docMk/>
            <pc:sldMk cId="1618409979" sldId="733"/>
            <ac:picMk id="5" creationId="{83A78F39-0C28-43B8-B15F-12490716D0BB}"/>
          </ac:picMkLst>
        </pc:picChg>
        <pc:picChg chg="del">
          <ac:chgData name="Froduald Kabanza" userId="edf393d0-642b-4b9e-8c75-f62133241689" providerId="ADAL" clId="{2F313F48-DE9E-4735-A99B-FA9B9BED9B38}" dt="2022-01-27T00:26:13.151" v="7334" actId="478"/>
          <ac:picMkLst>
            <pc:docMk/>
            <pc:sldMk cId="1618409979" sldId="733"/>
            <ac:picMk id="23" creationId="{4760DEFD-7283-4A87-B74C-4253226B0BC2}"/>
          </ac:picMkLst>
        </pc:picChg>
        <pc:picChg chg="del">
          <ac:chgData name="Froduald Kabanza" userId="edf393d0-642b-4b9e-8c75-f62133241689" providerId="ADAL" clId="{2F313F48-DE9E-4735-A99B-FA9B9BED9B38}" dt="2022-01-27T00:26:11.118" v="7332" actId="478"/>
          <ac:picMkLst>
            <pc:docMk/>
            <pc:sldMk cId="1618409979" sldId="733"/>
            <ac:picMk id="28" creationId="{33DD945D-D6B8-4652-8BDE-B57665BC2392}"/>
          </ac:picMkLst>
        </pc:picChg>
        <pc:picChg chg="del">
          <ac:chgData name="Froduald Kabanza" userId="edf393d0-642b-4b9e-8c75-f62133241689" providerId="ADAL" clId="{2F313F48-DE9E-4735-A99B-FA9B9BED9B38}" dt="2022-01-27T00:26:12.251" v="7333" actId="478"/>
          <ac:picMkLst>
            <pc:docMk/>
            <pc:sldMk cId="1618409979" sldId="733"/>
            <ac:picMk id="29" creationId="{93E654AC-5540-4324-9A64-C9032EDA349F}"/>
          </ac:picMkLst>
        </pc:picChg>
      </pc:sldChg>
      <pc:sldChg chg="addSp delSp modSp add del mod">
        <pc:chgData name="Froduald Kabanza" userId="edf393d0-642b-4b9e-8c75-f62133241689" providerId="ADAL" clId="{2F313F48-DE9E-4735-A99B-FA9B9BED9B38}" dt="2022-01-27T00:16:49.458" v="7202"/>
        <pc:sldMkLst>
          <pc:docMk/>
          <pc:sldMk cId="1799475942" sldId="733"/>
        </pc:sldMkLst>
        <pc:spChg chg="add del mod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" creationId="{70E51B34-9A1B-4DB7-9097-D0AE60597C90}"/>
          </ac:spMkLst>
        </pc:spChg>
        <pc:spChg chg="add del">
          <ac:chgData name="Froduald Kabanza" userId="edf393d0-642b-4b9e-8c75-f62133241689" providerId="ADAL" clId="{2F313F48-DE9E-4735-A99B-FA9B9BED9B38}" dt="2022-01-27T00:16:46.850" v="7199" actId="478"/>
          <ac:spMkLst>
            <pc:docMk/>
            <pc:sldMk cId="1799475942" sldId="733"/>
            <ac:spMk id="13" creationId="{C1793B30-D1CE-4C79-B9C5-D093E81F2449}"/>
          </ac:spMkLst>
        </pc:spChg>
        <pc:spChg chg="add del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1505" creationId="{951A0312-4847-486A-AA12-7C8AB18BA3C7}"/>
          </ac:spMkLst>
        </pc:spChg>
        <pc:picChg chg="mod">
          <ac:chgData name="Froduald Kabanza" userId="edf393d0-642b-4b9e-8c75-f62133241689" providerId="ADAL" clId="{2F313F48-DE9E-4735-A99B-FA9B9BED9B38}" dt="2022-01-27T00:16:46.317" v="7198" actId="14100"/>
          <ac:picMkLst>
            <pc:docMk/>
            <pc:sldMk cId="1799475942" sldId="733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85027715" sldId="733"/>
        </pc:sldMkLst>
      </pc:sldChg>
      <pc:sldChg chg="addSp delSp modSp add del mod ord delAnim modAnim">
        <pc:chgData name="Froduald Kabanza" userId="edf393d0-642b-4b9e-8c75-f62133241689" providerId="ADAL" clId="{2F313F48-DE9E-4735-A99B-FA9B9BED9B38}" dt="2022-01-27T05:08:49.283" v="15356" actId="2696"/>
        <pc:sldMkLst>
          <pc:docMk/>
          <pc:sldMk cId="1559915255" sldId="734"/>
        </pc:sldMkLst>
        <pc:spChg chg="del">
          <ac:chgData name="Froduald Kabanza" userId="edf393d0-642b-4b9e-8c75-f62133241689" providerId="ADAL" clId="{2F313F48-DE9E-4735-A99B-FA9B9BED9B38}" dt="2022-01-27T00:30:39.942" v="7371" actId="478"/>
          <ac:spMkLst>
            <pc:docMk/>
            <pc:sldMk cId="1559915255" sldId="734"/>
            <ac:spMk id="7" creationId="{710687E4-85A1-4561-88F6-80DE1D1EF510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2" creationId="{6FA08C6D-AE75-497A-AF75-595CC3FF3753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3" creationId="{ECB770F0-ADD0-41D9-A74C-F66BE1C1A7EE}"/>
          </ac:spMkLst>
        </pc:spChg>
        <pc:spChg chg="mod">
          <ac:chgData name="Froduald Kabanza" userId="edf393d0-642b-4b9e-8c75-f62133241689" providerId="ADAL" clId="{2F313F48-DE9E-4735-A99B-FA9B9BED9B38}" dt="2022-01-27T00:38:16.341" v="7834" actId="14100"/>
          <ac:spMkLst>
            <pc:docMk/>
            <pc:sldMk cId="1559915255" sldId="73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36:21.316" v="7825" actId="14100"/>
          <ac:spMkLst>
            <pc:docMk/>
            <pc:sldMk cId="1559915255" sldId="734"/>
            <ac:spMk id="15" creationId="{0A85C8E8-F340-4E69-8882-1FEFFA9ACEAA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6" creationId="{788BAD94-2319-4CD9-BB10-71F263758B4C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7" creationId="{503D612F-D259-4761-8274-91576DA02ACF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8" creationId="{741EA67E-C6C9-4200-8F86-F57F48F02B9D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9" creationId="{3AB6552F-4635-4108-9335-9085BF87E637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0" creationId="{EEBC9FE5-1AFA-4E4D-B2F5-9E8E49668A3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1" creationId="{5F55DC7E-2811-4371-8216-A353A9212E9F}"/>
          </ac:spMkLst>
        </pc:spChg>
        <pc:spChg chg="mod">
          <ac:chgData name="Froduald Kabanza" userId="edf393d0-642b-4b9e-8c75-f62133241689" providerId="ADAL" clId="{2F313F48-DE9E-4735-A99B-FA9B9BED9B38}" dt="2022-01-27T00:36:13.887" v="7823" actId="14100"/>
          <ac:spMkLst>
            <pc:docMk/>
            <pc:sldMk cId="1559915255" sldId="734"/>
            <ac:spMk id="22" creationId="{85999622-1C65-497C-9659-0AE2EE50D3C1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3" creationId="{6B66F78F-87DD-4184-AC5B-E2E83C832707}"/>
          </ac:spMkLst>
        </pc:spChg>
        <pc:spChg chg="mod">
          <ac:chgData name="Froduald Kabanza" userId="edf393d0-642b-4b9e-8c75-f62133241689" providerId="ADAL" clId="{2F313F48-DE9E-4735-A99B-FA9B9BED9B38}" dt="2022-01-27T00:36:17.132" v="7824" actId="14100"/>
          <ac:spMkLst>
            <pc:docMk/>
            <pc:sldMk cId="1559915255" sldId="734"/>
            <ac:spMk id="24" creationId="{D3B361E0-DCED-4A03-A636-0BAEB108A54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5" creationId="{883BF06C-D66A-4D1A-803B-4AE12EB2178E}"/>
          </ac:spMkLst>
        </pc:spChg>
        <pc:spChg chg="mod">
          <ac:chgData name="Froduald Kabanza" userId="edf393d0-642b-4b9e-8c75-f62133241689" providerId="ADAL" clId="{2F313F48-DE9E-4735-A99B-FA9B9BED9B38}" dt="2022-01-27T00:30:34.333" v="7369" actId="20577"/>
          <ac:spMkLst>
            <pc:docMk/>
            <pc:sldMk cId="1559915255" sldId="734"/>
            <ac:spMk id="21505" creationId="{951A0312-4847-486A-AA12-7C8AB18BA3C7}"/>
          </ac:spMkLst>
        </pc:spChg>
        <pc:grpChg chg="add del mod">
          <ac:chgData name="Froduald Kabanza" userId="edf393d0-642b-4b9e-8c75-f62133241689" providerId="ADAL" clId="{2F313F48-DE9E-4735-A99B-FA9B9BED9B38}" dt="2022-01-27T00:36:47.581" v="7828" actId="478"/>
          <ac:grpSpMkLst>
            <pc:docMk/>
            <pc:sldMk cId="1559915255" sldId="734"/>
            <ac:grpSpMk id="10" creationId="{0ADA9E4A-5CD4-4988-BF45-2455530EE9BD}"/>
          </ac:grpSpMkLst>
        </pc:grpChg>
        <pc:picChg chg="del">
          <ac:chgData name="Froduald Kabanza" userId="edf393d0-642b-4b9e-8c75-f62133241689" providerId="ADAL" clId="{2F313F48-DE9E-4735-A99B-FA9B9BED9B38}" dt="2022-01-27T00:30:36.706" v="7370" actId="478"/>
          <ac:picMkLst>
            <pc:docMk/>
            <pc:sldMk cId="1559915255" sldId="734"/>
            <ac:picMk id="5" creationId="{0E2ADD1C-356B-44BC-BA70-DCEC63DE1393}"/>
          </ac:picMkLst>
        </pc:picChg>
        <pc:picChg chg="add del mod">
          <ac:chgData name="Froduald Kabanza" userId="edf393d0-642b-4b9e-8c75-f62133241689" providerId="ADAL" clId="{2F313F48-DE9E-4735-A99B-FA9B9BED9B38}" dt="2022-01-27T00:36:45.447" v="7827" actId="478"/>
          <ac:picMkLst>
            <pc:docMk/>
            <pc:sldMk cId="1559915255" sldId="734"/>
            <ac:picMk id="9" creationId="{7A21F7A4-F465-4C67-85D6-38BD7C2F9FD2}"/>
          </ac:picMkLst>
        </pc:picChg>
        <pc:picChg chg="mod">
          <ac:chgData name="Froduald Kabanza" userId="edf393d0-642b-4b9e-8c75-f62133241689" providerId="ADAL" clId="{2F313F48-DE9E-4735-A99B-FA9B9BED9B38}" dt="2022-01-27T00:35:24.995" v="7818"/>
          <ac:picMkLst>
            <pc:docMk/>
            <pc:sldMk cId="1559915255" sldId="734"/>
            <ac:picMk id="11" creationId="{69ADD6DC-C52D-4D01-BF55-A60917337135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728600404" sldId="734"/>
        </pc:sldMkLst>
      </pc:sldChg>
      <pc:sldChg chg="modSp add mod">
        <pc:chgData name="Froduald Kabanza" userId="edf393d0-642b-4b9e-8c75-f62133241689" providerId="ADAL" clId="{2F313F48-DE9E-4735-A99B-FA9B9BED9B38}" dt="2022-01-27T05:10:28.068" v="15468" actId="20577"/>
        <pc:sldMkLst>
          <pc:docMk/>
          <pc:sldMk cId="173926013" sldId="735"/>
        </pc:sldMkLst>
        <pc:spChg chg="mod">
          <ac:chgData name="Froduald Kabanza" userId="edf393d0-642b-4b9e-8c75-f62133241689" providerId="ADAL" clId="{2F313F48-DE9E-4735-A99B-FA9B9BED9B38}" dt="2022-01-27T00:40:52.208" v="8051" actId="14100"/>
          <ac:spMkLst>
            <pc:docMk/>
            <pc:sldMk cId="173926013" sldId="73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5:10:28.068" v="15468" actId="20577"/>
          <ac:spMkLst>
            <pc:docMk/>
            <pc:sldMk cId="173926013" sldId="735"/>
            <ac:spMk id="21505" creationId="{951A0312-4847-486A-AA12-7C8AB18BA3C7}"/>
          </ac:spMkLst>
        </pc:spChg>
      </pc:sldChg>
      <pc:sldChg chg="addSp delSp modSp add mod ord delAnim modAnim">
        <pc:chgData name="Froduald Kabanza" userId="edf393d0-642b-4b9e-8c75-f62133241689" providerId="ADAL" clId="{2F313F48-DE9E-4735-A99B-FA9B9BED9B38}" dt="2022-01-27T05:13:10.547" v="15473" actId="20578"/>
        <pc:sldMkLst>
          <pc:docMk/>
          <pc:sldMk cId="186866072" sldId="736"/>
        </pc:sldMkLst>
        <pc:spChg chg="add del mod">
          <ac:chgData name="Froduald Kabanza" userId="edf393d0-642b-4b9e-8c75-f62133241689" providerId="ADAL" clId="{2F313F48-DE9E-4735-A99B-FA9B9BED9B38}" dt="2022-01-27T01:14:40.667" v="9842" actId="478"/>
          <ac:spMkLst>
            <pc:docMk/>
            <pc:sldMk cId="186866072" sldId="736"/>
            <ac:spMk id="9" creationId="{4EBBF7DD-ECEC-4798-A984-8E3AABB4DDF1}"/>
          </ac:spMkLst>
        </pc:spChg>
        <pc:spChg chg="add mod">
          <ac:chgData name="Froduald Kabanza" userId="edf393d0-642b-4b9e-8c75-f62133241689" providerId="ADAL" clId="{2F313F48-DE9E-4735-A99B-FA9B9BED9B38}" dt="2022-01-27T01:14:45.547" v="9844" actId="1076"/>
          <ac:spMkLst>
            <pc:docMk/>
            <pc:sldMk cId="186866072" sldId="736"/>
            <ac:spMk id="10" creationId="{38E96604-F92A-4046-A48D-7F9346010865}"/>
          </ac:spMkLst>
        </pc:spChg>
        <pc:spChg chg="mod">
          <ac:chgData name="Froduald Kabanza" userId="edf393d0-642b-4b9e-8c75-f62133241689" providerId="ADAL" clId="{2F313F48-DE9E-4735-A99B-FA9B9BED9B38}" dt="2022-01-27T00:47:17.735" v="8157" actId="20577"/>
          <ac:spMkLst>
            <pc:docMk/>
            <pc:sldMk cId="186866072" sldId="73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3:09.240" v="8086" actId="20577"/>
          <ac:spMkLst>
            <pc:docMk/>
            <pc:sldMk cId="186866072" sldId="736"/>
            <ac:spMk id="21505" creationId="{951A0312-4847-486A-AA12-7C8AB18BA3C7}"/>
          </ac:spMkLst>
        </pc:spChg>
        <pc:picChg chg="add del mod">
          <ac:chgData name="Froduald Kabanza" userId="edf393d0-642b-4b9e-8c75-f62133241689" providerId="ADAL" clId="{2F313F48-DE9E-4735-A99B-FA9B9BED9B38}" dt="2022-01-27T00:41:42.913" v="8057" actId="478"/>
          <ac:picMkLst>
            <pc:docMk/>
            <pc:sldMk cId="186866072" sldId="736"/>
            <ac:picMk id="7" creationId="{2968A625-9CA1-45C2-95CA-B34064F5F58A}"/>
          </ac:picMkLst>
        </pc:picChg>
        <pc:picChg chg="add mod">
          <ac:chgData name="Froduald Kabanza" userId="edf393d0-642b-4b9e-8c75-f62133241689" providerId="ADAL" clId="{2F313F48-DE9E-4735-A99B-FA9B9BED9B38}" dt="2022-01-27T01:15:17.218" v="9847" actId="1076"/>
          <ac:picMkLst>
            <pc:docMk/>
            <pc:sldMk cId="186866072" sldId="736"/>
            <ac:picMk id="8" creationId="{635673AB-B8D9-409B-841D-975903722980}"/>
          </ac:picMkLst>
        </pc:picChg>
      </pc:sldChg>
      <pc:sldChg chg="addSp modSp add mod modAnim modNotesTx">
        <pc:chgData name="Froduald Kabanza" userId="edf393d0-642b-4b9e-8c75-f62133241689" providerId="ADAL" clId="{2F313F48-DE9E-4735-A99B-FA9B9BED9B38}" dt="2022-01-27T00:53:54.319" v="8609" actId="1076"/>
        <pc:sldMkLst>
          <pc:docMk/>
          <pc:sldMk cId="3212409857" sldId="737"/>
        </pc:sldMkLst>
        <pc:spChg chg="add mod">
          <ac:chgData name="Froduald Kabanza" userId="edf393d0-642b-4b9e-8c75-f62133241689" providerId="ADAL" clId="{2F313F48-DE9E-4735-A99B-FA9B9BED9B38}" dt="2022-01-27T00:53:47.157" v="8608" actId="14100"/>
          <ac:spMkLst>
            <pc:docMk/>
            <pc:sldMk cId="3212409857" sldId="737"/>
            <ac:spMk id="9" creationId="{11D968FD-16CF-4F59-8AE9-D4B773487185}"/>
          </ac:spMkLst>
        </pc:spChg>
        <pc:spChg chg="add mod">
          <ac:chgData name="Froduald Kabanza" userId="edf393d0-642b-4b9e-8c75-f62133241689" providerId="ADAL" clId="{2F313F48-DE9E-4735-A99B-FA9B9BED9B38}" dt="2022-01-27T00:53:54.319" v="8609" actId="1076"/>
          <ac:spMkLst>
            <pc:docMk/>
            <pc:sldMk cId="3212409857" sldId="737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0:49:54.543" v="8309" actId="14100"/>
          <ac:spMkLst>
            <pc:docMk/>
            <pc:sldMk cId="3212409857" sldId="737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6:30.218" v="8142" actId="20577"/>
          <ac:spMkLst>
            <pc:docMk/>
            <pc:sldMk cId="3212409857" sldId="737"/>
            <ac:spMk id="21505" creationId="{951A0312-4847-486A-AA12-7C8AB18BA3C7}"/>
          </ac:spMkLst>
        </pc:spChg>
        <pc:graphicFrameChg chg="add mod modGraphic">
          <ac:chgData name="Froduald Kabanza" userId="edf393d0-642b-4b9e-8c75-f62133241689" providerId="ADAL" clId="{2F313F48-DE9E-4735-A99B-FA9B9BED9B38}" dt="2022-01-27T00:50:50.469" v="8319" actId="1076"/>
          <ac:graphicFrameMkLst>
            <pc:docMk/>
            <pc:sldMk cId="3212409857" sldId="737"/>
            <ac:graphicFrameMk id="3" creationId="{BD4461EF-7DD5-4F16-A628-3857BA5EA9EC}"/>
          </ac:graphicFrameMkLst>
        </pc:graphicFrameChg>
      </pc:sldChg>
      <pc:sldChg chg="addSp delSp modSp add mod delAnim modAnim modNotesTx">
        <pc:chgData name="Froduald Kabanza" userId="edf393d0-642b-4b9e-8c75-f62133241689" providerId="ADAL" clId="{2F313F48-DE9E-4735-A99B-FA9B9BED9B38}" dt="2022-01-27T04:43:28.939" v="15163"/>
        <pc:sldMkLst>
          <pc:docMk/>
          <pc:sldMk cId="2462133955" sldId="738"/>
        </pc:sldMkLst>
        <pc:spChg chg="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9" creationId="{11D968FD-16CF-4F59-8AE9-D4B773487185}"/>
          </ac:spMkLst>
        </pc:spChg>
        <pc:spChg chg="del mod">
          <ac:chgData name="Froduald Kabanza" userId="edf393d0-642b-4b9e-8c75-f62133241689" providerId="ADAL" clId="{2F313F48-DE9E-4735-A99B-FA9B9BED9B38}" dt="2022-01-27T03:22:45.119" v="12879" actId="478"/>
          <ac:spMkLst>
            <pc:docMk/>
            <pc:sldMk cId="2462133955" sldId="738"/>
            <ac:spMk id="10" creationId="{21EB85E9-4795-43A2-9EE2-ACB812959504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1" creationId="{83D2A5A3-BE36-4FCD-8C9C-18A66542E11F}"/>
          </ac:spMkLst>
        </pc:spChg>
        <pc:spChg chg="add mod">
          <ac:chgData name="Froduald Kabanza" userId="edf393d0-642b-4b9e-8c75-f62133241689" providerId="ADAL" clId="{2F313F48-DE9E-4735-A99B-FA9B9BED9B38}" dt="2022-01-27T03:35:50.856" v="13138" actId="20577"/>
          <ac:spMkLst>
            <pc:docMk/>
            <pc:sldMk cId="2462133955" sldId="738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4:53.740" v="13102" actId="14100"/>
          <ac:spMkLst>
            <pc:docMk/>
            <pc:sldMk cId="2462133955" sldId="738"/>
            <ac:spMk id="14" creationId="{3ABB3C38-A4C1-4075-9857-91DAE59E55EC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5" creationId="{6CA104A8-175E-4DBA-93B0-3896830D29FE}"/>
          </ac:spMkLst>
        </pc:spChg>
        <pc:spChg chg="mod">
          <ac:chgData name="Froduald Kabanza" userId="edf393d0-642b-4b9e-8c75-f62133241689" providerId="ADAL" clId="{2F313F48-DE9E-4735-A99B-FA9B9BED9B38}" dt="2022-01-27T00:56:01.877" v="8620" actId="20577"/>
          <ac:spMkLst>
            <pc:docMk/>
            <pc:sldMk cId="2462133955" sldId="738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0:56:19.575" v="8632" actId="478"/>
          <ac:graphicFrameMkLst>
            <pc:docMk/>
            <pc:sldMk cId="2462133955" sldId="738"/>
            <ac:graphicFrameMk id="3" creationId="{BD4461EF-7DD5-4F16-A628-3857BA5EA9EC}"/>
          </ac:graphicFrameMkLst>
        </pc:graphicFrameChg>
        <pc:picChg chg="add mod modCrop">
          <ac:chgData name="Froduald Kabanza" userId="edf393d0-642b-4b9e-8c75-f62133241689" providerId="ADAL" clId="{2F313F48-DE9E-4735-A99B-FA9B9BED9B38}" dt="2022-01-27T03:35:19.726" v="13104" actId="1076"/>
          <ac:picMkLst>
            <pc:docMk/>
            <pc:sldMk cId="2462133955" sldId="738"/>
            <ac:picMk id="3" creationId="{0E8CD1BB-82F8-47FE-8613-C3374F4C135A}"/>
          </ac:picMkLst>
        </pc:picChg>
        <pc:picChg chg="add del mod">
          <ac:chgData name="Froduald Kabanza" userId="edf393d0-642b-4b9e-8c75-f62133241689" providerId="ADAL" clId="{2F313F48-DE9E-4735-A99B-FA9B9BED9B38}" dt="2022-01-27T03:30:14.001" v="12918" actId="478"/>
          <ac:picMkLst>
            <pc:docMk/>
            <pc:sldMk cId="2462133955" sldId="738"/>
            <ac:picMk id="16" creationId="{2F704CEF-FC41-4402-91A3-1FA533326D62}"/>
          </ac:picMkLst>
        </pc:picChg>
        <pc:picChg chg="add del mod">
          <ac:chgData name="Froduald Kabanza" userId="edf393d0-642b-4b9e-8c75-f62133241689" providerId="ADAL" clId="{2F313F48-DE9E-4735-A99B-FA9B9BED9B38}" dt="2022-01-27T03:23:50.848" v="12889"/>
          <ac:picMkLst>
            <pc:docMk/>
            <pc:sldMk cId="2462133955" sldId="738"/>
            <ac:picMk id="1026" creationId="{8E9CF242-4552-4385-B019-8AC81796AEB4}"/>
          </ac:picMkLst>
        </pc:picChg>
        <pc:picChg chg="add mod">
          <ac:chgData name="Froduald Kabanza" userId="edf393d0-642b-4b9e-8c75-f62133241689" providerId="ADAL" clId="{2F313F48-DE9E-4735-A99B-FA9B9BED9B38}" dt="2022-01-27T03:35:16.566" v="13103" actId="1076"/>
          <ac:picMkLst>
            <pc:docMk/>
            <pc:sldMk cId="2462133955" sldId="738"/>
            <ac:picMk id="1028" creationId="{55587565-CBBB-4166-99C2-C3381B89FF8B}"/>
          </ac:picMkLst>
        </pc:picChg>
      </pc:sldChg>
      <pc:sldChg chg="modSp add del mod">
        <pc:chgData name="Froduald Kabanza" userId="edf393d0-642b-4b9e-8c75-f62133241689" providerId="ADAL" clId="{2F313F48-DE9E-4735-A99B-FA9B9BED9B38}" dt="2022-01-27T04:58:23.920" v="15317" actId="2696"/>
        <pc:sldMkLst>
          <pc:docMk/>
          <pc:sldMk cId="3131952355" sldId="739"/>
        </pc:sldMkLst>
        <pc:spChg chg="mod">
          <ac:chgData name="Froduald Kabanza" userId="edf393d0-642b-4b9e-8c75-f62133241689" providerId="ADAL" clId="{2F313F48-DE9E-4735-A99B-FA9B9BED9B38}" dt="2022-01-27T00:56:36.646" v="8657" actId="20577"/>
          <ac:spMkLst>
            <pc:docMk/>
            <pc:sldMk cId="3131952355" sldId="739"/>
            <ac:spMk id="21505" creationId="{951A0312-4847-486A-AA12-7C8AB18BA3C7}"/>
          </ac:spMkLst>
        </pc:spChg>
      </pc:sldChg>
      <pc:sldChg chg="addSp delSp modSp add del mod modAnim">
        <pc:chgData name="Froduald Kabanza" userId="edf393d0-642b-4b9e-8c75-f62133241689" providerId="ADAL" clId="{2F313F48-DE9E-4735-A99B-FA9B9BED9B38}" dt="2022-01-27T04:58:27.600" v="15318" actId="2696"/>
        <pc:sldMkLst>
          <pc:docMk/>
          <pc:sldMk cId="1738773377" sldId="740"/>
        </pc:sldMkLst>
        <pc:spChg chg="add del mod">
          <ac:chgData name="Froduald Kabanza" userId="edf393d0-642b-4b9e-8c75-f62133241689" providerId="ADAL" clId="{2F313F48-DE9E-4735-A99B-FA9B9BED9B38}" dt="2022-01-27T00:57:35.740" v="8701" actId="478"/>
          <ac:spMkLst>
            <pc:docMk/>
            <pc:sldMk cId="1738773377" sldId="740"/>
            <ac:spMk id="2" creationId="{29636897-FB76-4FB7-881E-4D68AD24391D}"/>
          </ac:spMkLst>
        </pc:spChg>
        <pc:spChg chg="mod">
          <ac:chgData name="Froduald Kabanza" userId="edf393d0-642b-4b9e-8c75-f62133241689" providerId="ADAL" clId="{2F313F48-DE9E-4735-A99B-FA9B9BED9B38}" dt="2022-01-27T00:58:22.367" v="8713" actId="1076"/>
          <ac:spMkLst>
            <pc:docMk/>
            <pc:sldMk cId="1738773377" sldId="740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0:58:08.310" v="8709" actId="14100"/>
          <ac:spMkLst>
            <pc:docMk/>
            <pc:sldMk cId="1738773377" sldId="740"/>
            <ac:spMk id="10" creationId="{21EB85E9-4795-43A2-9EE2-ACB812959504}"/>
          </ac:spMkLst>
        </pc:spChg>
        <pc:spChg chg="del">
          <ac:chgData name="Froduald Kabanza" userId="edf393d0-642b-4b9e-8c75-f62133241689" providerId="ADAL" clId="{2F313F48-DE9E-4735-A99B-FA9B9BED9B38}" dt="2022-01-27T00:57:30.852" v="8700" actId="478"/>
          <ac:spMkLst>
            <pc:docMk/>
            <pc:sldMk cId="1738773377" sldId="740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58:56.430" v="8719" actId="20577"/>
          <ac:spMkLst>
            <pc:docMk/>
            <pc:sldMk cId="1738773377" sldId="740"/>
            <ac:spMk id="21505" creationId="{951A0312-4847-486A-AA12-7C8AB18BA3C7}"/>
          </ac:spMkLst>
        </pc:spChg>
        <pc:picChg chg="add mod">
          <ac:chgData name="Froduald Kabanza" userId="edf393d0-642b-4b9e-8c75-f62133241689" providerId="ADAL" clId="{2F313F48-DE9E-4735-A99B-FA9B9BED9B38}" dt="2022-01-27T00:57:47.029" v="8705" actId="1076"/>
          <ac:picMkLst>
            <pc:docMk/>
            <pc:sldMk cId="1738773377" sldId="740"/>
            <ac:picMk id="11" creationId="{DB777C47-F09D-42D7-831B-78D268462C15}"/>
          </ac:picMkLst>
        </pc:picChg>
        <pc:picChg chg="add mod">
          <ac:chgData name="Froduald Kabanza" userId="edf393d0-642b-4b9e-8c75-f62133241689" providerId="ADAL" clId="{2F313F48-DE9E-4735-A99B-FA9B9BED9B38}" dt="2022-01-27T00:57:41.999" v="8703" actId="14100"/>
          <ac:picMkLst>
            <pc:docMk/>
            <pc:sldMk cId="1738773377" sldId="740"/>
            <ac:picMk id="12" creationId="{36A6441A-165C-4AD9-B8ED-D8C3857FB9B3}"/>
          </ac:picMkLst>
        </pc:picChg>
        <pc:picChg chg="add mod">
          <ac:chgData name="Froduald Kabanza" userId="edf393d0-642b-4b9e-8c75-f62133241689" providerId="ADAL" clId="{2F313F48-DE9E-4735-A99B-FA9B9BED9B38}" dt="2022-01-27T00:58:03.443" v="8708" actId="1076"/>
          <ac:picMkLst>
            <pc:docMk/>
            <pc:sldMk cId="1738773377" sldId="740"/>
            <ac:picMk id="13" creationId="{BF1D3F72-4F5E-4167-BCA4-15D284E65633}"/>
          </ac:picMkLst>
        </pc:picChg>
      </pc:sldChg>
      <pc:sldChg chg="modSp add mod">
        <pc:chgData name="Froduald Kabanza" userId="edf393d0-642b-4b9e-8c75-f62133241689" providerId="ADAL" clId="{2F313F48-DE9E-4735-A99B-FA9B9BED9B38}" dt="2022-01-27T04:59:01.488" v="15319" actId="114"/>
        <pc:sldMkLst>
          <pc:docMk/>
          <pc:sldMk cId="70738054" sldId="741"/>
        </pc:sldMkLst>
        <pc:spChg chg="mod">
          <ac:chgData name="Froduald Kabanza" userId="edf393d0-642b-4b9e-8c75-f62133241689" providerId="ADAL" clId="{2F313F48-DE9E-4735-A99B-FA9B9BED9B38}" dt="2022-01-27T01:10:48.644" v="9600" actId="20577"/>
          <ac:spMkLst>
            <pc:docMk/>
            <pc:sldMk cId="70738054" sldId="74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4:59:01.488" v="15319" actId="114"/>
          <ac:spMkLst>
            <pc:docMk/>
            <pc:sldMk cId="70738054" sldId="741"/>
            <ac:spMk id="88066" creationId="{0D3290DF-85AB-47E0-9329-4813CED7CA4C}"/>
          </ac:spMkLst>
        </pc:spChg>
      </pc:sldChg>
      <pc:sldChg chg="addSp modSp add mod modNotesTx">
        <pc:chgData name="Froduald Kabanza" userId="edf393d0-642b-4b9e-8c75-f62133241689" providerId="ADAL" clId="{2F313F48-DE9E-4735-A99B-FA9B9BED9B38}" dt="2022-01-27T01:24:44.136" v="10646" actId="20577"/>
        <pc:sldMkLst>
          <pc:docMk/>
          <pc:sldMk cId="2909994580" sldId="742"/>
        </pc:sldMkLst>
        <pc:spChg chg="add mod">
          <ac:chgData name="Froduald Kabanza" userId="edf393d0-642b-4b9e-8c75-f62133241689" providerId="ADAL" clId="{2F313F48-DE9E-4735-A99B-FA9B9BED9B38}" dt="2022-01-27T01:16:22.641" v="9858"/>
          <ac:spMkLst>
            <pc:docMk/>
            <pc:sldMk cId="2909994580" sldId="742"/>
            <ac:spMk id="7" creationId="{996C2DB7-C076-4E1C-B837-F1A920838DEC}"/>
          </ac:spMkLst>
        </pc:spChg>
        <pc:spChg chg="mod">
          <ac:chgData name="Froduald Kabanza" userId="edf393d0-642b-4b9e-8c75-f62133241689" providerId="ADAL" clId="{2F313F48-DE9E-4735-A99B-FA9B9BED9B38}" dt="2022-01-27T01:16:53.997" v="9865" actId="114"/>
          <ac:spMkLst>
            <pc:docMk/>
            <pc:sldMk cId="2909994580" sldId="742"/>
            <ac:spMk id="88066" creationId="{0D3290DF-85AB-47E0-9329-4813CED7CA4C}"/>
          </ac:spMkLst>
        </pc:spChg>
        <pc:picChg chg="add mod modCrop">
          <ac:chgData name="Froduald Kabanza" userId="edf393d0-642b-4b9e-8c75-f62133241689" providerId="ADAL" clId="{2F313F48-DE9E-4735-A99B-FA9B9BED9B38}" dt="2022-01-27T01:22:01.741" v="10214" actId="1076"/>
          <ac:picMkLst>
            <pc:docMk/>
            <pc:sldMk cId="2909994580" sldId="742"/>
            <ac:picMk id="3" creationId="{89F67D90-FC72-46C5-802F-537ADD0FB74E}"/>
          </ac:picMkLst>
        </pc:picChg>
        <pc:picChg chg="add mod">
          <ac:chgData name="Froduald Kabanza" userId="edf393d0-642b-4b9e-8c75-f62133241689" providerId="ADAL" clId="{2F313F48-DE9E-4735-A99B-FA9B9BED9B38}" dt="2022-01-27T01:22:10.383" v="10216" actId="1076"/>
          <ac:picMkLst>
            <pc:docMk/>
            <pc:sldMk cId="2909994580" sldId="742"/>
            <ac:picMk id="10" creationId="{E2BF54A1-9481-4A68-A54C-9F0788BDD9FA}"/>
          </ac:picMkLst>
        </pc:picChg>
      </pc:sldChg>
      <pc:sldChg chg="addSp delSp modSp add mod modAnim">
        <pc:chgData name="Froduald Kabanza" userId="edf393d0-642b-4b9e-8c75-f62133241689" providerId="ADAL" clId="{2F313F48-DE9E-4735-A99B-FA9B9BED9B38}" dt="2022-01-27T01:36:44.217" v="11147"/>
        <pc:sldMkLst>
          <pc:docMk/>
          <pc:sldMk cId="605397055" sldId="743"/>
        </pc:sldMkLst>
        <pc:spChg chg="del">
          <ac:chgData name="Froduald Kabanza" userId="edf393d0-642b-4b9e-8c75-f62133241689" providerId="ADAL" clId="{2F313F48-DE9E-4735-A99B-FA9B9BED9B38}" dt="2022-01-27T01:26:42.673" v="10928" actId="478"/>
          <ac:spMkLst>
            <pc:docMk/>
            <pc:sldMk cId="605397055" sldId="743"/>
            <ac:spMk id="7" creationId="{996C2DB7-C076-4E1C-B837-F1A920838DEC}"/>
          </ac:spMkLst>
        </pc:spChg>
        <pc:spChg chg="add mod">
          <ac:chgData name="Froduald Kabanza" userId="edf393d0-642b-4b9e-8c75-f62133241689" providerId="ADAL" clId="{2F313F48-DE9E-4735-A99B-FA9B9BED9B38}" dt="2022-01-27T01:36:06.377" v="11143" actId="1076"/>
          <ac:spMkLst>
            <pc:docMk/>
            <pc:sldMk cId="605397055" sldId="743"/>
            <ac:spMk id="8" creationId="{090DB557-76C6-4C3E-ADD2-D79D6B88D26C}"/>
          </ac:spMkLst>
        </pc:spChg>
        <pc:spChg chg="add mod">
          <ac:chgData name="Froduald Kabanza" userId="edf393d0-642b-4b9e-8c75-f62133241689" providerId="ADAL" clId="{2F313F48-DE9E-4735-A99B-FA9B9BED9B38}" dt="2022-01-27T01:34:35.280" v="11115" actId="14100"/>
          <ac:spMkLst>
            <pc:docMk/>
            <pc:sldMk cId="605397055" sldId="743"/>
            <ac:spMk id="11" creationId="{0ADE4800-AEE2-4E84-B4CD-FA21271E6613}"/>
          </ac:spMkLst>
        </pc:spChg>
        <pc:spChg chg="mod">
          <ac:chgData name="Froduald Kabanza" userId="edf393d0-642b-4b9e-8c75-f62133241689" providerId="ADAL" clId="{2F313F48-DE9E-4735-A99B-FA9B9BED9B38}" dt="2022-01-27T01:18:26.736" v="9881" actId="20577"/>
          <ac:spMkLst>
            <pc:docMk/>
            <pc:sldMk cId="605397055" sldId="743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1:33:46.320" v="11106" actId="14100"/>
          <ac:spMkLst>
            <pc:docMk/>
            <pc:sldMk cId="605397055" sldId="743"/>
            <ac:spMk id="88066" creationId="{0D3290DF-85AB-47E0-9329-4813CED7CA4C}"/>
          </ac:spMkLst>
        </pc:spChg>
        <pc:picChg chg="del">
          <ac:chgData name="Froduald Kabanza" userId="edf393d0-642b-4b9e-8c75-f62133241689" providerId="ADAL" clId="{2F313F48-DE9E-4735-A99B-FA9B9BED9B38}" dt="2022-01-27T01:17:47.977" v="9867" actId="478"/>
          <ac:picMkLst>
            <pc:docMk/>
            <pc:sldMk cId="605397055" sldId="743"/>
            <ac:picMk id="3" creationId="{89F67D90-FC72-46C5-802F-537ADD0FB74E}"/>
          </ac:picMkLst>
        </pc:picChg>
        <pc:picChg chg="add del mod modCrop">
          <ac:chgData name="Froduald Kabanza" userId="edf393d0-642b-4b9e-8c75-f62133241689" providerId="ADAL" clId="{2F313F48-DE9E-4735-A99B-FA9B9BED9B38}" dt="2022-01-27T01:34:31.897" v="11114" actId="478"/>
          <ac:picMkLst>
            <pc:docMk/>
            <pc:sldMk cId="605397055" sldId="743"/>
            <ac:picMk id="4" creationId="{15D857A3-7F78-47D0-BBAF-BFA0D63CA5CB}"/>
          </ac:picMkLst>
        </pc:picChg>
        <pc:picChg chg="add mod modCrop">
          <ac:chgData name="Froduald Kabanza" userId="edf393d0-642b-4b9e-8c75-f62133241689" providerId="ADAL" clId="{2F313F48-DE9E-4735-A99B-FA9B9BED9B38}" dt="2022-01-27T01:35:11.052" v="11121" actId="1076"/>
          <ac:picMkLst>
            <pc:docMk/>
            <pc:sldMk cId="605397055" sldId="743"/>
            <ac:picMk id="6" creationId="{C3E64F1D-E0D0-49D7-A3F6-C2607BDC78EC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3:07:13.014" v="12187" actId="20577"/>
        <pc:sldMkLst>
          <pc:docMk/>
          <pc:sldMk cId="1574133583" sldId="744"/>
        </pc:sldMkLst>
        <pc:spChg chg="mod">
          <ac:chgData name="Froduald Kabanza" userId="edf393d0-642b-4b9e-8c75-f62133241689" providerId="ADAL" clId="{2F313F48-DE9E-4735-A99B-FA9B9BED9B38}" dt="2022-01-27T03:07:13.014" v="12187" actId="20577"/>
          <ac:spMkLst>
            <pc:docMk/>
            <pc:sldMk cId="1574133583" sldId="744"/>
            <ac:spMk id="9" creationId="{11D968FD-16CF-4F59-8AE9-D4B773487185}"/>
          </ac:spMkLst>
        </pc:spChg>
        <pc:spChg chg="del">
          <ac:chgData name="Froduald Kabanza" userId="edf393d0-642b-4b9e-8c75-f62133241689" providerId="ADAL" clId="{2F313F48-DE9E-4735-A99B-FA9B9BED9B38}" dt="2022-01-27T03:05:42.992" v="12021" actId="478"/>
          <ac:spMkLst>
            <pc:docMk/>
            <pc:sldMk cId="1574133583" sldId="744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3:05:00.647" v="11937" actId="114"/>
          <ac:spMkLst>
            <pc:docMk/>
            <pc:sldMk cId="1574133583" sldId="74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2:54:09.470" v="11488" actId="20577"/>
          <ac:spMkLst>
            <pc:docMk/>
            <pc:sldMk cId="1574133583" sldId="744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2:55:58.041" v="11614" actId="478"/>
          <ac:graphicFrameMkLst>
            <pc:docMk/>
            <pc:sldMk cId="1574133583" sldId="744"/>
            <ac:graphicFrameMk id="3" creationId="{BD4461EF-7DD5-4F16-A628-3857BA5EA9EC}"/>
          </ac:graphicFrameMkLst>
        </pc:graphicFrameChg>
      </pc:sldChg>
      <pc:sldChg chg="modSp add del mod">
        <pc:chgData name="Froduald Kabanza" userId="edf393d0-642b-4b9e-8c75-f62133241689" providerId="ADAL" clId="{2F313F48-DE9E-4735-A99B-FA9B9BED9B38}" dt="2022-01-27T01:22:13.648" v="10217" actId="2696"/>
        <pc:sldMkLst>
          <pc:docMk/>
          <pc:sldMk cId="1935321037" sldId="744"/>
        </pc:sldMkLst>
        <pc:picChg chg="mod modCrop">
          <ac:chgData name="Froduald Kabanza" userId="edf393d0-642b-4b9e-8c75-f62133241689" providerId="ADAL" clId="{2F313F48-DE9E-4735-A99B-FA9B9BED9B38}" dt="2022-01-27T01:21:40.768" v="10212" actId="1076"/>
          <ac:picMkLst>
            <pc:docMk/>
            <pc:sldMk cId="1935321037" sldId="744"/>
            <ac:picMk id="3" creationId="{89F67D90-FC72-46C5-802F-537ADD0FB74E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5:21:42.412" v="15499" actId="114"/>
        <pc:sldMkLst>
          <pc:docMk/>
          <pc:sldMk cId="1451924711" sldId="745"/>
        </pc:sldMkLst>
        <pc:spChg chg="del">
          <ac:chgData name="Froduald Kabanza" userId="edf393d0-642b-4b9e-8c75-f62133241689" providerId="ADAL" clId="{2F313F48-DE9E-4735-A99B-FA9B9BED9B38}" dt="2022-01-27T03:39:14.186" v="13142" actId="478"/>
          <ac:spMkLst>
            <pc:docMk/>
            <pc:sldMk cId="1451924711" sldId="745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3:45:28.282" v="13412" actId="1076"/>
          <ac:spMkLst>
            <pc:docMk/>
            <pc:sldMk cId="1451924711" sldId="745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5:21:42.412" v="15499" actId="114"/>
          <ac:spMkLst>
            <pc:docMk/>
            <pc:sldMk cId="1451924711" sldId="745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9:09.912" v="13141" actId="14100"/>
          <ac:spMkLst>
            <pc:docMk/>
            <pc:sldMk cId="1451924711" sldId="74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3:45:08.495" v="13409" actId="20577"/>
          <ac:spMkLst>
            <pc:docMk/>
            <pc:sldMk cId="1451924711" sldId="745"/>
            <ac:spMk id="15" creationId="{6CA104A8-175E-4DBA-93B0-3896830D29FE}"/>
          </ac:spMkLst>
        </pc:spChg>
        <pc:picChg chg="del">
          <ac:chgData name="Froduald Kabanza" userId="edf393d0-642b-4b9e-8c75-f62133241689" providerId="ADAL" clId="{2F313F48-DE9E-4735-A99B-FA9B9BED9B38}" dt="2022-01-27T03:44:41.144" v="13348" actId="478"/>
          <ac:picMkLst>
            <pc:docMk/>
            <pc:sldMk cId="1451924711" sldId="745"/>
            <ac:picMk id="3" creationId="{0E8CD1BB-82F8-47FE-8613-C3374F4C135A}"/>
          </ac:picMkLst>
        </pc:picChg>
        <pc:picChg chg="mod">
          <ac:chgData name="Froduald Kabanza" userId="edf393d0-642b-4b9e-8c75-f62133241689" providerId="ADAL" clId="{2F313F48-DE9E-4735-A99B-FA9B9BED9B38}" dt="2022-01-27T03:45:28.282" v="13412" actId="1076"/>
          <ac:picMkLst>
            <pc:docMk/>
            <pc:sldMk cId="1451924711" sldId="745"/>
            <ac:picMk id="1028" creationId="{55587565-CBBB-4166-99C2-C3381B89FF8B}"/>
          </ac:picMkLst>
        </pc:picChg>
      </pc:sldChg>
      <pc:sldChg chg="addSp delSp modSp add mod modAnim modNotesTx">
        <pc:chgData name="Froduald Kabanza" userId="edf393d0-642b-4b9e-8c75-f62133241689" providerId="ADAL" clId="{2F313F48-DE9E-4735-A99B-FA9B9BED9B38}" dt="2022-01-27T05:22:52.833" v="15501"/>
        <pc:sldMkLst>
          <pc:docMk/>
          <pc:sldMk cId="4001726910" sldId="746"/>
        </pc:sldMkLst>
        <pc:spChg chg="add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2" creationId="{298D8D2E-E5B7-473A-97AB-44C2F0B8CB9F}"/>
          </ac:spMkLst>
        </pc:spChg>
        <pc:spChg chg="add del mod">
          <ac:chgData name="Froduald Kabanza" userId="edf393d0-642b-4b9e-8c75-f62133241689" providerId="ADAL" clId="{2F313F48-DE9E-4735-A99B-FA9B9BED9B38}" dt="2022-01-27T04:06:37.563" v="14399" actId="478"/>
          <ac:spMkLst>
            <pc:docMk/>
            <pc:sldMk cId="4001726910" sldId="746"/>
            <ac:spMk id="3" creationId="{5F88A45B-F298-4C90-B196-83318196A0F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4" creationId="{238DB3A5-D5EF-468C-AE35-CF2B417A217A}"/>
          </ac:spMkLst>
        </pc:spChg>
        <pc:spChg chg="add del mod">
          <ac:chgData name="Froduald Kabanza" userId="edf393d0-642b-4b9e-8c75-f62133241689" providerId="ADAL" clId="{2F313F48-DE9E-4735-A99B-FA9B9BED9B38}" dt="2022-01-27T04:23:54.282" v="14712"/>
          <ac:spMkLst>
            <pc:docMk/>
            <pc:sldMk cId="4001726910" sldId="746"/>
            <ac:spMk id="10" creationId="{CE46180F-4726-4B7E-A079-4DBFA71966CC}"/>
          </ac:spMkLst>
        </pc:spChg>
        <pc:spChg chg="del">
          <ac:chgData name="Froduald Kabanza" userId="edf393d0-642b-4b9e-8c75-f62133241689" providerId="ADAL" clId="{2F313F48-DE9E-4735-A99B-FA9B9BED9B38}" dt="2022-01-27T03:52:17.836" v="13815" actId="478"/>
          <ac:spMkLst>
            <pc:docMk/>
            <pc:sldMk cId="4001726910" sldId="746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2" creationId="{2546DA94-E76B-4D2E-A927-F69377949609}"/>
          </ac:spMkLst>
        </pc:spChg>
        <pc:spChg chg="add 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3" creationId="{9119CD9D-CB2B-48B6-9418-1A50FB10DDB5}"/>
          </ac:spMkLst>
        </pc:spChg>
        <pc:spChg chg="del">
          <ac:chgData name="Froduald Kabanza" userId="edf393d0-642b-4b9e-8c75-f62133241689" providerId="ADAL" clId="{2F313F48-DE9E-4735-A99B-FA9B9BED9B38}" dt="2022-01-27T04:06:34.703" v="14398" actId="478"/>
          <ac:spMkLst>
            <pc:docMk/>
            <pc:sldMk cId="4001726910" sldId="746"/>
            <ac:spMk id="14" creationId="{3ABB3C38-A4C1-4075-9857-91DAE59E55EC}"/>
          </ac:spMkLst>
        </pc:spChg>
        <pc:spChg chg="add del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15" creationId="{6CA104A8-175E-4DBA-93B0-3896830D29FE}"/>
          </ac:spMkLst>
        </pc:spChg>
        <pc:spChg chg="add mod">
          <ac:chgData name="Froduald Kabanza" userId="edf393d0-642b-4b9e-8c75-f62133241689" providerId="ADAL" clId="{2F313F48-DE9E-4735-A99B-FA9B9BED9B38}" dt="2022-01-27T04:27:53.319" v="14770" actId="20577"/>
          <ac:spMkLst>
            <pc:docMk/>
            <pc:sldMk cId="4001726910" sldId="746"/>
            <ac:spMk id="16" creationId="{FBFA5DB7-746D-4963-BB15-A8938B03391F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19" creationId="{9D0BEF3D-B830-4D35-B57A-32481034FA7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0" creationId="{0779F843-9545-4149-BADD-3995851D3A4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1" creationId="{06AB04E1-187D-4D8C-A9A7-1AEE7BC9D9BB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3" creationId="{80ECF15B-F33A-49F4-909D-DCEEE29FC2AE}"/>
          </ac:spMkLst>
        </pc:spChg>
        <pc:spChg chg="add del mod">
          <ac:chgData name="Froduald Kabanza" userId="edf393d0-642b-4b9e-8c75-f62133241689" providerId="ADAL" clId="{2F313F48-DE9E-4735-A99B-FA9B9BED9B38}" dt="2022-01-27T04:23:54.282" v="14710" actId="478"/>
          <ac:spMkLst>
            <pc:docMk/>
            <pc:sldMk cId="4001726910" sldId="746"/>
            <ac:spMk id="24" creationId="{C2E2D221-E6BE-4841-B539-758D55CF0CF5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5" creationId="{CF0FE5AD-932F-4E56-8C20-4BF302EDE82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8" creationId="{8457BCFE-D83A-4541-AF3B-BF394047473E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30" creationId="{261F32DD-F951-4E7C-8498-6D709E5FD449}"/>
          </ac:spMkLst>
        </pc:spChg>
        <pc:grpChg chg="add mod">
          <ac:chgData name="Froduald Kabanza" userId="edf393d0-642b-4b9e-8c75-f62133241689" providerId="ADAL" clId="{2F313F48-DE9E-4735-A99B-FA9B9BED9B38}" dt="2022-01-27T04:26:39.585" v="14747" actId="164"/>
          <ac:grpSpMkLst>
            <pc:docMk/>
            <pc:sldMk cId="4001726910" sldId="746"/>
            <ac:grpSpMk id="22" creationId="{DE9F85C6-F3DA-4168-B209-B813D9EF4751}"/>
          </ac:grpSpMkLst>
        </pc:grpChg>
        <pc:picChg chg="del">
          <ac:chgData name="Froduald Kabanza" userId="edf393d0-642b-4b9e-8c75-f62133241689" providerId="ADAL" clId="{2F313F48-DE9E-4735-A99B-FA9B9BED9B38}" dt="2022-01-27T03:52:24.997" v="13817" actId="478"/>
          <ac:picMkLst>
            <pc:docMk/>
            <pc:sldMk cId="4001726910" sldId="746"/>
            <ac:picMk id="1028" creationId="{55587565-CBBB-4166-99C2-C3381B89FF8B}"/>
          </ac:picMkLst>
        </pc:picChg>
        <pc:cxnChg chg="add mod">
          <ac:chgData name="Froduald Kabanza" userId="edf393d0-642b-4b9e-8c75-f62133241689" providerId="ADAL" clId="{2F313F48-DE9E-4735-A99B-FA9B9BED9B38}" dt="2022-01-27T04:26:39.585" v="14747" actId="164"/>
          <ac:cxnSpMkLst>
            <pc:docMk/>
            <pc:sldMk cId="4001726910" sldId="746"/>
            <ac:cxnSpMk id="6" creationId="{3BBB60A9-883D-48E1-8E33-E8639D430685}"/>
          </ac:cxnSpMkLst>
        </pc:cxnChg>
        <pc:cxnChg chg="add mod">
          <ac:chgData name="Froduald Kabanza" userId="edf393d0-642b-4b9e-8c75-f62133241689" providerId="ADAL" clId="{2F313F48-DE9E-4735-A99B-FA9B9BED9B38}" dt="2022-01-27T04:28:19.812" v="14771" actId="14100"/>
          <ac:cxnSpMkLst>
            <pc:docMk/>
            <pc:sldMk cId="4001726910" sldId="746"/>
            <ac:cxnSpMk id="18" creationId="{49CC67DE-BFF2-4FBE-B00B-D82EE3350BAE}"/>
          </ac:cxnSpMkLst>
        </pc:cxnChg>
      </pc:sldChg>
      <pc:sldChg chg="addSp delSp modSp add mod delAnim modAnim">
        <pc:chgData name="Froduald Kabanza" userId="edf393d0-642b-4b9e-8c75-f62133241689" providerId="ADAL" clId="{2F313F48-DE9E-4735-A99B-FA9B9BED9B38}" dt="2022-01-27T04:58:06.109" v="15316" actId="20577"/>
        <pc:sldMkLst>
          <pc:docMk/>
          <pc:sldMk cId="2096109338" sldId="747"/>
        </pc:sldMkLst>
        <pc:spChg chg="add mod">
          <ac:chgData name="Froduald Kabanza" userId="edf393d0-642b-4b9e-8c75-f62133241689" providerId="ADAL" clId="{2F313F48-DE9E-4735-A99B-FA9B9BED9B38}" dt="2022-01-27T04:33:33.880" v="14830" actId="20577"/>
          <ac:spMkLst>
            <pc:docMk/>
            <pc:sldMk cId="2096109338" sldId="747"/>
            <ac:spMk id="3" creationId="{B0A56270-1184-49BD-8B9B-5FAB8C8CD3B9}"/>
          </ac:spMkLst>
        </pc:spChg>
        <pc:spChg chg="del">
          <ac:chgData name="Froduald Kabanza" userId="edf393d0-642b-4b9e-8c75-f62133241689" providerId="ADAL" clId="{2F313F48-DE9E-4735-A99B-FA9B9BED9B38}" dt="2022-01-27T04:30:22.720" v="14777" actId="478"/>
          <ac:spMkLst>
            <pc:docMk/>
            <pc:sldMk cId="2096109338" sldId="747"/>
            <ac:spMk id="12" creationId="{2546DA94-E76B-4D2E-A927-F69377949609}"/>
          </ac:spMkLst>
        </pc:spChg>
        <pc:spChg chg="del">
          <ac:chgData name="Froduald Kabanza" userId="edf393d0-642b-4b9e-8c75-f62133241689" providerId="ADAL" clId="{2F313F48-DE9E-4735-A99B-FA9B9BED9B38}" dt="2022-01-27T04:30:19.224" v="14776" actId="478"/>
          <ac:spMkLst>
            <pc:docMk/>
            <pc:sldMk cId="2096109338" sldId="747"/>
            <ac:spMk id="13" creationId="{9119CD9D-CB2B-48B6-9418-1A50FB10DDB5}"/>
          </ac:spMkLst>
        </pc:spChg>
        <pc:spChg chg="mod">
          <ac:chgData name="Froduald Kabanza" userId="edf393d0-642b-4b9e-8c75-f62133241689" providerId="ADAL" clId="{2F313F48-DE9E-4735-A99B-FA9B9BED9B38}" dt="2022-01-27T04:49:26.091" v="15217" actId="20577"/>
          <ac:spMkLst>
            <pc:docMk/>
            <pc:sldMk cId="2096109338" sldId="747"/>
            <ac:spMk id="16" creationId="{FBFA5DB7-746D-4963-BB15-A8938B03391F}"/>
          </ac:spMkLst>
        </pc:spChg>
        <pc:spChg chg="add del mod">
          <ac:chgData name="Froduald Kabanza" userId="edf393d0-642b-4b9e-8c75-f62133241689" providerId="ADAL" clId="{2F313F48-DE9E-4735-A99B-FA9B9BED9B38}" dt="2022-01-27T04:32:12.086" v="14787"/>
          <ac:spMkLst>
            <pc:docMk/>
            <pc:sldMk cId="2096109338" sldId="747"/>
            <ac:spMk id="24" creationId="{E710A0AB-E439-41A7-8AEC-20EABA655A30}"/>
          </ac:spMkLst>
        </pc:spChg>
        <pc:spChg chg="add mod">
          <ac:chgData name="Froduald Kabanza" userId="edf393d0-642b-4b9e-8c75-f62133241689" providerId="ADAL" clId="{2F313F48-DE9E-4735-A99B-FA9B9BED9B38}" dt="2022-01-27T04:40:22.279" v="15138" actId="114"/>
          <ac:spMkLst>
            <pc:docMk/>
            <pc:sldMk cId="2096109338" sldId="747"/>
            <ac:spMk id="26" creationId="{8C6058BA-AD77-4E5D-AEF4-DFB25C2BDAEC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7" creationId="{4D011035-20ED-415F-882E-55E786F91D4B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9" creationId="{DA2255CA-FA28-41A1-A0AE-67D4A454131C}"/>
          </ac:spMkLst>
        </pc:spChg>
        <pc:spChg chg="mod">
          <ac:chgData name="Froduald Kabanza" userId="edf393d0-642b-4b9e-8c75-f62133241689" providerId="ADAL" clId="{2F313F48-DE9E-4735-A99B-FA9B9BED9B38}" dt="2022-01-27T04:58:06.109" v="15316" actId="20577"/>
          <ac:spMkLst>
            <pc:docMk/>
            <pc:sldMk cId="2096109338" sldId="747"/>
            <ac:spMk id="21505" creationId="{951A0312-4847-486A-AA12-7C8AB18BA3C7}"/>
          </ac:spMkLst>
        </pc:spChg>
      </pc:sldChg>
      <pc:sldChg chg="addSp delSp modSp add mod delAnim modAnim">
        <pc:chgData name="Froduald Kabanza" userId="edf393d0-642b-4b9e-8c75-f62133241689" providerId="ADAL" clId="{2F313F48-DE9E-4735-A99B-FA9B9BED9B38}" dt="2022-01-27T04:55:43.799" v="15293" actId="20577"/>
        <pc:sldMkLst>
          <pc:docMk/>
          <pc:sldMk cId="3208510071" sldId="748"/>
        </pc:sldMkLst>
        <pc:spChg chg="del">
          <ac:chgData name="Froduald Kabanza" userId="edf393d0-642b-4b9e-8c75-f62133241689" providerId="ADAL" clId="{2F313F48-DE9E-4735-A99B-FA9B9BED9B38}" dt="2022-01-27T04:40:54.966" v="15147" actId="478"/>
          <ac:spMkLst>
            <pc:docMk/>
            <pc:sldMk cId="3208510071" sldId="748"/>
            <ac:spMk id="2" creationId="{298D8D2E-E5B7-473A-97AB-44C2F0B8CB9F}"/>
          </ac:spMkLst>
        </pc:spChg>
        <pc:spChg chg="del">
          <ac:chgData name="Froduald Kabanza" userId="edf393d0-642b-4b9e-8c75-f62133241689" providerId="ADAL" clId="{2F313F48-DE9E-4735-A99B-FA9B9BED9B38}" dt="2022-01-27T04:43:49.357" v="15164" actId="478"/>
          <ac:spMkLst>
            <pc:docMk/>
            <pc:sldMk cId="3208510071" sldId="748"/>
            <ac:spMk id="3" creationId="{B0A56270-1184-49BD-8B9B-5FAB8C8CD3B9}"/>
          </ac:spMkLst>
        </pc:spChg>
        <pc:spChg chg="mod">
          <ac:chgData name="Froduald Kabanza" userId="edf393d0-642b-4b9e-8c75-f62133241689" providerId="ADAL" clId="{2F313F48-DE9E-4735-A99B-FA9B9BED9B38}" dt="2022-01-27T04:51:01.666" v="15228" actId="20578"/>
          <ac:spMkLst>
            <pc:docMk/>
            <pc:sldMk cId="3208510071" sldId="748"/>
            <ac:spMk id="16" creationId="{FBFA5DB7-746D-4963-BB15-A8938B03391F}"/>
          </ac:spMkLst>
        </pc:spChg>
        <pc:spChg chg="mod">
          <ac:chgData name="Froduald Kabanza" userId="edf393d0-642b-4b9e-8c75-f62133241689" providerId="ADAL" clId="{2F313F48-DE9E-4735-A99B-FA9B9BED9B38}" dt="2022-01-27T04:44:17.406" v="15167" actId="1076"/>
          <ac:spMkLst>
            <pc:docMk/>
            <pc:sldMk cId="3208510071" sldId="748"/>
            <ac:spMk id="26" creationId="{8C6058BA-AD77-4E5D-AEF4-DFB25C2BDAEC}"/>
          </ac:spMkLst>
        </pc:spChg>
        <pc:spChg chg="mod">
          <ac:chgData name="Froduald Kabanza" userId="edf393d0-642b-4b9e-8c75-f62133241689" providerId="ADAL" clId="{2F313F48-DE9E-4735-A99B-FA9B9BED9B38}" dt="2022-01-27T04:44:12.092" v="15165" actId="1076"/>
          <ac:spMkLst>
            <pc:docMk/>
            <pc:sldMk cId="3208510071" sldId="748"/>
            <ac:spMk id="27" creationId="{4D011035-20ED-415F-882E-55E786F91D4B}"/>
          </ac:spMkLst>
        </pc:spChg>
        <pc:spChg chg="del">
          <ac:chgData name="Froduald Kabanza" userId="edf393d0-642b-4b9e-8c75-f62133241689" providerId="ADAL" clId="{2F313F48-DE9E-4735-A99B-FA9B9BED9B38}" dt="2022-01-27T04:40:57.549" v="15148" actId="478"/>
          <ac:spMkLst>
            <pc:docMk/>
            <pc:sldMk cId="3208510071" sldId="748"/>
            <ac:spMk id="29" creationId="{DA2255CA-FA28-41A1-A0AE-67D4A454131C}"/>
          </ac:spMkLst>
        </pc:spChg>
        <pc:spChg chg="add mod">
          <ac:chgData name="Froduald Kabanza" userId="edf393d0-642b-4b9e-8c75-f62133241689" providerId="ADAL" clId="{2F313F48-DE9E-4735-A99B-FA9B9BED9B38}" dt="2022-01-27T04:53:57.182" v="15261" actId="14100"/>
          <ac:spMkLst>
            <pc:docMk/>
            <pc:sldMk cId="3208510071" sldId="748"/>
            <ac:spMk id="32" creationId="{F288023C-463E-4811-B0F2-7F6F0BFAA126}"/>
          </ac:spMkLst>
        </pc:spChg>
        <pc:spChg chg="add mod">
          <ac:chgData name="Froduald Kabanza" userId="edf393d0-642b-4b9e-8c75-f62133241689" providerId="ADAL" clId="{2F313F48-DE9E-4735-A99B-FA9B9BED9B38}" dt="2022-01-27T04:55:43.799" v="15293" actId="20577"/>
          <ac:spMkLst>
            <pc:docMk/>
            <pc:sldMk cId="3208510071" sldId="748"/>
            <ac:spMk id="33" creationId="{E8EDFC26-9699-4BDB-92D6-46145E13F2E7}"/>
          </ac:spMkLst>
        </pc:spChg>
        <pc:spChg chg="mod">
          <ac:chgData name="Froduald Kabanza" userId="edf393d0-642b-4b9e-8c75-f62133241689" providerId="ADAL" clId="{2F313F48-DE9E-4735-A99B-FA9B9BED9B38}" dt="2022-01-27T04:40:48.933" v="15146" actId="20577"/>
          <ac:spMkLst>
            <pc:docMk/>
            <pc:sldMk cId="3208510071" sldId="74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4:43:49.357" v="15164" actId="478"/>
          <ac:grpSpMkLst>
            <pc:docMk/>
            <pc:sldMk cId="3208510071" sldId="748"/>
            <ac:grpSpMk id="22" creationId="{DE9F85C6-F3DA-4168-B209-B813D9EF4751}"/>
          </ac:grpSpMkLst>
        </pc:grpChg>
        <pc:picChg chg="add mod">
          <ac:chgData name="Froduald Kabanza" userId="edf393d0-642b-4b9e-8c75-f62133241689" providerId="ADAL" clId="{2F313F48-DE9E-4735-A99B-FA9B9BED9B38}" dt="2022-01-27T04:44:39.783" v="15172" actId="1076"/>
          <ac:picMkLst>
            <pc:docMk/>
            <pc:sldMk cId="3208510071" sldId="748"/>
            <ac:picMk id="24" creationId="{FB9CC3B6-A73C-46FD-A9CA-268F2DB7794F}"/>
          </ac:picMkLst>
        </pc:picChg>
        <pc:picChg chg="add mod">
          <ac:chgData name="Froduald Kabanza" userId="edf393d0-642b-4b9e-8c75-f62133241689" providerId="ADAL" clId="{2F313F48-DE9E-4735-A99B-FA9B9BED9B38}" dt="2022-01-27T04:44:44.093" v="15173" actId="1076"/>
          <ac:picMkLst>
            <pc:docMk/>
            <pc:sldMk cId="3208510071" sldId="748"/>
            <ac:picMk id="31" creationId="{D534E82D-ACA7-4139-92C7-A4B5551270E8}"/>
          </ac:picMkLst>
        </pc:picChg>
        <pc:cxnChg chg="mod">
          <ac:chgData name="Froduald Kabanza" userId="edf393d0-642b-4b9e-8c75-f62133241689" providerId="ADAL" clId="{2F313F48-DE9E-4735-A99B-FA9B9BED9B38}" dt="2022-01-27T04:43:49.357" v="15164" actId="478"/>
          <ac:cxnSpMkLst>
            <pc:docMk/>
            <pc:sldMk cId="3208510071" sldId="748"/>
            <ac:cxnSpMk id="18" creationId="{49CC67DE-BFF2-4FBE-B00B-D82EE3350BAE}"/>
          </ac:cxnSpMkLst>
        </pc:cxnChg>
      </pc:sldChg>
      <pc:sldChg chg="delSp add mod delAnim modAnim">
        <pc:chgData name="Froduald Kabanza" userId="edf393d0-642b-4b9e-8c75-f62133241689" providerId="ADAL" clId="{2F313F48-DE9E-4735-A99B-FA9B9BED9B38}" dt="2022-01-27T05:18:38.995" v="15495"/>
        <pc:sldMkLst>
          <pc:docMk/>
          <pc:sldMk cId="2002268232" sldId="749"/>
        </pc:sldMkLst>
        <pc:picChg chg="del">
          <ac:chgData name="Froduald Kabanza" userId="edf393d0-642b-4b9e-8c75-f62133241689" providerId="ADAL" clId="{2F313F48-DE9E-4735-A99B-FA9B9BED9B38}" dt="2022-01-27T05:18:19.661" v="15494" actId="478"/>
          <ac:picMkLst>
            <pc:docMk/>
            <pc:sldMk cId="2002268232" sldId="749"/>
            <ac:picMk id="29" creationId="{93E654AC-5540-4324-9A64-C9032EDA349F}"/>
          </ac:picMkLst>
        </pc:picChg>
      </pc:sldChg>
      <pc:sldChg chg="add modAnim">
        <pc:chgData name="Froduald Kabanza" userId="edf393d0-642b-4b9e-8c75-f62133241689" providerId="ADAL" clId="{2F313F48-DE9E-4735-A99B-FA9B9BED9B38}" dt="2022-01-27T05:18:53.533" v="15497"/>
        <pc:sldMkLst>
          <pc:docMk/>
          <pc:sldMk cId="1019804252" sldId="750"/>
        </pc:sldMkLst>
      </pc:sldChg>
    </pc:docChg>
  </pc:docChgLst>
  <pc:docChgLst>
    <pc:chgData name="Froduald Kabanza" userId="edf393d0-642b-4b9e-8c75-f62133241689" providerId="ADAL" clId="{DD84B0A5-09DF-4A3D-B46F-031754A9563F}"/>
    <pc:docChg chg="undo custSel delSld modSld sldOrd delSection modSection">
      <pc:chgData name="Froduald Kabanza" userId="edf393d0-642b-4b9e-8c75-f62133241689" providerId="ADAL" clId="{DD84B0A5-09DF-4A3D-B46F-031754A9563F}" dt="2022-02-03T23:38:33.040" v="5355" actId="20577"/>
      <pc:docMkLst>
        <pc:docMk/>
      </pc:docMkLst>
      <pc:sldChg chg="modSp mod">
        <pc:chgData name="Froduald Kabanza" userId="edf393d0-642b-4b9e-8c75-f62133241689" providerId="ADAL" clId="{DD84B0A5-09DF-4A3D-B46F-031754A9563F}" dt="2022-02-03T23:25:37.668" v="5126" actId="20577"/>
        <pc:sldMkLst>
          <pc:docMk/>
          <pc:sldMk cId="0" sldId="261"/>
        </pc:sldMkLst>
        <pc:spChg chg="mod">
          <ac:chgData name="Froduald Kabanza" userId="edf393d0-642b-4b9e-8c75-f62133241689" providerId="ADAL" clId="{DD84B0A5-09DF-4A3D-B46F-031754A9563F}" dt="2022-02-03T23:25:37.668" v="5126" actId="20577"/>
          <ac:spMkLst>
            <pc:docMk/>
            <pc:sldMk cId="0" sldId="261"/>
            <ac:spMk id="19475" creationId="{00000000-0000-0000-0000-000000000000}"/>
          </ac:spMkLst>
        </pc:spChg>
      </pc:sldChg>
      <pc:sldChg chg="addSp delSp">
        <pc:chgData name="Froduald Kabanza" userId="edf393d0-642b-4b9e-8c75-f62133241689" providerId="ADAL" clId="{DD84B0A5-09DF-4A3D-B46F-031754A9563F}" dt="2022-02-03T23:25:28.406" v="5108" actId="478"/>
        <pc:sldMkLst>
          <pc:docMk/>
          <pc:sldMk cId="0" sldId="265"/>
        </pc:sldMkLst>
        <pc:spChg chg="add del">
          <ac:chgData name="Froduald Kabanza" userId="edf393d0-642b-4b9e-8c75-f62133241689" providerId="ADAL" clId="{DD84B0A5-09DF-4A3D-B46F-031754A9563F}" dt="2022-02-03T23:25:28.406" v="5108" actId="478"/>
          <ac:spMkLst>
            <pc:docMk/>
            <pc:sldMk cId="0" sldId="265"/>
            <ac:spMk id="21510" creationId="{00000000-0000-0000-0000-000000000000}"/>
          </ac:spMkLst>
        </pc:spChg>
      </pc:sldChg>
      <pc:sldChg chg="mod modShow">
        <pc:chgData name="Froduald Kabanza" userId="edf393d0-642b-4b9e-8c75-f62133241689" providerId="ADAL" clId="{DD84B0A5-09DF-4A3D-B46F-031754A9563F}" dt="2022-02-03T23:17:26.002" v="4800" actId="729"/>
        <pc:sldMkLst>
          <pc:docMk/>
          <pc:sldMk cId="0" sldId="274"/>
        </pc:sldMkLst>
      </pc:sldChg>
      <pc:sldChg chg="modNotesTx">
        <pc:chgData name="Froduald Kabanza" userId="edf393d0-642b-4b9e-8c75-f62133241689" providerId="ADAL" clId="{DD84B0A5-09DF-4A3D-B46F-031754A9563F}" dt="2022-02-03T23:18:18.649" v="4898" actId="20577"/>
        <pc:sldMkLst>
          <pc:docMk/>
          <pc:sldMk cId="0" sldId="275"/>
        </pc:sldMkLst>
      </pc:sldChg>
      <pc:sldChg chg="modSp mod">
        <pc:chgData name="Froduald Kabanza" userId="edf393d0-642b-4b9e-8c75-f62133241689" providerId="ADAL" clId="{DD84B0A5-09DF-4A3D-B46F-031754A9563F}" dt="2022-02-03T23:20:01.195" v="4941" actId="20577"/>
        <pc:sldMkLst>
          <pc:docMk/>
          <pc:sldMk cId="0" sldId="277"/>
        </pc:sldMkLst>
        <pc:spChg chg="mod">
          <ac:chgData name="Froduald Kabanza" userId="edf393d0-642b-4b9e-8c75-f62133241689" providerId="ADAL" clId="{DD84B0A5-09DF-4A3D-B46F-031754A9563F}" dt="2022-02-03T23:20:01.195" v="4941" actId="20577"/>
          <ac:spMkLst>
            <pc:docMk/>
            <pc:sldMk cId="0" sldId="277"/>
            <ac:spMk id="96259" creationId="{00000000-0000-0000-0000-000000000000}"/>
          </ac:spMkLst>
        </pc:spChg>
      </pc:sldChg>
      <pc:sldChg chg="modSp">
        <pc:chgData name="Froduald Kabanza" userId="edf393d0-642b-4b9e-8c75-f62133241689" providerId="ADAL" clId="{DD84B0A5-09DF-4A3D-B46F-031754A9563F}" dt="2022-02-03T23:16:32.499" v="4798" actId="20577"/>
        <pc:sldMkLst>
          <pc:docMk/>
          <pc:sldMk cId="0" sldId="278"/>
        </pc:sldMkLst>
        <pc:spChg chg="mod">
          <ac:chgData name="Froduald Kabanza" userId="edf393d0-642b-4b9e-8c75-f62133241689" providerId="ADAL" clId="{DD84B0A5-09DF-4A3D-B46F-031754A9563F}" dt="2022-02-03T23:16:32.499" v="4798" actId="20577"/>
          <ac:spMkLst>
            <pc:docMk/>
            <pc:sldMk cId="0" sldId="278"/>
            <ac:spMk id="183299" creationId="{00000000-0000-0000-0000-000000000000}"/>
          </ac:spMkLst>
        </pc:spChg>
      </pc:sldChg>
      <pc:sldChg chg="modSp mod modNotesTx">
        <pc:chgData name="Froduald Kabanza" userId="edf393d0-642b-4b9e-8c75-f62133241689" providerId="ADAL" clId="{DD84B0A5-09DF-4A3D-B46F-031754A9563F}" dt="2022-02-03T20:25:40.184" v="297" actId="113"/>
        <pc:sldMkLst>
          <pc:docMk/>
          <pc:sldMk cId="0" sldId="287"/>
        </pc:sldMkLst>
        <pc:spChg chg="mod">
          <ac:chgData name="Froduald Kabanza" userId="edf393d0-642b-4b9e-8c75-f62133241689" providerId="ADAL" clId="{DD84B0A5-09DF-4A3D-B46F-031754A9563F}" dt="2022-02-03T20:25:40.184" v="297" actId="113"/>
          <ac:spMkLst>
            <pc:docMk/>
            <pc:sldMk cId="0" sldId="287"/>
            <ac:spMk id="11267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1:36:25.384" v="1177" actId="113"/>
        <pc:sldMkLst>
          <pc:docMk/>
          <pc:sldMk cId="0" sldId="290"/>
        </pc:sldMkLst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3" creationId="{292A84B1-9692-46F1-B7EA-BB23947044AF}"/>
          </ac:spMkLst>
        </pc:spChg>
        <pc:spChg chg="del mod topLvl">
          <ac:chgData name="Froduald Kabanza" userId="edf393d0-642b-4b9e-8c75-f62133241689" providerId="ADAL" clId="{DD84B0A5-09DF-4A3D-B46F-031754A9563F}" dt="2022-02-03T21:36:02.423" v="1174" actId="478"/>
          <ac:spMkLst>
            <pc:docMk/>
            <pc:sldMk cId="0" sldId="290"/>
            <ac:spMk id="14" creationId="{D83EFBED-55B7-4481-9EBC-E17261FD6C5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5" creationId="{BE08CFB4-B9C8-40FD-83AB-18C24B31DD45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6" creationId="{348F9B36-CC4F-4BC8-8802-C824ACF6BDB2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7" creationId="{3B17FA01-CB91-45B3-B781-311E9E03F8B0}"/>
          </ac:spMkLst>
        </pc:spChg>
        <pc:spChg chg="del mod topLvl">
          <ac:chgData name="Froduald Kabanza" userId="edf393d0-642b-4b9e-8c75-f62133241689" providerId="ADAL" clId="{DD84B0A5-09DF-4A3D-B46F-031754A9563F}" dt="2022-02-03T21:36:05.897" v="1176" actId="478"/>
          <ac:spMkLst>
            <pc:docMk/>
            <pc:sldMk cId="0" sldId="290"/>
            <ac:spMk id="18" creationId="{57EE1710-9F31-4CD3-B126-CCE44FF332D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19" creationId="{DD63661C-16A2-4592-972F-E87B9D362C14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0" creationId="{435EA48F-6783-40C0-BC73-2B20561D6881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21" creationId="{7D4218B7-23CA-4B13-9139-E6AC43537A27}"/>
          </ac:spMkLst>
        </pc:spChg>
        <pc:spChg chg="mod topLvl">
          <ac:chgData name="Froduald Kabanza" userId="edf393d0-642b-4b9e-8c75-f62133241689" providerId="ADAL" clId="{DD84B0A5-09DF-4A3D-B46F-031754A9563F}" dt="2022-02-03T21:36:25.384" v="1177" actId="113"/>
          <ac:spMkLst>
            <pc:docMk/>
            <pc:sldMk cId="0" sldId="290"/>
            <ac:spMk id="22" creationId="{7B6FE4EF-97F4-40A5-82A8-49B764A81663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6" creationId="{22B01A9B-7AB1-4ADF-A00C-58EDD96DF778}"/>
          </ac:spMkLst>
        </pc:spChg>
        <pc:spChg chg="del mod topLvl">
          <ac:chgData name="Froduald Kabanza" userId="edf393d0-642b-4b9e-8c75-f62133241689" providerId="ADAL" clId="{DD84B0A5-09DF-4A3D-B46F-031754A9563F}" dt="2022-02-03T21:36:03.322" v="1175" actId="478"/>
          <ac:spMkLst>
            <pc:docMk/>
            <pc:sldMk cId="0" sldId="290"/>
            <ac:spMk id="27" creationId="{AE702032-4AE0-4243-9F94-CA37A1C4240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8" creationId="{0F840042-94A8-43E3-B3FB-255A782300A9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9" creationId="{7374A2EE-0B79-410C-8F7F-295080BCF44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30" creationId="{CA5F53E8-FD9F-46C0-BF12-8B6DC399BF57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31" creationId="{2821B54B-8A96-43D4-90B2-29FDDC8246C3}"/>
          </ac:spMkLst>
        </pc:spChg>
        <pc:spChg chg="add mod">
          <ac:chgData name="Froduald Kabanza" userId="edf393d0-642b-4b9e-8c75-f62133241689" providerId="ADAL" clId="{DD84B0A5-09DF-4A3D-B46F-031754A9563F}" dt="2022-02-03T21:35:45.321" v="1171" actId="1076"/>
          <ac:spMkLst>
            <pc:docMk/>
            <pc:sldMk cId="0" sldId="290"/>
            <ac:spMk id="32" creationId="{47B26F3C-005A-45FB-9EB6-518D25602859}"/>
          </ac:spMkLst>
        </pc:spChg>
        <pc:spChg chg="mod">
          <ac:chgData name="Froduald Kabanza" userId="edf393d0-642b-4b9e-8c75-f62133241689" providerId="ADAL" clId="{DD84B0A5-09DF-4A3D-B46F-031754A9563F}" dt="2022-02-03T20:28:46.117" v="325" actId="20577"/>
          <ac:spMkLst>
            <pc:docMk/>
            <pc:sldMk cId="0" sldId="290"/>
            <ac:spMk id="31746" creationId="{00000000-0000-0000-0000-000000000000}"/>
          </ac:spMkLst>
        </pc:spChg>
        <pc:grpChg chg="del">
          <ac:chgData name="Froduald Kabanza" userId="edf393d0-642b-4b9e-8c75-f62133241689" providerId="ADAL" clId="{DD84B0A5-09DF-4A3D-B46F-031754A9563F}" dt="2022-02-03T21:35:55.733" v="1172" actId="165"/>
          <ac:grpSpMkLst>
            <pc:docMk/>
            <pc:sldMk cId="0" sldId="290"/>
            <ac:grpSpMk id="12" creationId="{6C750105-9CF8-49FE-A085-C4B5C272F7F2}"/>
          </ac:grpSpMkLst>
        </pc:grp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3" creationId="{5D8C2F49-3D1E-4AC6-8E0B-23F8F26E84A5}"/>
          </ac:cxnSpMkLst>
        </pc:cxn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4" creationId="{C8D34F94-7A22-4850-9179-6253B206771D}"/>
          </ac:cxnSpMkLst>
        </pc:cxnChg>
        <pc:cxnChg chg="del mod topLvl">
          <ac:chgData name="Froduald Kabanza" userId="edf393d0-642b-4b9e-8c75-f62133241689" providerId="ADAL" clId="{DD84B0A5-09DF-4A3D-B46F-031754A9563F}" dt="2022-02-03T21:36:00.777" v="1173" actId="47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mod">
        <pc:chgData name="Froduald Kabanza" userId="edf393d0-642b-4b9e-8c75-f62133241689" providerId="ADAL" clId="{DD84B0A5-09DF-4A3D-B46F-031754A9563F}" dt="2022-02-03T23:26:23.616" v="5140" actId="947"/>
        <pc:sldMkLst>
          <pc:docMk/>
          <pc:sldMk cId="1707604666" sldId="320"/>
        </pc:sldMkLst>
        <pc:spChg chg="mod">
          <ac:chgData name="Froduald Kabanza" userId="edf393d0-642b-4b9e-8c75-f62133241689" providerId="ADAL" clId="{DD84B0A5-09DF-4A3D-B46F-031754A9563F}" dt="2022-02-03T23:26:23.616" v="5140" actId="947"/>
          <ac:spMkLst>
            <pc:docMk/>
            <pc:sldMk cId="1707604666" sldId="320"/>
            <ac:spMk id="24591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3:25:47.416" v="5139" actId="20577"/>
        <pc:sldMkLst>
          <pc:docMk/>
          <pc:sldMk cId="3579281604" sldId="321"/>
        </pc:sldMkLst>
        <pc:spChg chg="add del mod">
          <ac:chgData name="Froduald Kabanza" userId="edf393d0-642b-4b9e-8c75-f62133241689" providerId="ADAL" clId="{DD84B0A5-09DF-4A3D-B46F-031754A9563F}" dt="2022-02-03T23:25:47.416" v="5139" actId="20577"/>
          <ac:spMkLst>
            <pc:docMk/>
            <pc:sldMk cId="3579281604" sldId="321"/>
            <ac:spMk id="17414" creationId="{00000000-0000-0000-0000-000000000000}"/>
          </ac:spMkLst>
        </pc:spChg>
      </pc:sldChg>
      <pc:sldChg chg="addSp modSp mod modNotesTx">
        <pc:chgData name="Froduald Kabanza" userId="edf393d0-642b-4b9e-8c75-f62133241689" providerId="ADAL" clId="{DD84B0A5-09DF-4A3D-B46F-031754A9563F}" dt="2022-02-03T23:12:09.299" v="4447" actId="1076"/>
        <pc:sldMkLst>
          <pc:docMk/>
          <pc:sldMk cId="4251277817" sldId="345"/>
        </pc:sldMkLst>
        <pc:spChg chg="mod">
          <ac:chgData name="Froduald Kabanza" userId="edf393d0-642b-4b9e-8c75-f62133241689" providerId="ADAL" clId="{DD84B0A5-09DF-4A3D-B46F-031754A9563F}" dt="2022-02-03T23:10:45.021" v="4440" actId="1076"/>
          <ac:spMkLst>
            <pc:docMk/>
            <pc:sldMk cId="4251277817" sldId="345"/>
            <ac:spMk id="38915" creationId="{00000000-0000-0000-0000-000000000000}"/>
          </ac:spMkLst>
        </pc:spChg>
        <pc:graphicFrameChg chg="add mod modGraphic">
          <ac:chgData name="Froduald Kabanza" userId="edf393d0-642b-4b9e-8c75-f62133241689" providerId="ADAL" clId="{DD84B0A5-09DF-4A3D-B46F-031754A9563F}" dt="2022-02-03T23:12:09.299" v="4447" actId="1076"/>
          <ac:graphicFrameMkLst>
            <pc:docMk/>
            <pc:sldMk cId="4251277817" sldId="345"/>
            <ac:graphicFrameMk id="4" creationId="{5771B1C3-1077-4FC8-BD0A-79F37D737CA7}"/>
          </ac:graphicFrameMkLst>
        </pc:graphicFrameChg>
        <pc:cxnChg chg="mod">
          <ac:chgData name="Froduald Kabanza" userId="edf393d0-642b-4b9e-8c75-f62133241689" providerId="ADAL" clId="{DD84B0A5-09DF-4A3D-B46F-031754A9563F}" dt="2022-02-03T23:11:44.253" v="4442" actId="1076"/>
          <ac:cxnSpMkLst>
            <pc:docMk/>
            <pc:sldMk cId="4251277817" sldId="345"/>
            <ac:cxnSpMk id="3" creationId="{00000000-0000-0000-0000-000000000000}"/>
          </ac:cxnSpMkLst>
        </pc:cxnChg>
      </pc:sldChg>
      <pc:sldChg chg="modSp mod">
        <pc:chgData name="Froduald Kabanza" userId="edf393d0-642b-4b9e-8c75-f62133241689" providerId="ADAL" clId="{DD84B0A5-09DF-4A3D-B46F-031754A9563F}" dt="2022-02-03T21:27:53.500" v="940" actId="20577"/>
        <pc:sldMkLst>
          <pc:docMk/>
          <pc:sldMk cId="0" sldId="386"/>
        </pc:sldMkLst>
        <pc:spChg chg="mod">
          <ac:chgData name="Froduald Kabanza" userId="edf393d0-642b-4b9e-8c75-f62133241689" providerId="ADAL" clId="{DD84B0A5-09DF-4A3D-B46F-031754A9563F}" dt="2022-02-03T21:27:53.500" v="940" actId="20577"/>
          <ac:spMkLst>
            <pc:docMk/>
            <pc:sldMk cId="0" sldId="386"/>
            <ac:spMk id="8" creationId="{4C33AEA6-6672-436E-BBA1-6D8B1EB98AFF}"/>
          </ac:spMkLst>
        </pc:spChg>
      </pc:sldChg>
      <pc:sldChg chg="modAnim modNotesTx">
        <pc:chgData name="Froduald Kabanza" userId="edf393d0-642b-4b9e-8c75-f62133241689" providerId="ADAL" clId="{DD84B0A5-09DF-4A3D-B46F-031754A9563F}" dt="2022-02-03T22:18:01.166" v="1852" actId="20577"/>
        <pc:sldMkLst>
          <pc:docMk/>
          <pc:sldMk cId="0" sldId="390"/>
        </pc:sldMkLst>
      </pc:sldChg>
      <pc:sldChg chg="addSp delSp modSp mod">
        <pc:chgData name="Froduald Kabanza" userId="edf393d0-642b-4b9e-8c75-f62133241689" providerId="ADAL" clId="{DD84B0A5-09DF-4A3D-B46F-031754A9563F}" dt="2022-02-03T22:02:33.235" v="1532" actId="14100"/>
        <pc:sldMkLst>
          <pc:docMk/>
          <pc:sldMk cId="0" sldId="393"/>
        </pc:sldMkLst>
        <pc:spChg chg="add del">
          <ac:chgData name="Froduald Kabanza" userId="edf393d0-642b-4b9e-8c75-f62133241689" providerId="ADAL" clId="{DD84B0A5-09DF-4A3D-B46F-031754A9563F}" dt="2022-02-03T21:56:31.102" v="1445" actId="478"/>
          <ac:spMkLst>
            <pc:docMk/>
            <pc:sldMk cId="0" sldId="393"/>
            <ac:spMk id="115" creationId="{274FD4C8-ED68-44ED-B8C2-CAC6FE61A2FE}"/>
          </ac:spMkLst>
        </pc:spChg>
        <pc:spChg chg="add del">
          <ac:chgData name="Froduald Kabanza" userId="edf393d0-642b-4b9e-8c75-f62133241689" providerId="ADAL" clId="{DD84B0A5-09DF-4A3D-B46F-031754A9563F}" dt="2022-02-03T21:56:32.490" v="1447" actId="478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DD84B0A5-09DF-4A3D-B46F-031754A9563F}" dt="2022-02-03T21:42:56.516" v="1280" actId="20577"/>
          <ac:spMkLst>
            <pc:docMk/>
            <pc:sldMk cId="0" sldId="393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1:41:31.191" v="1200" actId="478"/>
          <ac:spMkLst>
            <pc:docMk/>
            <pc:sldMk cId="0" sldId="393"/>
            <ac:spMk id="83975" creationId="{00000000-0000-0000-0000-000000000000}"/>
          </ac:spMkLst>
        </pc:spChg>
        <pc:grpChg chg="add del">
          <ac:chgData name="Froduald Kabanza" userId="edf393d0-642b-4b9e-8c75-f62133241689" providerId="ADAL" clId="{DD84B0A5-09DF-4A3D-B46F-031754A9563F}" dt="2022-02-03T21:56:31.746" v="1446" actId="478"/>
          <ac:grpSpMkLst>
            <pc:docMk/>
            <pc:sldMk cId="0" sldId="393"/>
            <ac:grpSpMk id="91" creationId="{049BFC6A-CF42-476C-96DE-2068EBF12CCB}"/>
          </ac:grpSpMkLst>
        </pc:grpChg>
        <pc:grpChg chg="add del">
          <ac:chgData name="Froduald Kabanza" userId="edf393d0-642b-4b9e-8c75-f62133241689" providerId="ADAL" clId="{DD84B0A5-09DF-4A3D-B46F-031754A9563F}" dt="2022-02-03T21:56:30.886" v="1444" actId="478"/>
          <ac:grpSpMkLst>
            <pc:docMk/>
            <pc:sldMk cId="0" sldId="393"/>
            <ac:grpSpMk id="102" creationId="{43B53F1A-8174-40AE-8808-9ACFAE8F2792}"/>
          </ac:grpSpMkLst>
        </pc:grpChg>
        <pc:graphicFrameChg chg="mod">
          <ac:chgData name="Froduald Kabanza" userId="edf393d0-642b-4b9e-8c75-f62133241689" providerId="ADAL" clId="{DD84B0A5-09DF-4A3D-B46F-031754A9563F}" dt="2022-02-03T22:02:28.850" v="1531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mod">
          <ac:chgData name="Froduald Kabanza" userId="edf393d0-642b-4b9e-8c75-f62133241689" providerId="ADAL" clId="{DD84B0A5-09DF-4A3D-B46F-031754A9563F}" dt="2022-02-03T22:02:33.235" v="1532" actId="14100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mod modAnim modNotesTx">
        <pc:chgData name="Froduald Kabanza" userId="edf393d0-642b-4b9e-8c75-f62133241689" providerId="ADAL" clId="{DD84B0A5-09DF-4A3D-B46F-031754A9563F}" dt="2022-02-03T22:13:58.790" v="1694" actId="113"/>
        <pc:sldMkLst>
          <pc:docMk/>
          <pc:sldMk cId="0" sldId="394"/>
        </pc:sldMkLst>
        <pc:spChg chg="add del">
          <ac:chgData name="Froduald Kabanza" userId="edf393d0-642b-4b9e-8c75-f62133241689" providerId="ADAL" clId="{DD84B0A5-09DF-4A3D-B46F-031754A9563F}" dt="2022-02-03T22:04:37.843" v="1560" actId="478"/>
          <ac:spMkLst>
            <pc:docMk/>
            <pc:sldMk cId="0" sldId="394"/>
            <ac:spMk id="4" creationId="{14025D3D-B797-4F48-9469-B21241F9A830}"/>
          </ac:spMkLst>
        </pc:spChg>
        <pc:spChg chg="mod">
          <ac:chgData name="Froduald Kabanza" userId="edf393d0-642b-4b9e-8c75-f62133241689" providerId="ADAL" clId="{DD84B0A5-09DF-4A3D-B46F-031754A9563F}" dt="2022-02-03T22:12:50.195" v="1690" actId="113"/>
          <ac:spMkLst>
            <pc:docMk/>
            <pc:sldMk cId="0" sldId="394"/>
            <ac:spMk id="3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2:56.008" v="1691" actId="113"/>
          <ac:spMkLst>
            <pc:docMk/>
            <pc:sldMk cId="0" sldId="394"/>
            <ac:spMk id="3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39" creationId="{0BE97D46-74A4-4BBB-B3B5-F9E5793EF5BA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DD84B0A5-09DF-4A3D-B46F-031754A9563F}" dt="2022-02-03T22:13:48.312" v="1692" actId="113"/>
          <ac:spMkLst>
            <pc:docMk/>
            <pc:sldMk cId="0" sldId="394"/>
            <ac:spMk id="41" creationId="{492564DF-5BA8-448D-8B93-97B788EBB0F1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3" creationId="{632F02C1-427F-4281-B0E1-297478A80667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4" creationId="{60B022D9-C19D-48AA-97D7-515F0C04E9C9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55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3:58.790" v="1694" actId="113"/>
          <ac:spMkLst>
            <pc:docMk/>
            <pc:sldMk cId="0" sldId="394"/>
            <ac:spMk id="84994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2:00:50.404" v="1483" actId="478"/>
          <ac:spMkLst>
            <pc:docMk/>
            <pc:sldMk cId="0" sldId="394"/>
            <ac:spMk id="85000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1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2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7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8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9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mod">
          <ac:chgData name="Froduald Kabanza" userId="edf393d0-642b-4b9e-8c75-f62133241689" providerId="ADAL" clId="{DD84B0A5-09DF-4A3D-B46F-031754A9563F}" dt="2022-02-03T21:56:52.291" v="1448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">
          <ac:chgData name="Froduald Kabanza" userId="edf393d0-642b-4b9e-8c75-f62133241689" providerId="ADAL" clId="{DD84B0A5-09DF-4A3D-B46F-031754A9563F}" dt="2022-02-03T22:02:44.710" v="1534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mod">
          <ac:chgData name="Froduald Kabanza" userId="edf393d0-642b-4b9e-8c75-f62133241689" providerId="ADAL" clId="{DD84B0A5-09DF-4A3D-B46F-031754A9563F}" dt="2022-02-03T21:56:52.291" v="1448" actId="1076"/>
          <ac:cxnSpMkLst>
            <pc:docMk/>
            <pc:sldMk cId="0" sldId="394"/>
            <ac:cxnSpMk id="9" creationId="{13A07A96-1F77-46D5-B816-A4318FD6C0A6}"/>
          </ac:cxnSpMkLst>
        </pc:cxnChg>
        <pc:cxnChg chg="mod">
          <ac:chgData name="Froduald Kabanza" userId="edf393d0-642b-4b9e-8c75-f62133241689" providerId="ADAL" clId="{DD84B0A5-09DF-4A3D-B46F-031754A9563F}" dt="2022-02-03T22:02:47.326" v="1535" actId="14100"/>
          <ac:cxnSpMkLst>
            <pc:docMk/>
            <pc:sldMk cId="0" sldId="394"/>
            <ac:cxnSpMk id="45" creationId="{EED65171-0BD0-44AA-85A1-CBB738E63B4C}"/>
          </ac:cxnSpMkLst>
        </pc:cxnChg>
      </pc:sldChg>
      <pc:sldChg chg="ord">
        <pc:chgData name="Froduald Kabanza" userId="edf393d0-642b-4b9e-8c75-f62133241689" providerId="ADAL" clId="{DD84B0A5-09DF-4A3D-B46F-031754A9563F}" dt="2022-02-03T23:14:03.932" v="4454"/>
        <pc:sldMkLst>
          <pc:docMk/>
          <pc:sldMk cId="0" sldId="395"/>
        </pc:sldMkLst>
      </pc:sldChg>
      <pc:sldChg chg="modSp mod">
        <pc:chgData name="Froduald Kabanza" userId="edf393d0-642b-4b9e-8c75-f62133241689" providerId="ADAL" clId="{DD84B0A5-09DF-4A3D-B46F-031754A9563F}" dt="2022-02-03T23:38:33.040" v="5355" actId="20577"/>
        <pc:sldMkLst>
          <pc:docMk/>
          <pc:sldMk cId="0" sldId="396"/>
        </pc:sldMkLst>
        <pc:spChg chg="mod">
          <ac:chgData name="Froduald Kabanza" userId="edf393d0-642b-4b9e-8c75-f62133241689" providerId="ADAL" clId="{DD84B0A5-09DF-4A3D-B46F-031754A9563F}" dt="2022-02-03T23:38:33.040" v="5355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addSp modSp mod modAnim modNotesTx">
        <pc:chgData name="Froduald Kabanza" userId="edf393d0-642b-4b9e-8c75-f62133241689" providerId="ADAL" clId="{DD84B0A5-09DF-4A3D-B46F-031754A9563F}" dt="2022-02-03T21:27:07.232" v="936" actId="20577"/>
        <pc:sldMkLst>
          <pc:docMk/>
          <pc:sldMk cId="106664215" sldId="404"/>
        </pc:sldMkLst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24" creationId="{464ECE05-A9A4-434E-9640-BF6C3A051A4E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5" creationId="{17C04115-4F01-4A0B-B536-0E14B894B832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6" creationId="{E1BBFC2E-733D-4262-91ED-A7CCACE8CB21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7" creationId="{E560DEDF-F772-43A1-AB4D-3DEA2B7D86D8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DD84B0A5-09DF-4A3D-B46F-031754A9563F}" dt="2022-02-03T21:27:07.232" v="936" actId="20577"/>
          <ac:spMkLst>
            <pc:docMk/>
            <pc:sldMk cId="106664215" sldId="404"/>
            <ac:spMk id="30" creationId="{61A2025F-A894-4874-8DB4-25C921DFD140}"/>
          </ac:spMkLst>
        </pc:spChg>
        <pc:spChg chg="mod">
          <ac:chgData name="Froduald Kabanza" userId="edf393d0-642b-4b9e-8c75-f62133241689" providerId="ADAL" clId="{DD84B0A5-09DF-4A3D-B46F-031754A9563F}" dt="2022-02-03T20:58:13.583" v="909" actId="1076"/>
          <ac:spMkLst>
            <pc:docMk/>
            <pc:sldMk cId="106664215" sldId="404"/>
            <ac:spMk id="37" creationId="{B5B02A19-FA9F-47A9-AD55-044AA24C3341}"/>
          </ac:spMkLst>
        </pc:spChg>
        <pc:spChg chg="mod">
          <ac:chgData name="Froduald Kabanza" userId="edf393d0-642b-4b9e-8c75-f62133241689" providerId="ADAL" clId="{DD84B0A5-09DF-4A3D-B46F-031754A9563F}" dt="2022-02-03T20:33:55.150" v="393" actId="14100"/>
          <ac:spMkLst>
            <pc:docMk/>
            <pc:sldMk cId="106664215" sldId="404"/>
            <ac:spMk id="409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099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0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0:53.557" v="386" actId="20577"/>
          <ac:spMkLst>
            <pc:docMk/>
            <pc:sldMk cId="106664215" sldId="404"/>
            <ac:spMk id="4102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29:47.488" v="343" actId="20577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7.497" v="395" actId="1076"/>
          <ac:spMkLst>
            <pc:docMk/>
            <pc:sldMk cId="106664215" sldId="404"/>
            <ac:spMk id="4108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0:58:00.067" v="907" actId="1076"/>
          <ac:grpSpMkLst>
            <pc:docMk/>
            <pc:sldMk cId="106664215" sldId="404"/>
            <ac:grpSpMk id="22" creationId="{547CD695-4688-49EE-A85D-CAD6640E472B}"/>
          </ac:grpSpMkLst>
        </pc:grpChg>
        <pc:grpChg chg="mod">
          <ac:chgData name="Froduald Kabanza" userId="edf393d0-642b-4b9e-8c75-f62133241689" providerId="ADAL" clId="{DD84B0A5-09DF-4A3D-B46F-031754A9563F}" dt="2022-02-03T20:58:09.539" v="908" actId="1076"/>
          <ac:grpSpMkLst>
            <pc:docMk/>
            <pc:sldMk cId="106664215" sldId="404"/>
            <ac:grpSpMk id="23" creationId="{FE6274BA-2FA5-49CC-B5D6-82BAB54ACAE2}"/>
          </ac:grpSpMkLst>
        </pc:grpChg>
        <pc:grpChg chg="mod">
          <ac:chgData name="Froduald Kabanza" userId="edf393d0-642b-4b9e-8c75-f62133241689" providerId="ADAL" clId="{DD84B0A5-09DF-4A3D-B46F-031754A9563F}" dt="2022-02-03T20:58:13.583" v="909" actId="1076"/>
          <ac:grpSpMkLst>
            <pc:docMk/>
            <pc:sldMk cId="106664215" sldId="404"/>
            <ac:grpSpMk id="29" creationId="{9E6498A3-F3DC-49E7-9493-ABAB18A11DE0}"/>
          </ac:grpSpMkLst>
        </pc:grpChg>
        <pc:cxnChg chg="mod">
          <ac:chgData name="Froduald Kabanza" userId="edf393d0-642b-4b9e-8c75-f62133241689" providerId="ADAL" clId="{DD84B0A5-09DF-4A3D-B46F-031754A9563F}" dt="2022-02-03T20:58:09.539" v="908" actId="1076"/>
          <ac:cxnSpMkLst>
            <pc:docMk/>
            <pc:sldMk cId="106664215" sldId="404"/>
            <ac:cxnSpMk id="31" creationId="{9AA1C371-B6E0-44DB-BCA6-729CD1FD6BAE}"/>
          </ac:cxnSpMkLst>
        </pc:cxnChg>
        <pc:cxnChg chg="mod">
          <ac:chgData name="Froduald Kabanza" userId="edf393d0-642b-4b9e-8c75-f62133241689" providerId="ADAL" clId="{DD84B0A5-09DF-4A3D-B46F-031754A9563F}" dt="2022-02-03T20:58:00.067" v="907" actId="1076"/>
          <ac:cxnSpMkLst>
            <pc:docMk/>
            <pc:sldMk cId="106664215" sldId="404"/>
            <ac:cxnSpMk id="36" creationId="{D57076DB-4D14-45F9-8E3A-EAC849665CDD}"/>
          </ac:cxnSpMkLst>
        </pc:cxnChg>
        <pc:cxnChg chg="mod">
          <ac:chgData name="Froduald Kabanza" userId="edf393d0-642b-4b9e-8c75-f62133241689" providerId="ADAL" clId="{DD84B0A5-09DF-4A3D-B46F-031754A9563F}" dt="2022-02-03T20:58:13.583" v="909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Sp delSp modSp mod modNotes modNotesTx">
        <pc:chgData name="Froduald Kabanza" userId="edf393d0-642b-4b9e-8c75-f62133241689" providerId="ADAL" clId="{DD84B0A5-09DF-4A3D-B46F-031754A9563F}" dt="2022-02-03T23:07:25.578" v="4210" actId="27636"/>
        <pc:sldMkLst>
          <pc:docMk/>
          <pc:sldMk cId="404981859" sldId="405"/>
        </pc:sldMkLst>
        <pc:spChg chg="add del mod">
          <ac:chgData name="Froduald Kabanza" userId="edf393d0-642b-4b9e-8c75-f62133241689" providerId="ADAL" clId="{DD84B0A5-09DF-4A3D-B46F-031754A9563F}" dt="2022-02-03T21:29:27.172" v="942" actId="478"/>
          <ac:spMkLst>
            <pc:docMk/>
            <pc:sldMk cId="404981859" sldId="405"/>
            <ac:spMk id="2" creationId="{1CD949CB-ADAA-45B1-B7B9-23AB1CDB7980}"/>
          </ac:spMkLst>
        </pc:spChg>
        <pc:spChg chg="del">
          <ac:chgData name="Froduald Kabanza" userId="edf393d0-642b-4b9e-8c75-f62133241689" providerId="ADAL" clId="{DD84B0A5-09DF-4A3D-B46F-031754A9563F}" dt="2022-02-03T21:29:23.890" v="941" actId="21"/>
          <ac:spMkLst>
            <pc:docMk/>
            <pc:sldMk cId="404981859" sldId="405"/>
            <ac:spMk id="24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1:01.420" v="388" actId="20577"/>
          <ac:spMkLst>
            <pc:docMk/>
            <pc:sldMk cId="404981859" sldId="405"/>
            <ac:spMk id="4102" creationId="{00000000-0000-0000-0000-000000000000}"/>
          </ac:spMkLst>
        </pc:spChg>
      </pc:sldChg>
      <pc:sldChg chg="addSp delSp modSp mod modAnim modNotesTx">
        <pc:chgData name="Froduald Kabanza" userId="edf393d0-642b-4b9e-8c75-f62133241689" providerId="ADAL" clId="{DD84B0A5-09DF-4A3D-B46F-031754A9563F}" dt="2022-02-03T22:16:03.366" v="1701"/>
        <pc:sldMkLst>
          <pc:docMk/>
          <pc:sldMk cId="3198489829" sldId="408"/>
        </pc:sldMkLst>
        <pc:spChg chg="add mod">
          <ac:chgData name="Froduald Kabanza" userId="edf393d0-642b-4b9e-8c75-f62133241689" providerId="ADAL" clId="{DD84B0A5-09DF-4A3D-B46F-031754A9563F}" dt="2022-02-03T21:33:48.390" v="1161" actId="1076"/>
          <ac:spMkLst>
            <pc:docMk/>
            <pc:sldMk cId="3198489829" sldId="408"/>
            <ac:spMk id="2" creationId="{3E5C2855-7F0E-466E-B8BD-2C356FFB2BA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5" creationId="{FE0BDC22-12FE-49A4-9320-A1200F6D5E95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16" creationId="{2A8D83AB-9C20-4A1A-BC36-14647039173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7" creationId="{EF6A2E5F-EF57-48EB-B97B-3007D83D7404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8" creationId="{6BDADD4C-0784-4AA8-B87F-A035016A980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9" creationId="{0D7B7D9F-0F73-4CE3-BD3F-F37A98B7A747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0" creationId="{47A9CDB9-0384-4EB0-BE9E-2B0F0220FC0C}"/>
          </ac:spMkLst>
        </pc:spChg>
        <pc:spChg chg="del mod topLvl">
          <ac:chgData name="Froduald Kabanza" userId="edf393d0-642b-4b9e-8c75-f62133241689" providerId="ADAL" clId="{DD84B0A5-09DF-4A3D-B46F-031754A9563F}" dt="2022-02-03T21:32:45.013" v="1148" actId="478"/>
          <ac:spMkLst>
            <pc:docMk/>
            <pc:sldMk cId="3198489829" sldId="408"/>
            <ac:spMk id="21" creationId="{9E20CEA4-5B2E-41FE-9CCB-D1FF5541F010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2" creationId="{A0FD13B3-3588-4D6C-9514-BB0606C220A4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3" creationId="{C12A8F8F-30BC-461E-A7AC-142CED38911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4" creationId="{E265CEF7-F515-4E46-82CA-FDFF21EEF0C8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8" creationId="{E9810DAF-799D-483A-988F-E3585D73D819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29" creationId="{033B12F8-C50E-4902-B353-26F9D4845272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0" creationId="{CA302BAB-9E8B-48CB-B1E6-BD289F3DBC9B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1" creationId="{75E5C395-4DD7-4BAC-94EE-A0FAED917C56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32" creationId="{602E5FD8-1DC5-4341-BAC6-B1525BD35380}"/>
          </ac:spMkLst>
        </pc:spChg>
        <pc:spChg chg="mod topLvl">
          <ac:chgData name="Froduald Kabanza" userId="edf393d0-642b-4b9e-8c75-f62133241689" providerId="ADAL" clId="{DD84B0A5-09DF-4A3D-B46F-031754A9563F}" dt="2022-02-03T21:34:06.112" v="1164" actId="27636"/>
          <ac:spMkLst>
            <pc:docMk/>
            <pc:sldMk cId="3198489829" sldId="408"/>
            <ac:spMk id="33" creationId="{648C44C9-3CB7-407A-863E-7D2C67AD1256}"/>
          </ac:spMkLst>
        </pc:spChg>
        <pc:spChg chg="mod">
          <ac:chgData name="Froduald Kabanza" userId="edf393d0-642b-4b9e-8c75-f62133241689" providerId="ADAL" clId="{DD84B0A5-09DF-4A3D-B46F-031754A9563F}" dt="2022-02-03T22:15:14.325" v="1698" actId="1076"/>
          <ac:spMkLst>
            <pc:docMk/>
            <pc:sldMk cId="3198489829" sldId="408"/>
            <ac:spMk id="34" creationId="{F8085FB1-9E0B-4594-B69B-D742268D5BEA}"/>
          </ac:spMkLst>
        </pc:spChg>
        <pc:spChg chg="add del mod">
          <ac:chgData name="Froduald Kabanza" userId="edf393d0-642b-4b9e-8c75-f62133241689" providerId="ADAL" clId="{DD84B0A5-09DF-4A3D-B46F-031754A9563F}" dt="2022-02-03T21:30:03.704" v="945" actId="478"/>
          <ac:spMkLst>
            <pc:docMk/>
            <pc:sldMk cId="3198489829" sldId="408"/>
            <ac:spMk id="35" creationId="{821F15BA-2ACE-496F-83AE-0C3E8FC8750A}"/>
          </ac:spMkLst>
        </pc:spChg>
        <pc:spChg chg="add mod">
          <ac:chgData name="Froduald Kabanza" userId="edf393d0-642b-4b9e-8c75-f62133241689" providerId="ADAL" clId="{DD84B0A5-09DF-4A3D-B46F-031754A9563F}" dt="2022-02-03T21:33:44.261" v="1160" actId="1076"/>
          <ac:spMkLst>
            <pc:docMk/>
            <pc:sldMk cId="3198489829" sldId="408"/>
            <ac:spMk id="36" creationId="{8E77156F-2505-4749-8DEF-75943CC8A0F9}"/>
          </ac:spMkLst>
        </pc:spChg>
        <pc:spChg chg="add mod">
          <ac:chgData name="Froduald Kabanza" userId="edf393d0-642b-4b9e-8c75-f62133241689" providerId="ADAL" clId="{DD84B0A5-09DF-4A3D-B46F-031754A9563F}" dt="2022-02-03T21:35:23.603" v="1168" actId="1076"/>
          <ac:spMkLst>
            <pc:docMk/>
            <pc:sldMk cId="3198489829" sldId="408"/>
            <ac:spMk id="37" creationId="{0F377278-A32D-4084-AB53-F3AA9CE13BC7}"/>
          </ac:spMkLst>
        </pc:spChg>
        <pc:grpChg chg="mod">
          <ac:chgData name="Froduald Kabanza" userId="edf393d0-642b-4b9e-8c75-f62133241689" providerId="ADAL" clId="{DD84B0A5-09DF-4A3D-B46F-031754A9563F}" dt="2022-02-03T21:35:12.254" v="1166" actId="14100"/>
          <ac:grpSpMkLst>
            <pc:docMk/>
            <pc:sldMk cId="3198489829" sldId="408"/>
            <ac:grpSpMk id="9" creationId="{E1ED7E96-D92D-4121-AC47-9EFAA242DEF6}"/>
          </ac:grpSpMkLst>
        </pc:grpChg>
        <pc:grpChg chg="del">
          <ac:chgData name="Froduald Kabanza" userId="edf393d0-642b-4b9e-8c75-f62133241689" providerId="ADAL" clId="{DD84B0A5-09DF-4A3D-B46F-031754A9563F}" dt="2022-02-03T21:32:37.533" v="1147" actId="165"/>
          <ac:grpSpMkLst>
            <pc:docMk/>
            <pc:sldMk cId="3198489829" sldId="408"/>
            <ac:grpSpMk id="14" creationId="{7BF63E58-8CCB-4EDD-9BF4-0884DF50B8DF}"/>
          </ac:grpSpMkLst>
        </pc:grp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5" creationId="{67EC9FCD-B01F-455C-9F1E-94465DD2AD52}"/>
          </ac:cxnSpMkLst>
        </pc:cxn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6" creationId="{DCE863F5-C380-42A3-BB8C-29E1CEF441B6}"/>
          </ac:cxnSpMkLst>
        </pc:cxnChg>
        <pc:cxnChg chg="mod topLvl">
          <ac:chgData name="Froduald Kabanza" userId="edf393d0-642b-4b9e-8c75-f62133241689" providerId="ADAL" clId="{DD84B0A5-09DF-4A3D-B46F-031754A9563F}" dt="2022-02-03T21:32:53.377" v="1149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addSp modSp mod">
        <pc:chgData name="Froduald Kabanza" userId="edf393d0-642b-4b9e-8c75-f62133241689" providerId="ADAL" clId="{DD84B0A5-09DF-4A3D-B46F-031754A9563F}" dt="2022-02-03T23:13:21.087" v="4452" actId="1076"/>
        <pc:sldMkLst>
          <pc:docMk/>
          <pc:sldMk cId="4128501819" sldId="701"/>
        </pc:sldMkLst>
        <pc:graphicFrameChg chg="add mod modGraphic">
          <ac:chgData name="Froduald Kabanza" userId="edf393d0-642b-4b9e-8c75-f62133241689" providerId="ADAL" clId="{DD84B0A5-09DF-4A3D-B46F-031754A9563F}" dt="2022-02-03T23:13:21.087" v="4452" actId="1076"/>
          <ac:graphicFrameMkLst>
            <pc:docMk/>
            <pc:sldMk cId="4128501819" sldId="701"/>
            <ac:graphicFrameMk id="3" creationId="{984F034A-7DEE-4183-A497-71B609716185}"/>
          </ac:graphicFrameMkLst>
        </pc:graphicFrameChg>
      </pc:sldChg>
      <pc:sldChg chg="addSp delSp modSp mod modAnim">
        <pc:chgData name="Froduald Kabanza" userId="edf393d0-642b-4b9e-8c75-f62133241689" providerId="ADAL" clId="{DD84B0A5-09DF-4A3D-B46F-031754A9563F}" dt="2022-02-03T22:57:48.285" v="3354" actId="1076"/>
        <pc:sldMkLst>
          <pc:docMk/>
          <pc:sldMk cId="148612418" sldId="703"/>
        </pc:sldMkLst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4" creationId="{E4C5A5C0-02E1-40AC-9622-7B0DA758088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5" creationId="{719ED210-83CE-4371-92D8-79976ED0A5F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6" creationId="{16577D44-95EB-4469-BBBD-CBC543F9D7EC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7" creationId="{754BC41B-A052-4069-960E-75ED85399FA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2" creationId="{3835A5E8-3573-4D2D-9822-0DDF675E65CF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3" creationId="{0626971C-DA32-466D-A15D-3A9319EDC14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4" creationId="{ED8ACD6D-667E-453F-8E8B-022FE47FB52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5" creationId="{9562CAE6-39EA-4EEF-AC9A-1D9A7FFFFE8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1" creationId="{D9438C8F-27AC-41F5-A614-1D5EFE03CA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2" creationId="{D42A8AF1-72E3-4F60-9191-6D5C2EDF446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3" creationId="{7F78FFAE-D7A6-455A-9F72-AB059FF770B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4" creationId="{22190C7B-854B-4871-87DA-4F4828373C6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5" creationId="{DF5CFD4E-25F7-418B-8177-D7E8363F23A4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6" creationId="{4A731F1D-8BB0-45E1-A309-3F99BCD291F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7" creationId="{9F9092AB-9920-4DD0-AEED-3631F43DD80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8" creationId="{0BF67160-D159-4A8F-9317-1163E6905D52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9" creationId="{3559B21E-CAC4-4664-A04A-F2B2E07D559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0" creationId="{5F1AC7F7-A603-4865-964A-3FE64834416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1" creationId="{5B8F7EF4-94DF-4591-9E10-A5CD0262E8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2" creationId="{4FC1C669-7906-4702-991D-C661F53FD957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DD84B0A5-09DF-4A3D-B46F-031754A9563F}" dt="2022-02-03T22:29:12.502" v="2153" actId="1076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57:35.878" v="3352" actId="1076"/>
          <ac:spMkLst>
            <pc:docMk/>
            <pc:sldMk cId="148612418" sldId="703"/>
            <ac:spMk id="168966" creationId="{00000000-0000-0000-0000-000000000000}"/>
          </ac:spMkLst>
        </pc:spChg>
        <pc:grpChg chg="del mod">
          <ac:chgData name="Froduald Kabanza" userId="edf393d0-642b-4b9e-8c75-f62133241689" providerId="ADAL" clId="{DD84B0A5-09DF-4A3D-B46F-031754A9563F}" dt="2022-02-03T22:22:58.866" v="1863" actId="165"/>
          <ac:grpSpMkLst>
            <pc:docMk/>
            <pc:sldMk cId="148612418" sldId="703"/>
            <ac:grpSpMk id="43" creationId="{107844E3-0546-4D95-A18A-485957B47815}"/>
          </ac:grpSpMkLst>
        </pc:grpChg>
        <pc:graphicFrameChg chg="mod">
          <ac:chgData name="Froduald Kabanza" userId="edf393d0-642b-4b9e-8c75-f62133241689" providerId="ADAL" clId="{DD84B0A5-09DF-4A3D-B46F-031754A9563F}" dt="2022-02-03T22:57:39.999" v="3353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graphicFrameChg chg="add del mod modGraphic">
          <ac:chgData name="Froduald Kabanza" userId="edf393d0-642b-4b9e-8c75-f62133241689" providerId="ADAL" clId="{DD84B0A5-09DF-4A3D-B46F-031754A9563F}" dt="2022-02-03T12:44:39.897" v="4" actId="478"/>
          <ac:graphicFrameMkLst>
            <pc:docMk/>
            <pc:sldMk cId="148612418" sldId="703"/>
            <ac:graphicFrameMk id="4" creationId="{5A277AC6-01FF-42FE-B16B-E1C0DA280D56}"/>
          </ac:graphicFrameMkLst>
        </pc:graphicFrame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48" creationId="{42C5EE0F-8264-4082-A69B-07C7FCB53A68}"/>
          </ac:cxnSpMkLst>
        </pc:cxnChg>
        <pc:cxnChg chg="add del mod">
          <ac:chgData name="Froduald Kabanza" userId="edf393d0-642b-4b9e-8c75-f62133241689" providerId="ADAL" clId="{DD84B0A5-09DF-4A3D-B46F-031754A9563F}" dt="2022-02-03T22:22:45.277" v="1860" actId="478"/>
          <ac:cxnSpMkLst>
            <pc:docMk/>
            <pc:sldMk cId="148612418" sldId="703"/>
            <ac:cxnSpMk id="49" creationId="{21A94798-7928-46B5-A4C8-FC25CA0FC521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0" creationId="{915EB657-F73C-4EBE-BA27-5D0C7FF0DD40}"/>
          </ac:cxnSpMkLst>
        </pc:cxnChg>
        <pc:cxnChg chg="add del mod">
          <ac:chgData name="Froduald Kabanza" userId="edf393d0-642b-4b9e-8c75-f62133241689" providerId="ADAL" clId="{DD84B0A5-09DF-4A3D-B46F-031754A9563F}" dt="2022-02-03T22:22:43.157" v="1859" actId="478"/>
          <ac:cxnSpMkLst>
            <pc:docMk/>
            <pc:sldMk cId="148612418" sldId="703"/>
            <ac:cxnSpMk id="51" creationId="{C88138BC-05E8-45B6-ADBC-1D80F5C7C9FC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6" creationId="{5C172C22-A49C-46DF-9543-70D4E5B63AA0}"/>
          </ac:cxnSpMkLst>
        </pc:cxnChg>
        <pc:cxnChg chg="add del mod">
          <ac:chgData name="Froduald Kabanza" userId="edf393d0-642b-4b9e-8c75-f62133241689" providerId="ADAL" clId="{DD84B0A5-09DF-4A3D-B46F-031754A9563F}" dt="2022-02-03T22:22:40.594" v="1858" actId="478"/>
          <ac:cxnSpMkLst>
            <pc:docMk/>
            <pc:sldMk cId="148612418" sldId="703"/>
            <ac:cxnSpMk id="57" creationId="{3DE1EE2D-99F4-42A0-8D8A-A6C006100E80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8" creationId="{2289664D-1C78-4ECB-B876-5DB75341F581}"/>
          </ac:cxnSpMkLst>
        </pc:cxnChg>
        <pc:cxnChg chg="add del 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6" creationId="{7CF2E1B0-6059-464D-B248-0D760FCC506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7" creationId="{6E96683D-8B55-4526-BD29-DA8F3D85B5FA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8" creationId="{348AEBEE-A27D-42C1-8347-6B2EE734D80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9" creationId="{ECB88369-C1E7-4618-ABB7-D7E028647453}"/>
          </ac:cxnSpMkLst>
        </pc:cxnChg>
      </pc:sldChg>
      <pc:sldChg chg="addSp delSp modSp mod modAnim modNotes modNotesTx">
        <pc:chgData name="Froduald Kabanza" userId="edf393d0-642b-4b9e-8c75-f62133241689" providerId="ADAL" clId="{DD84B0A5-09DF-4A3D-B46F-031754A9563F}" dt="2022-02-03T23:11:19.794" v="4441" actId="113"/>
        <pc:sldMkLst>
          <pc:docMk/>
          <pc:sldMk cId="3429968907" sldId="707"/>
        </pc:sldMkLst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8" creationId="{52259C1B-A9C7-4459-9660-EC2853FC9E8F}"/>
          </ac:spMkLst>
        </pc:spChg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9" creationId="{2C9E8A9E-F5E3-439B-8D22-8FBA0AC91DA4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2" creationId="{C8F6CF7D-6EFC-4ADB-B452-C58E8EB19168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3" creationId="{2ABC6FB8-A75E-4A3C-B05C-484469B48006}"/>
          </ac:spMkLst>
        </pc:spChg>
        <pc:spChg chg="mod topLvl">
          <ac:chgData name="Froduald Kabanza" userId="edf393d0-642b-4b9e-8c75-f62133241689" providerId="ADAL" clId="{DD84B0A5-09DF-4A3D-B46F-031754A9563F}" dt="2022-02-03T22:58:31.970" v="3359" actId="1076"/>
          <ac:spMkLst>
            <pc:docMk/>
            <pc:sldMk cId="3429968907" sldId="707"/>
            <ac:spMk id="16" creationId="{76BEA78E-7D7F-4F1F-87EB-7E0A3F8AE903}"/>
          </ac:spMkLst>
        </pc:spChg>
        <pc:spChg chg="mod">
          <ac:chgData name="Froduald Kabanza" userId="edf393d0-642b-4b9e-8c75-f62133241689" providerId="ADAL" clId="{DD84B0A5-09DF-4A3D-B46F-031754A9563F}" dt="2022-02-03T23:11:19.794" v="4441" actId="113"/>
          <ac:spMkLst>
            <pc:docMk/>
            <pc:sldMk cId="3429968907" sldId="707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7" creationId="{6459C792-E110-493F-AB86-732AF26B9A7A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1" creationId="{455877E9-D970-4455-898F-DA5A91C27074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5" creationId="{887BE44D-0377-4CA3-BF1B-DC2FC96A4847}"/>
          </ac:grpSpMkLst>
        </pc:grpChg>
        <pc:graphicFrameChg chg="add mod">
          <ac:chgData name="Froduald Kabanza" userId="edf393d0-642b-4b9e-8c75-f62133241689" providerId="ADAL" clId="{DD84B0A5-09DF-4A3D-B46F-031754A9563F}" dt="2022-02-03T22:52:36.368" v="3291" actId="1076"/>
          <ac:graphicFrameMkLst>
            <pc:docMk/>
            <pc:sldMk cId="3429968907" sldId="707"/>
            <ac:graphicFrameMk id="19" creationId="{3E19CD21-6ADC-4AC0-BE23-E70E9283C29A}"/>
          </ac:graphicFrameMkLst>
        </pc:graphicFrameChg>
        <pc:cxnChg chg="del mod topLvl">
          <ac:chgData name="Froduald Kabanza" userId="edf393d0-642b-4b9e-8c75-f62133241689" providerId="ADAL" clId="{DD84B0A5-09DF-4A3D-B46F-031754A9563F}" dt="2022-02-03T22:45:35.590" v="2666" actId="478"/>
          <ac:cxnSpMkLst>
            <pc:docMk/>
            <pc:sldMk cId="3429968907" sldId="707"/>
            <ac:cxnSpMk id="10" creationId="{937381F9-78DE-4F7F-B68C-73E68959F75B}"/>
          </ac:cxnSpMkLst>
        </pc:cxnChg>
        <pc:cxnChg chg="del mod topLvl">
          <ac:chgData name="Froduald Kabanza" userId="edf393d0-642b-4b9e-8c75-f62133241689" providerId="ADAL" clId="{DD84B0A5-09DF-4A3D-B46F-031754A9563F}" dt="2022-02-03T22:45:39.992" v="2668" actId="478"/>
          <ac:cxnSpMkLst>
            <pc:docMk/>
            <pc:sldMk cId="3429968907" sldId="707"/>
            <ac:cxnSpMk id="14" creationId="{4BC3C6DC-CA96-4764-AEA8-4394E3E4F4F3}"/>
          </ac:cxnSpMkLst>
        </pc:cxnChg>
        <pc:cxnChg chg="mod topLvl">
          <ac:chgData name="Froduald Kabanza" userId="edf393d0-642b-4b9e-8c75-f62133241689" providerId="ADAL" clId="{DD84B0A5-09DF-4A3D-B46F-031754A9563F}" dt="2022-02-03T22:58:31.970" v="3359" actId="1076"/>
          <ac:cxnSpMkLst>
            <pc:docMk/>
            <pc:sldMk cId="3429968907" sldId="707"/>
            <ac:cxnSpMk id="17" creationId="{1A70AAE6-092C-479D-9BC7-1051CF1B479E}"/>
          </ac:cxnSpMkLst>
        </pc:cxnChg>
      </pc:sldChg>
      <pc:sldChg chg="del">
        <pc:chgData name="Froduald Kabanza" userId="edf393d0-642b-4b9e-8c75-f62133241689" providerId="ADAL" clId="{DD84B0A5-09DF-4A3D-B46F-031754A9563F}" dt="2022-02-03T21:43:17.549" v="1281" actId="2696"/>
        <pc:sldMkLst>
          <pc:docMk/>
          <pc:sldMk cId="1328830623" sldId="710"/>
        </pc:sldMkLst>
      </pc:sldChg>
      <pc:sldChg chg="modSp mod">
        <pc:chgData name="Froduald Kabanza" userId="edf393d0-642b-4b9e-8c75-f62133241689" providerId="ADAL" clId="{DD84B0A5-09DF-4A3D-B46F-031754A9563F}" dt="2022-02-03T23:32:55.882" v="5273" actId="20577"/>
        <pc:sldMkLst>
          <pc:docMk/>
          <pc:sldMk cId="1416502319" sldId="712"/>
        </pc:sldMkLst>
        <pc:spChg chg="mod">
          <ac:chgData name="Froduald Kabanza" userId="edf393d0-642b-4b9e-8c75-f62133241689" providerId="ADAL" clId="{DD84B0A5-09DF-4A3D-B46F-031754A9563F}" dt="2022-02-03T23:32:55.882" v="5273" actId="20577"/>
          <ac:spMkLst>
            <pc:docMk/>
            <pc:sldMk cId="1416502319" sldId="712"/>
            <ac:spMk id="87043" creationId="{00000000-0000-0000-0000-000000000000}"/>
          </ac:spMkLst>
        </pc:spChg>
      </pc:sldChg>
      <pc:sldChg chg="modSp modAnim">
        <pc:chgData name="Froduald Kabanza" userId="edf393d0-642b-4b9e-8c75-f62133241689" providerId="ADAL" clId="{DD84B0A5-09DF-4A3D-B46F-031754A9563F}" dt="2022-02-03T23:35:47.944" v="5318"/>
        <pc:sldMkLst>
          <pc:docMk/>
          <pc:sldMk cId="357249560" sldId="713"/>
        </pc:sldMkLst>
        <pc:spChg chg="mod">
          <ac:chgData name="Froduald Kabanza" userId="edf393d0-642b-4b9e-8c75-f62133241689" providerId="ADAL" clId="{DD84B0A5-09DF-4A3D-B46F-031754A9563F}" dt="2022-02-03T23:34:55.465" v="5317" actId="20577"/>
          <ac:spMkLst>
            <pc:docMk/>
            <pc:sldMk cId="357249560" sldId="713"/>
            <ac:spMk id="87043" creationId="{00000000-0000-0000-0000-000000000000}"/>
          </ac:spMkLst>
        </pc:spChg>
      </pc:sldChg>
      <pc:sldChg chg="ord">
        <pc:chgData name="Froduald Kabanza" userId="edf393d0-642b-4b9e-8c75-f62133241689" providerId="ADAL" clId="{DD84B0A5-09DF-4A3D-B46F-031754A9563F}" dt="2022-02-03T23:31:19.031" v="5180"/>
        <pc:sldMkLst>
          <pc:docMk/>
          <pc:sldMk cId="2201857414" sldId="714"/>
        </pc:sldMkLst>
      </pc:sldChg>
      <pc:sldChg chg="modSp mod">
        <pc:chgData name="Froduald Kabanza" userId="edf393d0-642b-4b9e-8c75-f62133241689" providerId="ADAL" clId="{DD84B0A5-09DF-4A3D-B46F-031754A9563F}" dt="2022-02-03T23:34:06.520" v="5294" actId="20577"/>
        <pc:sldMkLst>
          <pc:docMk/>
          <pc:sldMk cId="2074640708" sldId="715"/>
        </pc:sldMkLst>
        <pc:spChg chg="mod">
          <ac:chgData name="Froduald Kabanza" userId="edf393d0-642b-4b9e-8c75-f62133241689" providerId="ADAL" clId="{DD84B0A5-09DF-4A3D-B46F-031754A9563F}" dt="2022-02-03T23:34:06.520" v="5294" actId="20577"/>
          <ac:spMkLst>
            <pc:docMk/>
            <pc:sldMk cId="2074640708" sldId="715"/>
            <ac:spMk id="87042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6DCC7E12-9C7D-4C54-9EDC-9BD9BDE80FAA}"/>
    <pc:docChg chg="undo redo custSel addSld delSld modSld sldOrd addSection delSection modSection">
      <pc:chgData name="Froduald Kabanza" userId="edf393d0-642b-4b9e-8c75-f62133241689" providerId="ADAL" clId="{6DCC7E12-9C7D-4C54-9EDC-9BD9BDE80FAA}" dt="2022-02-17T14:36:51.063" v="3928"/>
      <pc:docMkLst>
        <pc:docMk/>
      </pc:docMkLst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3"/>
        </pc:sldMkLst>
      </pc:sldChg>
      <pc:sldChg chg="addSp delSp 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64"/>
        </pc:sldMkLst>
        <pc:spChg chg="add 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52" creationId="{77AAC139-9E83-4F86-B417-6677E44F762A}"/>
          </ac:spMkLst>
        </pc:spChg>
        <pc:spChg chg="mod">
          <ac:chgData name="Froduald Kabanza" userId="edf393d0-642b-4b9e-8c75-f62133241689" providerId="ADAL" clId="{6DCC7E12-9C7D-4C54-9EDC-9BD9BDE80FAA}" dt="2022-02-11T10:49:30.649" v="1537" actId="313"/>
          <ac:spMkLst>
            <pc:docMk/>
            <pc:sldMk cId="0" sldId="264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324" v="1538" actId="313"/>
          <ac:spMkLst>
            <pc:docMk/>
            <pc:sldMk cId="0" sldId="264"/>
            <ac:spMk id="6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8.576" v="1535" actId="313"/>
          <ac:spMkLst>
            <pc:docMk/>
            <pc:sldMk cId="0" sldId="264"/>
            <ac:spMk id="923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5:41.163" v="1709" actId="478"/>
          <ac:spMkLst>
            <pc:docMk/>
            <pc:sldMk cId="0" sldId="264"/>
            <ac:spMk id="925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0:50.516" v="2376" actId="20577"/>
          <ac:spMkLst>
            <pc:docMk/>
            <pc:sldMk cId="0" sldId="264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1:57.292" v="2441" actId="114"/>
          <ac:spMkLst>
            <pc:docMk/>
            <pc:sldMk cId="0" sldId="264"/>
            <ac:spMk id="3174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5:57.926" v="1711" actId="164"/>
          <ac:grpSpMkLst>
            <pc:docMk/>
            <pc:sldMk cId="0" sldId="264"/>
            <ac:grpSpMk id="2" creationId="{33AA03D9-4A31-4133-9C32-419EFD0B9EC3}"/>
          </ac:grpSpMkLst>
        </pc:grpChg>
      </pc:sldChg>
      <pc:sldChg chg="addSp delSp modSp add del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265"/>
        </pc:sldMkLst>
        <pc:spChg chg="add del mod">
          <ac:chgData name="Froduald Kabanza" userId="edf393d0-642b-4b9e-8c75-f62133241689" providerId="ADAL" clId="{6DCC7E12-9C7D-4C54-9EDC-9BD9BDE80FAA}" dt="2022-02-11T11:00:47.755" v="1672"/>
          <ac:spMkLst>
            <pc:docMk/>
            <pc:sldMk cId="0" sldId="265"/>
            <ac:spMk id="53" creationId="{486F9359-3A40-4BFE-B86B-3BA21ED8B9D1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55" creationId="{03F8AFD8-D0E1-4430-A519-578E2C937B69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5" creationId="{9A5A25BD-E1C9-4FAE-8606-430113915B2F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7" creationId="{077CE5B7-95B5-44C1-A8F5-A6B9F90D104D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8" creationId="{25998669-CEA8-41C2-975D-CABC774D660B}"/>
          </ac:spMkLst>
        </pc:spChg>
        <pc:spChg chg="mod">
          <ac:chgData name="Froduald Kabanza" userId="edf393d0-642b-4b9e-8c75-f62133241689" providerId="ADAL" clId="{6DCC7E12-9C7D-4C54-9EDC-9BD9BDE80FAA}" dt="2022-02-11T10:49:42.918" v="1543" actId="313"/>
          <ac:spMkLst>
            <pc:docMk/>
            <pc:sldMk cId="0" sldId="265"/>
            <ac:spMk id="75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6.896" v="1669" actId="478"/>
          <ac:spMkLst>
            <pc:docMk/>
            <pc:sldMk cId="0" sldId="265"/>
            <ac:spMk id="87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88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30.811" v="1670" actId="478"/>
          <ac:spMkLst>
            <pc:docMk/>
            <pc:sldMk cId="0" sldId="265"/>
            <ac:spMk id="8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9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308" v="1545" actId="313"/>
          <ac:spMkLst>
            <pc:docMk/>
            <pc:sldMk cId="0" sldId="265"/>
            <ac:spMk id="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926" v="1546" actId="313"/>
          <ac:spMkLst>
            <pc:docMk/>
            <pc:sldMk cId="0" sldId="265"/>
            <ac:spMk id="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7:48.682" v="1760" actId="20577"/>
          <ac:spMkLst>
            <pc:docMk/>
            <pc:sldMk cId="0" sldId="265"/>
            <ac:spMk id="35842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7:37.853" v="1757" actId="14100"/>
          <ac:grpSpMkLst>
            <pc:docMk/>
            <pc:sldMk cId="0" sldId="265"/>
            <ac:grpSpMk id="54" creationId="{41945790-3657-4F67-A8D1-69DCF1976CA7}"/>
          </ac:grpSpMkLst>
        </pc:gr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6"/>
        </pc:sldMkLst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7"/>
        </pc:sldMkLst>
      </pc:sldChg>
      <pc:sldChg chg="delSp modSp add del mod">
        <pc:chgData name="Froduald Kabanza" userId="edf393d0-642b-4b9e-8c75-f62133241689" providerId="ADAL" clId="{6DCC7E12-9C7D-4C54-9EDC-9BD9BDE80FAA}" dt="2022-02-11T12:13:57.293" v="3341" actId="20577"/>
        <pc:sldMkLst>
          <pc:docMk/>
          <pc:sldMk cId="0" sldId="268"/>
        </pc:sldMkLst>
        <pc:spChg chg="del">
          <ac:chgData name="Froduald Kabanza" userId="edf393d0-642b-4b9e-8c75-f62133241689" providerId="ADAL" clId="{6DCC7E12-9C7D-4C54-9EDC-9BD9BDE80FAA}" dt="2022-02-11T11:13:58.231" v="1953" actId="478"/>
          <ac:spMkLst>
            <pc:docMk/>
            <pc:sldMk cId="0" sldId="268"/>
            <ac:spMk id="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28.427" v="2226" actId="478"/>
          <ac:spMkLst>
            <pc:docMk/>
            <pc:sldMk cId="0" sldId="268"/>
            <ac:spMk id="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0:04.011" v="1838" actId="20577"/>
          <ac:spMkLst>
            <pc:docMk/>
            <pc:sldMk cId="0" sldId="268"/>
            <ac:spMk id="389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3:57.293" v="3341" actId="20577"/>
          <ac:spMkLst>
            <pc:docMk/>
            <pc:sldMk cId="0" sldId="268"/>
            <ac:spMk id="389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13:48.568" v="1951" actId="478"/>
          <ac:spMkLst>
            <pc:docMk/>
            <pc:sldMk cId="0" sldId="268"/>
            <ac:spMk id="38921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31.625" v="2227" actId="478"/>
          <ac:spMkLst>
            <pc:docMk/>
            <pc:sldMk cId="0" sldId="268"/>
            <ac:spMk id="3892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9"/>
        </pc:sldMkLst>
      </pc:sldChg>
      <pc:sldChg chg="modSp add del mod">
        <pc:chgData name="Froduald Kabanza" userId="edf393d0-642b-4b9e-8c75-f62133241689" providerId="ADAL" clId="{6DCC7E12-9C7D-4C54-9EDC-9BD9BDE80FAA}" dt="2022-02-17T12:26:43.458" v="3812" actId="1076"/>
        <pc:sldMkLst>
          <pc:docMk/>
          <pc:sldMk cId="0" sldId="270"/>
        </pc:sldMkLst>
        <pc:spChg chg="mod">
          <ac:chgData name="Froduald Kabanza" userId="edf393d0-642b-4b9e-8c75-f62133241689" providerId="ADAL" clId="{6DCC7E12-9C7D-4C54-9EDC-9BD9BDE80FAA}" dt="2022-02-17T12:26:43.458" v="3812" actId="1076"/>
          <ac:spMkLst>
            <pc:docMk/>
            <pc:sldMk cId="0" sldId="270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7T12:26:30.924" v="3810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5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6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7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7"/>
        </pc:sldMkLst>
      </pc:sldChg>
      <pc:sldChg chg="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88"/>
        </pc:sldMkLst>
        <pc:spChg chg="mod">
          <ac:chgData name="Froduald Kabanza" userId="edf393d0-642b-4b9e-8c75-f62133241689" providerId="ADAL" clId="{6DCC7E12-9C7D-4C54-9EDC-9BD9BDE80FAA}" dt="2022-02-11T10:49:25.515" v="1532" actId="313"/>
          <ac:spMkLst>
            <pc:docMk/>
            <pc:sldMk cId="0" sldId="288"/>
            <ac:spMk id="7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6.032" v="1533" actId="313"/>
          <ac:spMkLst>
            <pc:docMk/>
            <pc:sldMk cId="0" sldId="288"/>
            <ac:spMk id="7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7.323" v="1534" actId="313"/>
          <ac:spMkLst>
            <pc:docMk/>
            <pc:sldMk cId="0" sldId="288"/>
            <ac:spMk id="10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8:15.663" v="1640" actId="20577"/>
          <ac:spMkLst>
            <pc:docMk/>
            <pc:sldMk cId="0" sldId="288"/>
            <ac:spMk id="8227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3"/>
        </pc:sldMkLst>
      </pc:sldChg>
      <pc:sldChg chg="addSp modSp add mod">
        <pc:chgData name="Froduald Kabanza" userId="edf393d0-642b-4b9e-8c75-f62133241689" providerId="ADAL" clId="{6DCC7E12-9C7D-4C54-9EDC-9BD9BDE80FAA}" dt="2022-02-11T12:32:55.315" v="3696" actId="14100"/>
        <pc:sldMkLst>
          <pc:docMk/>
          <pc:sldMk cId="0" sldId="295"/>
        </pc:sldMkLst>
        <pc:spChg chg="mod">
          <ac:chgData name="Froduald Kabanza" userId="edf393d0-642b-4b9e-8c75-f62133241689" providerId="ADAL" clId="{6DCC7E12-9C7D-4C54-9EDC-9BD9BDE80FAA}" dt="2022-02-11T11:56:00.872" v="2976" actId="20577"/>
          <ac:spMkLst>
            <pc:docMk/>
            <pc:sldMk cId="0" sldId="295"/>
            <ac:spMk id="4096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32:55.315" v="3696" actId="14100"/>
          <ac:spMkLst>
            <pc:docMk/>
            <pc:sldMk cId="0" sldId="295"/>
            <ac:spMk id="40962" creationId="{00000000-0000-0000-0000-000000000000}"/>
          </ac:spMkLst>
        </pc:spChg>
        <pc:graphicFrameChg chg="add mod">
          <ac:chgData name="Froduald Kabanza" userId="edf393d0-642b-4b9e-8c75-f62133241689" providerId="ADAL" clId="{6DCC7E12-9C7D-4C54-9EDC-9BD9BDE80FAA}" dt="2022-02-11T11:58:39.943" v="3072" actId="1076"/>
          <ac:graphicFrameMkLst>
            <pc:docMk/>
            <pc:sldMk cId="0" sldId="295"/>
            <ac:graphicFrameMk id="8" creationId="{69E9A62F-0907-46B2-ABA1-F415476BBA19}"/>
          </ac:graphicFrameMkLst>
        </pc:graphicFrameChg>
      </pc:sldChg>
      <pc:sldChg chg="addSp modSp add mod">
        <pc:chgData name="Froduald Kabanza" userId="edf393d0-642b-4b9e-8c75-f62133241689" providerId="ADAL" clId="{6DCC7E12-9C7D-4C54-9EDC-9BD9BDE80FAA}" dt="2022-02-11T11:42:50.393" v="2476" actId="5793"/>
        <pc:sldMkLst>
          <pc:docMk/>
          <pc:sldMk cId="0" sldId="307"/>
        </pc:sldMkLst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099" v="1541" actId="313"/>
          <ac:spMkLst>
            <pc:docMk/>
            <pc:sldMk cId="0" sldId="307"/>
            <ac:spMk id="6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817" v="1542" actId="313"/>
          <ac:spMkLst>
            <pc:docMk/>
            <pc:sldMk cId="0" sldId="307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959" v="1539" actId="313"/>
          <ac:spMkLst>
            <pc:docMk/>
            <pc:sldMk cId="0" sldId="307"/>
            <ac:spMk id="10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1027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08.214" v="2450" actId="20577"/>
          <ac:spMkLst>
            <pc:docMk/>
            <pc:sldMk cId="0" sldId="307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50.393" v="2476" actId="5793"/>
          <ac:spMkLst>
            <pc:docMk/>
            <pc:sldMk cId="0" sldId="307"/>
            <ac:spMk id="33795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0:57.787" v="1673" actId="164"/>
          <ac:grpSpMkLst>
            <pc:docMk/>
            <pc:sldMk cId="0" sldId="307"/>
            <ac:grpSpMk id="2" creationId="{308899E9-30DF-48B5-9D88-A7DB4C8BB858}"/>
          </ac:grpSpMkLst>
        </pc:grpChg>
      </pc:sldChg>
      <pc:sldChg chg="modSp add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308"/>
        </pc:sldMkLst>
        <pc:spChg chg="mod">
          <ac:chgData name="Froduald Kabanza" userId="edf393d0-642b-4b9e-8c75-f62133241689" providerId="ADAL" clId="{6DCC7E12-9C7D-4C54-9EDC-9BD9BDE80FAA}" dt="2022-02-11T11:43:15.950" v="2489" actId="20577"/>
          <ac:spMkLst>
            <pc:docMk/>
            <pc:sldMk cId="0" sldId="308"/>
            <ac:spMk id="348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4:10.894" v="2567"/>
          <ac:spMkLst>
            <pc:docMk/>
            <pc:sldMk cId="0" sldId="308"/>
            <ac:spMk id="34818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10"/>
        </pc:sldMkLst>
      </pc:sldChg>
      <pc:sldChg chg="addSp delSp modSp add mod">
        <pc:chgData name="Froduald Kabanza" userId="edf393d0-642b-4b9e-8c75-f62133241689" providerId="ADAL" clId="{6DCC7E12-9C7D-4C54-9EDC-9BD9BDE80FAA}" dt="2022-02-11T12:18:17.548" v="3408" actId="20577"/>
        <pc:sldMkLst>
          <pc:docMk/>
          <pc:sldMk cId="0" sldId="311"/>
        </pc:sldMkLst>
        <pc:spChg chg="add mod">
          <ac:chgData name="Froduald Kabanza" userId="edf393d0-642b-4b9e-8c75-f62133241689" providerId="ADAL" clId="{6DCC7E12-9C7D-4C54-9EDC-9BD9BDE80FAA}" dt="2022-02-11T12:15:49.708" v="3388" actId="20577"/>
          <ac:spMkLst>
            <pc:docMk/>
            <pc:sldMk cId="0" sldId="311"/>
            <ac:spMk id="2" creationId="{109A6CA5-3CDD-4049-87D7-459D31AF4255}"/>
          </ac:spMkLst>
        </pc:spChg>
        <pc:spChg chg="add mod">
          <ac:chgData name="Froduald Kabanza" userId="edf393d0-642b-4b9e-8c75-f62133241689" providerId="ADAL" clId="{6DCC7E12-9C7D-4C54-9EDC-9BD9BDE80FAA}" dt="2022-02-11T12:15:22.321" v="3378" actId="20577"/>
          <ac:spMkLst>
            <pc:docMk/>
            <pc:sldMk cId="0" sldId="311"/>
            <ac:spMk id="9" creationId="{C2710206-733F-491F-8DFE-95D73F2F6487}"/>
          </ac:spMkLst>
        </pc:spChg>
        <pc:spChg chg="add mod">
          <ac:chgData name="Froduald Kabanza" userId="edf393d0-642b-4b9e-8c75-f62133241689" providerId="ADAL" clId="{6DCC7E12-9C7D-4C54-9EDC-9BD9BDE80FAA}" dt="2022-02-11T12:17:52.209" v="3406" actId="14100"/>
          <ac:spMkLst>
            <pc:docMk/>
            <pc:sldMk cId="0" sldId="311"/>
            <ac:spMk id="10" creationId="{98580FC8-343D-44B9-85A3-C92D81DD84FB}"/>
          </ac:spMkLst>
        </pc:spChg>
        <pc:spChg chg="mod">
          <ac:chgData name="Froduald Kabanza" userId="edf393d0-642b-4b9e-8c75-f62133241689" providerId="ADAL" clId="{6DCC7E12-9C7D-4C54-9EDC-9BD9BDE80FAA}" dt="2022-02-11T12:14:35.790" v="3359" actId="20577"/>
          <ac:spMkLst>
            <pc:docMk/>
            <pc:sldMk cId="0" sldId="311"/>
            <ac:spMk id="14" creationId="{62964A94-FB4C-4A09-AF9A-000AF49602E4}"/>
          </ac:spMkLst>
        </pc:spChg>
        <pc:spChg chg="mod">
          <ac:chgData name="Froduald Kabanza" userId="edf393d0-642b-4b9e-8c75-f62133241689" providerId="ADAL" clId="{6DCC7E12-9C7D-4C54-9EDC-9BD9BDE80FAA}" dt="2022-02-11T12:13:23.190" v="3334" actId="1076"/>
          <ac:spMkLst>
            <pc:docMk/>
            <pc:sldMk cId="0" sldId="311"/>
            <ac:spMk id="15" creationId="{A319458F-D5DE-4C8B-AB03-83F9E6AEBD7A}"/>
          </ac:spMkLst>
        </pc:spChg>
        <pc:spChg chg="mod">
          <ac:chgData name="Froduald Kabanza" userId="edf393d0-642b-4b9e-8c75-f62133241689" providerId="ADAL" clId="{6DCC7E12-9C7D-4C54-9EDC-9BD9BDE80FAA}" dt="2022-02-11T12:17:05.211" v="3402" actId="20577"/>
          <ac:spMkLst>
            <pc:docMk/>
            <pc:sldMk cId="0" sldId="311"/>
            <ac:spMk id="17" creationId="{6C375AE6-B887-46A1-AABE-FF6522F8A540}"/>
          </ac:spMkLst>
        </pc:spChg>
        <pc:spChg chg="mod">
          <ac:chgData name="Froduald Kabanza" userId="edf393d0-642b-4b9e-8c75-f62133241689" providerId="ADAL" clId="{6DCC7E12-9C7D-4C54-9EDC-9BD9BDE80FAA}" dt="2022-02-11T12:16:13.978" v="3391" actId="1076"/>
          <ac:spMkLst>
            <pc:docMk/>
            <pc:sldMk cId="0" sldId="311"/>
            <ac:spMk id="18" creationId="{E21F312B-F965-474A-9B43-7813B66AD731}"/>
          </ac:spMkLst>
        </pc:spChg>
        <pc:spChg chg="del mod">
          <ac:chgData name="Froduald Kabanza" userId="edf393d0-642b-4b9e-8c75-f62133241689" providerId="ADAL" clId="{6DCC7E12-9C7D-4C54-9EDC-9BD9BDE80FAA}" dt="2022-02-11T12:07:39.469" v="3220" actId="478"/>
          <ac:spMkLst>
            <pc:docMk/>
            <pc:sldMk cId="0" sldId="311"/>
            <ac:spMk id="174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8:17.548" v="3408" actId="20577"/>
          <ac:spMkLst>
            <pc:docMk/>
            <pc:sldMk cId="0" sldId="311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07:23.067" v="3217" actId="14100"/>
          <ac:spMkLst>
            <pc:docMk/>
            <pc:sldMk cId="0" sldId="311"/>
            <ac:spMk id="41986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12:55.148" v="3331" actId="1076"/>
          <ac:grpSpMkLst>
            <pc:docMk/>
            <pc:sldMk cId="0" sldId="311"/>
            <ac:grpSpMk id="3" creationId="{4CBFD697-3917-4E74-B54E-4436F44F22C5}"/>
          </ac:grpSpMkLst>
        </pc:grpChg>
        <pc:grpChg chg="add del mod">
          <ac:chgData name="Froduald Kabanza" userId="edf393d0-642b-4b9e-8c75-f62133241689" providerId="ADAL" clId="{6DCC7E12-9C7D-4C54-9EDC-9BD9BDE80FAA}" dt="2022-02-11T12:16:05.421" v="3389" actId="478"/>
          <ac:grpSpMkLst>
            <pc:docMk/>
            <pc:sldMk cId="0" sldId="311"/>
            <ac:grpSpMk id="13" creationId="{95731A3B-29A2-406C-812F-B1745DEFB1F2}"/>
          </ac:grpSpMkLst>
        </pc:grpChg>
        <pc:grpChg chg="add mod">
          <ac:chgData name="Froduald Kabanza" userId="edf393d0-642b-4b9e-8c75-f62133241689" providerId="ADAL" clId="{6DCC7E12-9C7D-4C54-9EDC-9BD9BDE80FAA}" dt="2022-02-11T12:16:13.978" v="3391" actId="1076"/>
          <ac:grpSpMkLst>
            <pc:docMk/>
            <pc:sldMk cId="0" sldId="311"/>
            <ac:grpSpMk id="16" creationId="{1BD9D0B2-F40B-4CB8-8F87-56DCB2217CE9}"/>
          </ac:grpSpMkLst>
        </pc:grpChg>
      </pc:sldChg>
      <pc:sldChg chg="add del">
        <pc:chgData name="Froduald Kabanza" userId="edf393d0-642b-4b9e-8c75-f62133241689" providerId="ADAL" clId="{6DCC7E12-9C7D-4C54-9EDC-9BD9BDE80FAA}" dt="2022-02-10T17:30:34.741" v="802" actId="2696"/>
        <pc:sldMkLst>
          <pc:docMk/>
          <pc:sldMk cId="0" sldId="31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315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7"/>
        </pc:sldMkLst>
        <pc:spChg chg="mod">
          <ac:chgData name="Froduald Kabanza" userId="edf393d0-642b-4b9e-8c75-f62133241689" providerId="ADAL" clId="{6DCC7E12-9C7D-4C54-9EDC-9BD9BDE80FAA}" dt="2022-02-11T13:22:12.672" v="3792" actId="20577"/>
          <ac:spMkLst>
            <pc:docMk/>
            <pc:sldMk cId="0" sldId="317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5:19.769" v="1614" actId="313"/>
          <ac:spMkLst>
            <pc:docMk/>
            <pc:sldMk cId="0" sldId="317"/>
            <ac:spMk id="26649" creationId="{00000000-0000-0000-0000-000000000000}"/>
          </ac:spMkLst>
        </pc:spChg>
      </pc:sldChg>
      <pc:sldChg chg="modSp add mod">
        <pc:chgData name="Froduald Kabanza" userId="edf393d0-642b-4b9e-8c75-f62133241689" providerId="ADAL" clId="{6DCC7E12-9C7D-4C54-9EDC-9BD9BDE80FAA}" dt="2022-02-10T17:30:12.943" v="801" actId="14100"/>
        <pc:sldMkLst>
          <pc:docMk/>
          <pc:sldMk cId="0" sldId="318"/>
        </pc:sldMkLst>
        <pc:spChg chg="mod">
          <ac:chgData name="Froduald Kabanza" userId="edf393d0-642b-4b9e-8c75-f62133241689" providerId="ADAL" clId="{6DCC7E12-9C7D-4C54-9EDC-9BD9BDE80FAA}" dt="2022-02-10T17:30:12.943" v="801" actId="14100"/>
          <ac:spMkLst>
            <pc:docMk/>
            <pc:sldMk cId="0" sldId="318"/>
            <ac:spMk id="67586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217276860" sldId="318"/>
        </pc:sldMkLst>
      </pc:sldChg>
      <pc:sldChg chg="addSp delSp 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0"/>
        </pc:sldMkLst>
        <pc:spChg chg="add del mod">
          <ac:chgData name="Froduald Kabanza" userId="edf393d0-642b-4b9e-8c75-f62133241689" providerId="ADAL" clId="{6DCC7E12-9C7D-4C54-9EDC-9BD9BDE80FAA}" dt="2022-02-11T10:34:01.138" v="838" actId="478"/>
          <ac:spMkLst>
            <pc:docMk/>
            <pc:sldMk cId="0" sldId="320"/>
            <ac:spMk id="6" creationId="{46774823-D226-4EA6-8AF0-737AF7B4B036}"/>
          </ac:spMkLst>
        </pc:spChg>
        <pc:grpChg chg="mod">
          <ac:chgData name="Froduald Kabanza" userId="edf393d0-642b-4b9e-8c75-f62133241689" providerId="ADAL" clId="{6DCC7E12-9C7D-4C54-9EDC-9BD9BDE80FAA}" dt="2022-02-11T10:34:58.598" v="852" actId="1076"/>
          <ac:grpSpMkLst>
            <pc:docMk/>
            <pc:sldMk cId="0" sldId="320"/>
            <ac:grpSpMk id="3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34:34.209" v="848" actId="1076"/>
          <ac:graphicFrameMkLst>
            <pc:docMk/>
            <pc:sldMk cId="0" sldId="320"/>
            <ac:graphicFrameMk id="5" creationId="{00000000-0000-0000-0000-000000000000}"/>
          </ac:graphicFrameMkLst>
        </pc:graphicFrameChg>
        <pc:picChg chg="add mod ord">
          <ac:chgData name="Froduald Kabanza" userId="edf393d0-642b-4b9e-8c75-f62133241689" providerId="ADAL" clId="{6DCC7E12-9C7D-4C54-9EDC-9BD9BDE80FAA}" dt="2022-02-11T10:34:46.949" v="851" actId="1076"/>
          <ac:picMkLst>
            <pc:docMk/>
            <pc:sldMk cId="0" sldId="320"/>
            <ac:picMk id="18" creationId="{AAF25184-86E4-4203-9606-46838F7224BB}"/>
          </ac:picMkLst>
        </pc:picChg>
        <pc:picChg chg="del">
          <ac:chgData name="Froduald Kabanza" userId="edf393d0-642b-4b9e-8c75-f62133241689" providerId="ADAL" clId="{6DCC7E12-9C7D-4C54-9EDC-9BD9BDE80FAA}" dt="2022-02-11T10:33:56.060" v="837" actId="478"/>
          <ac:picMkLst>
            <pc:docMk/>
            <pc:sldMk cId="0" sldId="320"/>
            <ac:picMk id="21506" creationId="{00000000-0000-0000-0000-000000000000}"/>
          </ac:picMkLst>
        </pc:pic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100372346" sldId="324"/>
        </pc:sldMkLst>
      </pc:sldChg>
      <pc:sldChg chg="addSp modSp add mod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0" sldId="325"/>
        </pc:sldMkLst>
        <pc:spChg chg="add mod">
          <ac:chgData name="Froduald Kabanza" userId="edf393d0-642b-4b9e-8c75-f62133241689" providerId="ADAL" clId="{6DCC7E12-9C7D-4C54-9EDC-9BD9BDE80FAA}" dt="2022-02-11T11:05:04.408" v="1707" actId="11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6DCC7E12-9C7D-4C54-9EDC-9BD9BDE80FAA}" dt="2022-02-11T11:04:27.317" v="1703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1:04:35.828" v="1704" actId="14100"/>
          <ac:grpSpMkLst>
            <pc:docMk/>
            <pc:sldMk cId="0" sldId="325"/>
            <ac:grpSpMk id="7" creationId="{00000000-0000-0000-0000-000000000000}"/>
          </ac:grpSpMkLst>
        </pc:gr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424442399" sldId="32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7"/>
        </pc:sldMkLst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8:28.532" v="2050" actId="20577"/>
          <ac:spMkLst>
            <pc:docMk/>
            <pc:sldMk cId="0" sldId="327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3.727" v="962" actId="1076"/>
          <ac:spMkLst>
            <pc:docMk/>
            <pc:sldMk cId="0" sldId="327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36.709" v="1605" actId="20577"/>
          <ac:spMkLst>
            <pc:docMk/>
            <pc:sldMk cId="0" sldId="327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2:10.337" v="961" actId="1076"/>
          <ac:grpSpMkLst>
            <pc:docMk/>
            <pc:sldMk cId="0" sldId="327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41" creationId="{00000000-0000-0000-0000-000000000000}"/>
          </ac:cxnSpMkLst>
        </pc:cxn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037519522" sldId="328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9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54423500" sldId="332"/>
        </pc:sldMkLst>
        <pc:spChg chg="mod">
          <ac:chgData name="Froduald Kabanza" userId="edf393d0-642b-4b9e-8c75-f62133241689" providerId="ADAL" clId="{6DCC7E12-9C7D-4C54-9EDC-9BD9BDE80FAA}" dt="2022-02-10T17:13:35.266" v="40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91675613" sldId="333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4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0355967" sldId="335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6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91568452" sldId="337"/>
        </pc:sldMkLst>
      </pc:sldChg>
      <pc:sldChg chg="addSp modSp add mod">
        <pc:chgData name="Froduald Kabanza" userId="edf393d0-642b-4b9e-8c75-f62133241689" providerId="ADAL" clId="{6DCC7E12-9C7D-4C54-9EDC-9BD9BDE80FAA}" dt="2022-02-17T14:30:33.294" v="3849" actId="1076"/>
        <pc:sldMkLst>
          <pc:docMk/>
          <pc:sldMk cId="0" sldId="338"/>
        </pc:sldMkLst>
        <pc:spChg chg="add mod">
          <ac:chgData name="Froduald Kabanza" userId="edf393d0-642b-4b9e-8c75-f62133241689" providerId="ADAL" clId="{6DCC7E12-9C7D-4C54-9EDC-9BD9BDE80FAA}" dt="2022-02-17T14:30:33.294" v="3849" actId="1076"/>
          <ac:spMkLst>
            <pc:docMk/>
            <pc:sldMk cId="0" sldId="338"/>
            <ac:spMk id="2" creationId="{A1E5293D-0B35-4C49-BBB7-870E2073DD77}"/>
          </ac:spMkLst>
        </pc:spChg>
        <pc:spChg chg="mod">
          <ac:chgData name="Froduald Kabanza" userId="edf393d0-642b-4b9e-8c75-f62133241689" providerId="ADAL" clId="{6DCC7E12-9C7D-4C54-9EDC-9BD9BDE80FAA}" dt="2022-02-17T14:30:25.387" v="3848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38637359" sldId="338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578703394" sldId="341"/>
        </pc:sldMkLst>
      </pc:sldChg>
      <pc:sldChg chg="modSp add mod">
        <pc:chgData name="Froduald Kabanza" userId="edf393d0-642b-4b9e-8c75-f62133241689" providerId="ADAL" clId="{6DCC7E12-9C7D-4C54-9EDC-9BD9BDE80FAA}" dt="2022-02-10T17:38:44.036" v="835" actId="20577"/>
        <pc:sldMkLst>
          <pc:docMk/>
          <pc:sldMk cId="0" sldId="342"/>
        </pc:sldMkLst>
        <pc:spChg chg="mod">
          <ac:chgData name="Froduald Kabanza" userId="edf393d0-642b-4b9e-8c75-f62133241689" providerId="ADAL" clId="{6DCC7E12-9C7D-4C54-9EDC-9BD9BDE80FAA}" dt="2022-02-10T17:38:44.036" v="835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697815425" sldId="34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270392622" sldId="34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251277817" sldId="345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62539623" sldId="346"/>
        </pc:sldMkLst>
        <pc:spChg chg="mod">
          <ac:chgData name="Froduald Kabanza" userId="edf393d0-642b-4b9e-8c75-f62133241689" providerId="ADAL" clId="{6DCC7E12-9C7D-4C54-9EDC-9BD9BDE80FAA}" dt="2022-02-11T11:01:36.015" v="1677" actId="313"/>
          <ac:spMkLst>
            <pc:docMk/>
            <pc:sldMk cId="162539623" sldId="346"/>
            <ac:spMk id="233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83329112" sldId="349"/>
        </pc:sldMkLst>
      </pc:sldChg>
      <pc:sldChg chg="modSp add mod">
        <pc:chgData name="Froduald Kabanza" userId="edf393d0-642b-4b9e-8c75-f62133241689" providerId="ADAL" clId="{6DCC7E12-9C7D-4C54-9EDC-9BD9BDE80FAA}" dt="2022-02-10T17:40:31.612" v="836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6DCC7E12-9C7D-4C54-9EDC-9BD9BDE80FAA}" dt="2022-02-10T17:37:47.014" v="829" actId="1076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40:31.612" v="836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039023100" sldId="350"/>
        </pc:sldMkLst>
        <pc:spChg chg="mod">
          <ac:chgData name="Froduald Kabanza" userId="edf393d0-642b-4b9e-8c75-f62133241689" providerId="ADAL" clId="{6DCC7E12-9C7D-4C54-9EDC-9BD9BDE80FAA}" dt="2022-02-11T11:01:36.863" v="1678" actId="313"/>
          <ac:spMkLst>
            <pc:docMk/>
            <pc:sldMk cId="3039023100" sldId="350"/>
            <ac:spMk id="138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55055910" sldId="352"/>
        </pc:sldMkLst>
        <pc:spChg chg="mod">
          <ac:chgData name="Froduald Kabanza" userId="edf393d0-642b-4b9e-8c75-f62133241689" providerId="ADAL" clId="{6DCC7E12-9C7D-4C54-9EDC-9BD9BDE80FAA}" dt="2022-02-11T11:01:40.056" v="1680" actId="313"/>
          <ac:spMkLst>
            <pc:docMk/>
            <pc:sldMk cId="3755055910" sldId="352"/>
            <ac:spMk id="185" creationId="{00000000-0000-0000-0000-000000000000}"/>
          </ac:spMkLst>
        </pc:spChg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605655022" sldId="353"/>
        </pc:sldMkLst>
        <pc:spChg chg="mod">
          <ac:chgData name="Froduald Kabanza" userId="edf393d0-642b-4b9e-8c75-f62133241689" providerId="ADAL" clId="{6DCC7E12-9C7D-4C54-9EDC-9BD9BDE80FAA}" dt="2022-02-11T11:01:35.174" v="1676" actId="313"/>
          <ac:spMkLst>
            <pc:docMk/>
            <pc:sldMk cId="605655022" sldId="353"/>
            <ac:spMk id="6151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98857629" sldId="35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896022897" sldId="354"/>
        </pc:sldMkLst>
        <pc:spChg chg="mod topLvl">
          <ac:chgData name="Froduald Kabanza" userId="edf393d0-642b-4b9e-8c75-f62133241689" providerId="ADAL" clId="{6DCC7E12-9C7D-4C54-9EDC-9BD9BDE80FAA}" dt="2022-02-11T10:45:17.515" v="999" actId="1076"/>
          <ac:spMkLst>
            <pc:docMk/>
            <pc:sldMk cId="896022897" sldId="354"/>
            <ac:spMk id="108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32.188" v="1003" actId="20577"/>
          <ac:spMkLst>
            <pc:docMk/>
            <pc:sldMk cId="896022897" sldId="354"/>
            <ac:spMk id="109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21.344" v="1000" actId="1076"/>
          <ac:spMkLst>
            <pc:docMk/>
            <pc:sldMk cId="896022897" sldId="354"/>
            <ac:spMk id="110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1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03.890" v="997" actId="1076"/>
          <ac:spMkLst>
            <pc:docMk/>
            <pc:sldMk cId="896022897" sldId="354"/>
            <ac:spMk id="12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26.438" v="1001" actId="1076"/>
          <ac:spMkLst>
            <pc:docMk/>
            <pc:sldMk cId="896022897" sldId="354"/>
            <ac:spMk id="1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26.083" v="1603" actId="20577"/>
          <ac:spMkLst>
            <pc:docMk/>
            <pc:sldMk cId="896022897" sldId="354"/>
            <ac:spMk id="6151" creationId="{00000000-0000-0000-0000-000000000000}"/>
          </ac:spMkLst>
        </pc:spChg>
        <pc:grpChg chg="del mod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12" creationId="{00000000-0000-0000-0000-000000000000}"/>
          </ac:grpSpMkLst>
        </pc:grpChg>
        <pc:grpChg chg="mod">
          <ac:chgData name="Froduald Kabanza" userId="edf393d0-642b-4b9e-8c75-f62133241689" providerId="ADAL" clId="{6DCC7E12-9C7D-4C54-9EDC-9BD9BDE80FAA}" dt="2022-02-11T10:45:03.890" v="997" actId="1076"/>
          <ac:grpSpMkLst>
            <pc:docMk/>
            <pc:sldMk cId="896022897" sldId="354"/>
            <ac:grpSpMk id="123" creationId="{00000000-0000-0000-0000-000000000000}"/>
          </ac:grpSpMkLst>
        </pc:grpChg>
        <pc:cxnChg chg="mod">
          <ac:chgData name="Froduald Kabanza" userId="edf393d0-642b-4b9e-8c75-f62133241689" providerId="ADAL" clId="{6DCC7E12-9C7D-4C54-9EDC-9BD9BDE80FAA}" dt="2022-02-11T10:45:03.890" v="997" actId="1076"/>
          <ac:cxnSpMkLst>
            <pc:docMk/>
            <pc:sldMk cId="896022897" sldId="354"/>
            <ac:cxnSpMk id="125" creationId="{00000000-0000-0000-0000-000000000000}"/>
          </ac:cxnSpMkLst>
        </pc:cxnChg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20254367" sldId="355"/>
        </pc:sldMkLst>
        <pc:spChg chg="mod">
          <ac:chgData name="Froduald Kabanza" userId="edf393d0-642b-4b9e-8c75-f62133241689" providerId="ADAL" clId="{6DCC7E12-9C7D-4C54-9EDC-9BD9BDE80FAA}" dt="2022-02-11T11:01:37.657" v="1679" actId="313"/>
          <ac:spMkLst>
            <pc:docMk/>
            <pc:sldMk cId="120254367" sldId="355"/>
            <ac:spMk id="138" creationId="{00000000-0000-0000-0000-000000000000}"/>
          </ac:spMkLst>
        </pc:spChg>
      </pc:sldChg>
      <pc:sldChg chg="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104585618" sldId="356"/>
        </pc:sldMkLst>
        <pc:spChg chg="mod">
          <ac:chgData name="Froduald Kabanza" userId="edf393d0-642b-4b9e-8c75-f62133241689" providerId="ADAL" clId="{6DCC7E12-9C7D-4C54-9EDC-9BD9BDE80FAA}" dt="2022-02-11T11:01:41.161" v="1681" actId="313"/>
          <ac:spMkLst>
            <pc:docMk/>
            <pc:sldMk cId="3104585618" sldId="356"/>
            <ac:spMk id="6151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3303140682" sldId="357"/>
        </pc:sldMkLst>
      </pc:sldChg>
      <pc:sldChg chg="addSp modSp add mod or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1054112210" sldId="358"/>
        </pc:sldMkLst>
        <pc:spChg chg="mod">
          <ac:chgData name="Froduald Kabanza" userId="edf393d0-642b-4b9e-8c75-f62133241689" providerId="ADAL" clId="{6DCC7E12-9C7D-4C54-9EDC-9BD9BDE80FAA}" dt="2022-02-11T11:47:48.412" v="2823" actId="1076"/>
          <ac:spMkLst>
            <pc:docMk/>
            <pc:sldMk cId="1054112210" sldId="358"/>
            <ac:spMk id="38914" creationId="{00000000-0000-0000-0000-000000000000}"/>
          </ac:spMkLst>
        </pc:spChg>
        <pc:graphicFrameChg chg="add mod modGraphic">
          <ac:chgData name="Froduald Kabanza" userId="edf393d0-642b-4b9e-8c75-f62133241689" providerId="ADAL" clId="{6DCC7E12-9C7D-4C54-9EDC-9BD9BDE80FAA}" dt="2022-02-11T11:54:51.747" v="2933" actId="1076"/>
          <ac:graphicFrameMkLst>
            <pc:docMk/>
            <pc:sldMk cId="1054112210" sldId="358"/>
            <ac:graphicFrameMk id="3" creationId="{89A5136E-7A10-4108-8A18-38562761D8F7}"/>
          </ac:graphicFrameMkLst>
        </pc:graphicFrameChg>
        <pc:picChg chg="mod">
          <ac:chgData name="Froduald Kabanza" userId="edf393d0-642b-4b9e-8c75-f62133241689" providerId="ADAL" clId="{6DCC7E12-9C7D-4C54-9EDC-9BD9BDE80FAA}" dt="2022-02-11T11:47:40.907" v="2821" actId="14100"/>
          <ac:picMkLst>
            <pc:docMk/>
            <pc:sldMk cId="1054112210" sldId="358"/>
            <ac:picMk id="12" creationId="{00000000-0000-0000-0000-000000000000}"/>
          </ac:picMkLst>
        </pc:picChg>
      </pc:sldChg>
      <pc:sldChg chg="modSp add mod modAnim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6DCC7E12-9C7D-4C54-9EDC-9BD9BDE80FAA}" dt="2022-02-11T12:30:56.764" v="3685" actId="20577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02904100" sldId="360"/>
        </pc:sldMkLst>
        <pc:graphicFrameChg chg="del">
          <ac:chgData name="Froduald Kabanza" userId="edf393d0-642b-4b9e-8c75-f62133241689" providerId="ADAL" clId="{6DCC7E12-9C7D-4C54-9EDC-9BD9BDE80FAA}" dt="2022-02-11T10:38:36.572" v="901" actId="478"/>
          <ac:graphicFrameMkLst>
            <pc:docMk/>
            <pc:sldMk cId="3702904100" sldId="360"/>
            <ac:graphicFrameMk id="4" creationId="{00000000-0000-0000-0000-000000000000}"/>
          </ac:graphicFrameMkLst>
        </pc:graphicFrameChg>
        <pc:picChg chg="add del mod">
          <ac:chgData name="Froduald Kabanza" userId="edf393d0-642b-4b9e-8c75-f62133241689" providerId="ADAL" clId="{6DCC7E12-9C7D-4C54-9EDC-9BD9BDE80FAA}" dt="2022-02-11T10:40:38.949" v="957" actId="478"/>
          <ac:picMkLst>
            <pc:docMk/>
            <pc:sldMk cId="3702904100" sldId="360"/>
            <ac:picMk id="5" creationId="{35D56840-A33D-481E-918E-8D97CAA29E98}"/>
          </ac:picMkLst>
        </pc:picChg>
        <pc:picChg chg="add mod">
          <ac:chgData name="Froduald Kabanza" userId="edf393d0-642b-4b9e-8c75-f62133241689" providerId="ADAL" clId="{6DCC7E12-9C7D-4C54-9EDC-9BD9BDE80FAA}" dt="2022-02-11T10:41:15.408" v="960" actId="14100"/>
          <ac:picMkLst>
            <pc:docMk/>
            <pc:sldMk cId="3702904100" sldId="360"/>
            <ac:picMk id="7" creationId="{DF11B7BD-A1EE-4239-B91D-02C33482CC1F}"/>
          </ac:picMkLst>
        </pc:picChg>
      </pc:sldChg>
      <pc:sldChg chg="addSp modSp mod ord">
        <pc:chgData name="Froduald Kabanza" userId="edf393d0-642b-4b9e-8c75-f62133241689" providerId="ADAL" clId="{6DCC7E12-9C7D-4C54-9EDC-9BD9BDE80FAA}" dt="2022-02-10T17:38:14.126" v="831"/>
        <pc:sldMkLst>
          <pc:docMk/>
          <pc:sldMk cId="0" sldId="697"/>
        </pc:sldMkLst>
        <pc:spChg chg="mod">
          <ac:chgData name="Froduald Kabanza" userId="edf393d0-642b-4b9e-8c75-f62133241689" providerId="ADAL" clId="{6DCC7E12-9C7D-4C54-9EDC-9BD9BDE80FAA}" dt="2022-02-10T17:33:11.165" v="825" actId="207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32:18.284" v="815" actId="1076"/>
          <ac:spMkLst>
            <pc:docMk/>
            <pc:sldMk cId="0" sldId="697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DCC7E12-9C7D-4C54-9EDC-9BD9BDE80FAA}" dt="2022-02-10T17:31:42.108" v="808" actId="1076"/>
          <ac:spMkLst>
            <pc:docMk/>
            <pc:sldMk cId="0" sldId="697"/>
            <ac:spMk id="32" creationId="{05D5B856-D4F5-4D9F-9A20-B3F063FD325C}"/>
          </ac:spMkLst>
        </pc:sp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17" creationId="{CFF0EBAE-6C45-4094-9C81-804547D061DF}"/>
          </ac:cxnSpMkLst>
        </pc:cxn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38" creationId="{46DB008C-2800-4EC5-86B9-DB086314FB1E}"/>
          </ac:cxnSpMkLst>
        </pc:cxnChg>
        <pc:cxnChg chg="mod">
          <ac:chgData name="Froduald Kabanza" userId="edf393d0-642b-4b9e-8c75-f62133241689" providerId="ADAL" clId="{6DCC7E12-9C7D-4C54-9EDC-9BD9BDE80FAA}" dt="2022-02-10T17:32:28.193" v="818" actId="14100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0T17:32:21.943" v="816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6DCC7E12-9C7D-4C54-9EDC-9BD9BDE80FAA}" dt="2022-02-17T14:35:59.702" v="3927" actId="20577"/>
        <pc:sldMkLst>
          <pc:docMk/>
          <pc:sldMk cId="0" sldId="698"/>
        </pc:sldMkLst>
        <pc:spChg chg="mod topLvl">
          <ac:chgData name="Froduald Kabanza" userId="edf393d0-642b-4b9e-8c75-f62133241689" providerId="ADAL" clId="{6DCC7E12-9C7D-4C54-9EDC-9BD9BDE80FAA}" dt="2022-02-17T14:28:56.140" v="3824" actId="14100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6DCC7E12-9C7D-4C54-9EDC-9BD9BDE80FAA}" dt="2022-02-17T14:29:04.124" v="3825" actId="1076"/>
          <ac:spMkLst>
            <pc:docMk/>
            <pc:sldMk cId="0" sldId="698"/>
            <ac:spMk id="43" creationId="{F167E49C-90FF-42D0-9921-13722D38A6E1}"/>
          </ac:spMkLst>
        </pc:spChg>
        <pc:spChg chg="add mod">
          <ac:chgData name="Froduald Kabanza" userId="edf393d0-642b-4b9e-8c75-f62133241689" providerId="ADAL" clId="{6DCC7E12-9C7D-4C54-9EDC-9BD9BDE80FAA}" dt="2022-02-17T14:29:27.517" v="3827" actId="1076"/>
          <ac:spMkLst>
            <pc:docMk/>
            <pc:sldMk cId="0" sldId="698"/>
            <ac:spMk id="44" creationId="{3551FE15-9225-4581-944B-6238BDBD2BC0}"/>
          </ac:spMkLst>
        </pc:spChg>
        <pc:spChg chg="mod">
          <ac:chgData name="Froduald Kabanza" userId="edf393d0-642b-4b9e-8c75-f62133241689" providerId="ADAL" clId="{6DCC7E12-9C7D-4C54-9EDC-9BD9BDE80FAA}" dt="2022-02-17T14:35:59.702" v="3927" actId="20577"/>
          <ac:spMkLst>
            <pc:docMk/>
            <pc:sldMk cId="0" sldId="698"/>
            <ac:spMk id="26629" creationId="{00000000-0000-0000-0000-000000000000}"/>
          </ac:spMkLst>
        </pc:spChg>
        <pc:grpChg chg="add del mod">
          <ac:chgData name="Froduald Kabanza" userId="edf393d0-642b-4b9e-8c75-f62133241689" providerId="ADAL" clId="{6DCC7E12-9C7D-4C54-9EDC-9BD9BDE80FAA}" dt="2022-02-17T14:28:47.706" v="3823" actId="165"/>
          <ac:grpSpMkLst>
            <pc:docMk/>
            <pc:sldMk cId="0" sldId="698"/>
            <ac:grpSpMk id="41" creationId="{28275A75-2FC0-4819-B0A2-398A18B28CC6}"/>
          </ac:grpSpMkLst>
        </pc:grpChg>
      </pc:sldChg>
      <pc:sldChg chg="new del">
        <pc:chgData name="Froduald Kabanza" userId="edf393d0-642b-4b9e-8c75-f62133241689" providerId="ADAL" clId="{6DCC7E12-9C7D-4C54-9EDC-9BD9BDE80FAA}" dt="2022-02-10T17:14:48.382" v="44" actId="680"/>
        <pc:sldMkLst>
          <pc:docMk/>
          <pc:sldMk cId="130906317" sldId="69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58457352" sldId="698"/>
        </pc:sldMkLst>
      </pc:sldChg>
      <pc:sldChg chg="new del">
        <pc:chgData name="Froduald Kabanza" userId="edf393d0-642b-4b9e-8c75-f62133241689" providerId="ADAL" clId="{6DCC7E12-9C7D-4C54-9EDC-9BD9BDE80FAA}" dt="2022-02-10T17:21:33.995" v="57" actId="680"/>
        <pc:sldMkLst>
          <pc:docMk/>
          <pc:sldMk cId="2089981353" sldId="698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50535081" sldId="699"/>
        </pc:sldMkLst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6.703" v="1530" actId="1076"/>
          <ac:spMkLst>
            <pc:docMk/>
            <pc:sldMk cId="1050535081" sldId="699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41.612" v="1607" actId="20577"/>
          <ac:spMkLst>
            <pc:docMk/>
            <pc:sldMk cId="1050535081" sldId="699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8:40.911" v="1529" actId="1076"/>
          <ac:grpSpMkLst>
            <pc:docMk/>
            <pc:sldMk cId="1050535081" sldId="699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41" creationId="{00000000-0000-0000-0000-000000000000}"/>
          </ac:cxnSpMkLst>
        </pc:cxn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38360406" sldId="699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07841346" sldId="700"/>
        </pc:sldMkLst>
      </pc:sldChg>
      <pc:sldChg chg="addSp delSp modSp add mod ord">
        <pc:chgData name="Froduald Kabanza" userId="edf393d0-642b-4b9e-8c75-f62133241689" providerId="ADAL" clId="{6DCC7E12-9C7D-4C54-9EDC-9BD9BDE80FAA}" dt="2022-02-11T11:54:09.161" v="2928" actId="20577"/>
        <pc:sldMkLst>
          <pc:docMk/>
          <pc:sldMk cId="1583006959" sldId="701"/>
        </pc:sldMkLst>
        <pc:spChg chg="add del mod">
          <ac:chgData name="Froduald Kabanza" userId="edf393d0-642b-4b9e-8c75-f62133241689" providerId="ADAL" clId="{6DCC7E12-9C7D-4C54-9EDC-9BD9BDE80FAA}" dt="2022-02-11T11:48:42.626" v="2888" actId="478"/>
          <ac:spMkLst>
            <pc:docMk/>
            <pc:sldMk cId="1583006959" sldId="701"/>
            <ac:spMk id="2" creationId="{1416C8E7-5579-437D-B639-C3D2A24807E0}"/>
          </ac:spMkLst>
        </pc:spChg>
        <pc:spChg chg="mod">
          <ac:chgData name="Froduald Kabanza" userId="edf393d0-642b-4b9e-8c75-f62133241689" providerId="ADAL" clId="{6DCC7E12-9C7D-4C54-9EDC-9BD9BDE80FAA}" dt="2022-02-11T11:54:09.161" v="2928" actId="20577"/>
          <ac:spMkLst>
            <pc:docMk/>
            <pc:sldMk cId="1583006959" sldId="701"/>
            <ac:spMk id="7372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48:40.872" v="2887" actId="478"/>
          <ac:spMkLst>
            <pc:docMk/>
            <pc:sldMk cId="1583006959" sldId="701"/>
            <ac:spMk id="73730" creationId="{00000000-0000-0000-0000-000000000000}"/>
          </ac:spMkLst>
        </pc:spChg>
        <pc:picChg chg="add del">
          <ac:chgData name="Froduald Kabanza" userId="edf393d0-642b-4b9e-8c75-f62133241689" providerId="ADAL" clId="{6DCC7E12-9C7D-4C54-9EDC-9BD9BDE80FAA}" dt="2022-02-11T11:50:30.574" v="2890" actId="478"/>
          <ac:picMkLst>
            <pc:docMk/>
            <pc:sldMk cId="1583006959" sldId="701"/>
            <ac:picMk id="4" creationId="{7F988620-6F45-402A-822E-64335790C7EE}"/>
          </ac:picMkLst>
        </pc:picChg>
        <pc:picChg chg="add mod">
          <ac:chgData name="Froduald Kabanza" userId="edf393d0-642b-4b9e-8c75-f62133241689" providerId="ADAL" clId="{6DCC7E12-9C7D-4C54-9EDC-9BD9BDE80FAA}" dt="2022-02-11T11:50:44.208" v="2893" actId="1076"/>
          <ac:picMkLst>
            <pc:docMk/>
            <pc:sldMk cId="1583006959" sldId="701"/>
            <ac:picMk id="6" creationId="{129E377C-33BB-4FA5-9433-B754D21CD073}"/>
          </ac:picMkLst>
        </pc:picChg>
        <pc:picChg chg="add mod">
          <ac:chgData name="Froduald Kabanza" userId="edf393d0-642b-4b9e-8c75-f62133241689" providerId="ADAL" clId="{6DCC7E12-9C7D-4C54-9EDC-9BD9BDE80FAA}" dt="2022-02-11T11:51:45.668" v="2895" actId="1076"/>
          <ac:picMkLst>
            <pc:docMk/>
            <pc:sldMk cId="1583006959" sldId="701"/>
            <ac:picMk id="8" creationId="{13C92EFB-DDC6-47C6-9AB8-66E1593D76C6}"/>
          </ac:picMkLst>
        </pc:picChg>
      </pc:sldChg>
      <pc:sldChg chg="addSp delSp modSp add mod modNotesTx">
        <pc:chgData name="Froduald Kabanza" userId="edf393d0-642b-4b9e-8c75-f62133241689" providerId="ADAL" clId="{6DCC7E12-9C7D-4C54-9EDC-9BD9BDE80FAA}" dt="2022-02-17T12:19:40.896" v="3801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6DCC7E12-9C7D-4C54-9EDC-9BD9BDE80FAA}" dt="2022-02-11T12:22:26.615" v="3567" actId="20577"/>
          <ac:spMkLst>
            <pc:docMk/>
            <pc:sldMk cId="2228572429" sldId="702"/>
            <ac:spMk id="2" creationId="{109A6CA5-3CDD-4049-87D7-459D31AF4255}"/>
          </ac:spMkLst>
        </pc:spChg>
        <pc:spChg chg="mod">
          <ac:chgData name="Froduald Kabanza" userId="edf393d0-642b-4b9e-8c75-f62133241689" providerId="ADAL" clId="{6DCC7E12-9C7D-4C54-9EDC-9BD9BDE80FAA}" dt="2022-02-11T12:22:19.647" v="3560" actId="20577"/>
          <ac:spMkLst>
            <pc:docMk/>
            <pc:sldMk cId="2228572429" sldId="702"/>
            <ac:spMk id="9" creationId="{C2710206-733F-491F-8DFE-95D73F2F6487}"/>
          </ac:spMkLst>
        </pc:spChg>
        <pc:spChg chg="mod">
          <ac:chgData name="Froduald Kabanza" userId="edf393d0-642b-4b9e-8c75-f62133241689" providerId="ADAL" clId="{6DCC7E12-9C7D-4C54-9EDC-9BD9BDE80FAA}" dt="2022-02-11T12:21:39.263" v="3548" actId="1076"/>
          <ac:spMkLst>
            <pc:docMk/>
            <pc:sldMk cId="2228572429" sldId="702"/>
            <ac:spMk id="10" creationId="{98580FC8-343D-44B9-85A3-C92D81DD84FB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7" creationId="{6C375AE6-B887-46A1-AABE-FF6522F8A540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8" creationId="{E21F312B-F965-474A-9B43-7813B66AD731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19" creationId="{928DC0E9-B237-4F59-8721-C08527923A1F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20" creationId="{E773E821-0050-4DCB-A316-752977B9ED57}"/>
          </ac:spMkLst>
        </pc:spChg>
        <pc:spChg chg="add mod">
          <ac:chgData name="Froduald Kabanza" userId="edf393d0-642b-4b9e-8c75-f62133241689" providerId="ADAL" clId="{6DCC7E12-9C7D-4C54-9EDC-9BD9BDE80FAA}" dt="2022-02-17T12:19:16.038" v="3799" actId="1076"/>
          <ac:spMkLst>
            <pc:docMk/>
            <pc:sldMk cId="2228572429" sldId="702"/>
            <ac:spMk id="21" creationId="{114DF71D-4483-4F9E-B494-38808081F7A9}"/>
          </ac:spMkLst>
        </pc:spChg>
        <pc:spChg chg="mod">
          <ac:chgData name="Froduald Kabanza" userId="edf393d0-642b-4b9e-8c75-f62133241689" providerId="ADAL" clId="{6DCC7E12-9C7D-4C54-9EDC-9BD9BDE80FAA}" dt="2022-02-11T12:19:02.134" v="3444" actId="20577"/>
          <ac:spMkLst>
            <pc:docMk/>
            <pc:sldMk cId="2228572429" sldId="702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9:47.693" v="3514" actId="20577"/>
          <ac:spMkLst>
            <pc:docMk/>
            <pc:sldMk cId="2228572429" sldId="702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4198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25:56.877" v="3665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6DCC7E12-9C7D-4C54-9EDC-9BD9BDE80FAA}" dt="2022-02-11T12:24:33.199" v="3642" actId="1076"/>
          <ac:grpSpMkLst>
            <pc:docMk/>
            <pc:sldMk cId="2228572429" sldId="702"/>
            <ac:grpSpMk id="15" creationId="{241EB026-693C-4924-9AA8-EF7E31B262EB}"/>
          </ac:grpSpMkLst>
        </pc:grpChg>
        <pc:grpChg chg="del mod">
          <ac:chgData name="Froduald Kabanza" userId="edf393d0-642b-4b9e-8c75-f62133241689" providerId="ADAL" clId="{6DCC7E12-9C7D-4C54-9EDC-9BD9BDE80FAA}" dt="2022-02-11T12:25:38.133" v="3662" actId="165"/>
          <ac:grpSpMkLst>
            <pc:docMk/>
            <pc:sldMk cId="2228572429" sldId="702"/>
            <ac:grpSpMk id="16" creationId="{1BD9D0B2-F40B-4CB8-8F87-56DCB2217CE9}"/>
          </ac:grpSpMkLst>
        </pc:grpChg>
      </pc:sldChg>
      <pc:sldChg chg="addSp delSp modSp add mod ord modAnim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180608846" sldId="703"/>
        </pc:sldMkLst>
        <pc:spChg chg="del">
          <ac:chgData name="Froduald Kabanza" userId="edf393d0-642b-4b9e-8c75-f62133241689" providerId="ADAL" clId="{6DCC7E12-9C7D-4C54-9EDC-9BD9BDE80FAA}" dt="2022-02-11T13:18:31.771" v="3701" actId="478"/>
          <ac:spMkLst>
            <pc:docMk/>
            <pc:sldMk cId="1180608846" sldId="703"/>
            <ac:spMk id="1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4.506" v="3720" actId="478"/>
          <ac:spMkLst>
            <pc:docMk/>
            <pc:sldMk cId="1180608846" sldId="703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45.261" v="3705" actId="1076"/>
          <ac:spMkLst>
            <pc:docMk/>
            <pc:sldMk cId="1180608846" sldId="703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56.237" v="3718" actId="20577"/>
          <ac:spMkLst>
            <pc:docMk/>
            <pc:sldMk cId="1180608846" sldId="703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22:17.636" v="3794" actId="20577"/>
          <ac:spMkLst>
            <pc:docMk/>
            <pc:sldMk cId="1180608846" sldId="703"/>
            <ac:spMk id="26626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5.519" v="3724" actId="478"/>
          <ac:spMkLst>
            <pc:docMk/>
            <pc:sldMk cId="1180608846" sldId="703"/>
            <ac:spMk id="26670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42.100" v="3704" actId="478"/>
          <ac:spMkLst>
            <pc:docMk/>
            <pc:sldMk cId="1180608846" sldId="703"/>
            <ac:spMk id="26691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36.511" v="3702" actId="478"/>
          <ac:spMkLst>
            <pc:docMk/>
            <pc:sldMk cId="1180608846" sldId="703"/>
            <ac:spMk id="2669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9.023" v="3722" actId="478"/>
          <ac:spMkLst>
            <pc:docMk/>
            <pc:sldMk cId="1180608846" sldId="703"/>
            <ac:spMk id="2671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1.079" v="3723" actId="478"/>
          <ac:spMkLst>
            <pc:docMk/>
            <pc:sldMk cId="1180608846" sldId="703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28.979" v="3700" actId="478"/>
          <ac:spMkLst>
            <pc:docMk/>
            <pc:sldMk cId="1180608846" sldId="703"/>
            <ac:spMk id="267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59.756" v="3719" actId="478"/>
          <ac:spMkLst>
            <pc:docMk/>
            <pc:sldMk cId="1180608846" sldId="703"/>
            <ac:spMk id="26715" creationId="{00000000-0000-0000-0000-000000000000}"/>
          </ac:spMkLst>
        </pc:spChg>
        <pc:graphicFrameChg chg="del">
          <ac:chgData name="Froduald Kabanza" userId="edf393d0-642b-4b9e-8c75-f62133241689" providerId="ADAL" clId="{6DCC7E12-9C7D-4C54-9EDC-9BD9BDE80FAA}" dt="2022-02-11T13:18:39.040" v="3703" actId="478"/>
          <ac:graphicFrameMkLst>
            <pc:docMk/>
            <pc:sldMk cId="1180608846" sldId="703"/>
            <ac:graphicFrameMk id="20" creationId="{00000000-0000-0000-0000-000000000000}"/>
          </ac:graphicFrameMkLst>
        </pc:graphicFrameChg>
        <pc:graphicFrameChg chg="del">
          <ac:chgData name="Froduald Kabanza" userId="edf393d0-642b-4b9e-8c75-f62133241689" providerId="ADAL" clId="{6DCC7E12-9C7D-4C54-9EDC-9BD9BDE80FAA}" dt="2022-02-11T13:19:07.604" v="3721" actId="478"/>
          <ac:graphicFrameMkLst>
            <pc:docMk/>
            <pc:sldMk cId="1180608846" sldId="703"/>
            <ac:graphicFrameMk id="24" creationId="{00000000-0000-0000-0000-000000000000}"/>
          </ac:graphicFrameMkLst>
        </pc:graphicFrameChg>
        <pc:cxnChg chg="add mod">
          <ac:chgData name="Froduald Kabanza" userId="edf393d0-642b-4b9e-8c75-f62133241689" providerId="ADAL" clId="{6DCC7E12-9C7D-4C54-9EDC-9BD9BDE80FAA}" dt="2022-02-11T13:20:29.602" v="3731" actId="208"/>
          <ac:cxnSpMkLst>
            <pc:docMk/>
            <pc:sldMk cId="1180608846" sldId="703"/>
            <ac:cxnSpMk id="3" creationId="{655F0437-7492-41E5-B90A-34DEAD79833A}"/>
          </ac:cxnSpMkLst>
        </pc:cxnChg>
        <pc:cxnChg chg="add mod">
          <ac:chgData name="Froduald Kabanza" userId="edf393d0-642b-4b9e-8c75-f62133241689" providerId="ADAL" clId="{6DCC7E12-9C7D-4C54-9EDC-9BD9BDE80FAA}" dt="2022-02-11T13:20:52.253" v="3738" actId="14100"/>
          <ac:cxnSpMkLst>
            <pc:docMk/>
            <pc:sldMk cId="1180608846" sldId="703"/>
            <ac:cxnSpMk id="32" creationId="{ECE1F5C3-002B-4DB2-B15F-438BC6717704}"/>
          </ac:cxnSpMkLst>
        </pc:cxnChg>
      </pc:sldChg>
      <pc:sldChg chg="add">
        <pc:chgData name="Froduald Kabanza" userId="edf393d0-642b-4b9e-8c75-f62133241689" providerId="ADAL" clId="{6DCC7E12-9C7D-4C54-9EDC-9BD9BDE80FAA}" dt="2022-02-17T14:36:51.063" v="3928"/>
        <pc:sldMkLst>
          <pc:docMk/>
          <pc:sldMk cId="0" sldId="70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54653363" sldId="735"/>
        </pc:sldMkLst>
      </pc:sldChg>
      <pc:sldMasterChg chg="delSldLayout">
        <pc:chgData name="Froduald Kabanza" userId="edf393d0-642b-4b9e-8c75-f62133241689" providerId="ADAL" clId="{6DCC7E12-9C7D-4C54-9EDC-9BD9BDE80FAA}" dt="2022-02-10T17:14:35.264" v="41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6DCC7E12-9C7D-4C54-9EDC-9BD9BDE80FAA}" dt="2022-02-10T17:14:35.264" v="41" actId="2696"/>
          <pc:sldLayoutMkLst>
            <pc:docMk/>
            <pc:sldMasterMk cId="0" sldId="2147483675"/>
            <pc:sldLayoutMk cId="1400530981" sldId="2147483683"/>
          </pc:sldLayoutMkLst>
        </pc:sldLayoutChg>
      </pc:sldMasterChg>
    </pc:docChg>
  </pc:docChgLst>
  <pc:docChgLst>
    <pc:chgData name="Froduald Kabanza" userId="edf393d0-642b-4b9e-8c75-f62133241689" providerId="ADAL" clId="{121AD87E-EF65-4C96-9F39-0544C836AC80}"/>
    <pc:docChg chg="custSel modSld">
      <pc:chgData name="Froduald Kabanza" userId="edf393d0-642b-4b9e-8c75-f62133241689" providerId="ADAL" clId="{121AD87E-EF65-4C96-9F39-0544C836AC80}" dt="2023-06-11T19:27:47.367" v="60" actId="1076"/>
      <pc:docMkLst>
        <pc:docMk/>
      </pc:docMkLst>
      <pc:sldChg chg="addSp delSp modSp mod modNotesTx">
        <pc:chgData name="Froduald Kabanza" userId="edf393d0-642b-4b9e-8c75-f62133241689" providerId="ADAL" clId="{121AD87E-EF65-4C96-9F39-0544C836AC80}" dt="2023-06-11T19:27:24.613" v="55" actId="1076"/>
        <pc:sldMkLst>
          <pc:docMk/>
          <pc:sldMk cId="0" sldId="698"/>
        </pc:sldMkLst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7" creationId="{C007CB5E-08D7-02EB-8281-15793054769D}"/>
          </ac:spMkLst>
        </pc:spChg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8" creationId="{C67B4C7C-8AA0-9D5B-12BA-427052CF7CA4}"/>
          </ac:spMkLst>
        </pc:spChg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9" creationId="{94C6305F-E72E-4BED-6FF9-3D511179E5F9}"/>
          </ac:spMkLst>
        </pc:spChg>
        <pc:spChg chg="mod">
          <ac:chgData name="Froduald Kabanza" userId="edf393d0-642b-4b9e-8c75-f62133241689" providerId="ADAL" clId="{121AD87E-EF65-4C96-9F39-0544C836AC80}" dt="2023-06-11T19:27:24.613" v="55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121AD87E-EF65-4C96-9F39-0544C836AC80}" dt="2023-06-11T19:27:24.613" v="55" actId="1076"/>
          <ac:spMkLst>
            <pc:docMk/>
            <pc:sldMk cId="0" sldId="698"/>
            <ac:spMk id="43" creationId="{F167E49C-90FF-42D0-9921-13722D38A6E1}"/>
          </ac:spMkLst>
        </pc:spChg>
        <pc:spChg chg="del">
          <ac:chgData name="Froduald Kabanza" userId="edf393d0-642b-4b9e-8c75-f62133241689" providerId="ADAL" clId="{121AD87E-EF65-4C96-9F39-0544C836AC80}" dt="2023-06-11T19:20:00.145" v="0" actId="478"/>
          <ac:spMkLst>
            <pc:docMk/>
            <pc:sldMk cId="0" sldId="698"/>
            <ac:spMk id="44" creationId="{3551FE15-9225-4581-944B-6238BDBD2BC0}"/>
          </ac:spMkLst>
        </pc:spChg>
        <pc:grpChg chg="mod">
          <ac:chgData name="Froduald Kabanza" userId="edf393d0-642b-4b9e-8c75-f62133241689" providerId="ADAL" clId="{121AD87E-EF65-4C96-9F39-0544C836AC80}" dt="2023-06-11T19:27:24.613" v="55" actId="1076"/>
          <ac:grpSpMkLst>
            <pc:docMk/>
            <pc:sldMk cId="0" sldId="698"/>
            <ac:grpSpMk id="4" creationId="{CFFC4872-2750-4E41-AD8C-D885247915BE}"/>
          </ac:grpSpMkLst>
        </pc:grpChg>
        <pc:grpChg chg="add del mod">
          <ac:chgData name="Froduald Kabanza" userId="edf393d0-642b-4b9e-8c75-f62133241689" providerId="ADAL" clId="{121AD87E-EF65-4C96-9F39-0544C836AC80}" dt="2023-06-11T19:27:18.432" v="54" actId="478"/>
          <ac:grpSpMkLst>
            <pc:docMk/>
            <pc:sldMk cId="0" sldId="698"/>
            <ac:grpSpMk id="6" creationId="{805661FE-BFDA-3E32-97FC-651BBD4438DD}"/>
          </ac:grpSpMkLst>
        </pc:grpChg>
        <pc:graphicFrameChg chg="add mod modGraphic">
          <ac:chgData name="Froduald Kabanza" userId="edf393d0-642b-4b9e-8c75-f62133241689" providerId="ADAL" clId="{121AD87E-EF65-4C96-9F39-0544C836AC80}" dt="2023-06-11T19:25:40.349" v="33" actId="1076"/>
          <ac:graphicFrameMkLst>
            <pc:docMk/>
            <pc:sldMk cId="0" sldId="698"/>
            <ac:graphicFrameMk id="5" creationId="{4D74142D-2143-868C-FEF4-52170E89D475}"/>
          </ac:graphicFrameMkLst>
        </pc:graphicFrameChg>
      </pc:sldChg>
      <pc:sldChg chg="modSp mod">
        <pc:chgData name="Froduald Kabanza" userId="edf393d0-642b-4b9e-8c75-f62133241689" providerId="ADAL" clId="{121AD87E-EF65-4C96-9F39-0544C836AC80}" dt="2023-06-11T19:23:39.007" v="28" actId="1076"/>
        <pc:sldMkLst>
          <pc:docMk/>
          <pc:sldMk cId="2228572429" sldId="702"/>
        </pc:sldMkLst>
        <pc:spChg chg="mod">
          <ac:chgData name="Froduald Kabanza" userId="edf393d0-642b-4b9e-8c75-f62133241689" providerId="ADAL" clId="{121AD87E-EF65-4C96-9F39-0544C836AC80}" dt="2023-06-11T19:23:31.818" v="27" actId="1076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121AD87E-EF65-4C96-9F39-0544C836AC80}" dt="2023-06-11T19:23:31.818" v="27" actId="1076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121AD87E-EF65-4C96-9F39-0544C836AC80}" dt="2023-06-11T19:23:39.007" v="28" actId="1076"/>
          <ac:spMkLst>
            <pc:docMk/>
            <pc:sldMk cId="2228572429" sldId="702"/>
            <ac:spMk id="26" creationId="{21E693B2-29E9-49EA-9A27-E0888801F4D1}"/>
          </ac:spMkLst>
        </pc:spChg>
        <pc:grpChg chg="mod">
          <ac:chgData name="Froduald Kabanza" userId="edf393d0-642b-4b9e-8c75-f62133241689" providerId="ADAL" clId="{121AD87E-EF65-4C96-9F39-0544C836AC80}" dt="2023-06-11T19:23:31.818" v="27" actId="1076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addSp delSp modSp">
        <pc:chgData name="Froduald Kabanza" userId="edf393d0-642b-4b9e-8c75-f62133241689" providerId="ADAL" clId="{121AD87E-EF65-4C96-9F39-0544C836AC80}" dt="2023-06-11T19:27:33.748" v="57"/>
        <pc:sldMkLst>
          <pc:docMk/>
          <pc:sldMk cId="2343593412" sldId="706"/>
        </pc:sldMkLst>
        <pc:spChg chg="mod">
          <ac:chgData name="Froduald Kabanza" userId="edf393d0-642b-4b9e-8c75-f62133241689" providerId="ADAL" clId="{121AD87E-EF65-4C96-9F39-0544C836AC80}" dt="2023-06-11T19:21:31.034" v="25" actId="1076"/>
          <ac:spMkLst>
            <pc:docMk/>
            <pc:sldMk cId="2343593412" sldId="706"/>
            <ac:spMk id="5" creationId="{6C7E2249-8F72-1DED-AB27-2E09E25120F2}"/>
          </ac:spMkLst>
        </pc:spChg>
        <pc:spChg chg="mod">
          <ac:chgData name="Froduald Kabanza" userId="edf393d0-642b-4b9e-8c75-f62133241689" providerId="ADAL" clId="{121AD87E-EF65-4C96-9F39-0544C836AC80}" dt="2023-06-11T19:21:31.034" v="25" actId="1076"/>
          <ac:spMkLst>
            <pc:docMk/>
            <pc:sldMk cId="2343593412" sldId="706"/>
            <ac:spMk id="6" creationId="{02F5BCEC-AF45-985D-8DF3-3E87914CDF40}"/>
          </ac:spMkLst>
        </pc:spChg>
        <pc:spChg chg="mod">
          <ac:chgData name="Froduald Kabanza" userId="edf393d0-642b-4b9e-8c75-f62133241689" providerId="ADAL" clId="{121AD87E-EF65-4C96-9F39-0544C836AC80}" dt="2023-06-11T19:27:33.748" v="57"/>
          <ac:spMkLst>
            <pc:docMk/>
            <pc:sldMk cId="2343593412" sldId="706"/>
            <ac:spMk id="8" creationId="{3684B561-1488-5ADD-40D6-3574888D4633}"/>
          </ac:spMkLst>
        </pc:spChg>
        <pc:spChg chg="mod">
          <ac:chgData name="Froduald Kabanza" userId="edf393d0-642b-4b9e-8c75-f62133241689" providerId="ADAL" clId="{121AD87E-EF65-4C96-9F39-0544C836AC80}" dt="2023-06-11T19:27:33.748" v="57"/>
          <ac:spMkLst>
            <pc:docMk/>
            <pc:sldMk cId="2343593412" sldId="706"/>
            <ac:spMk id="9" creationId="{CF03E339-F24B-9739-C2E1-037CAC5D333A}"/>
          </ac:spMkLst>
        </pc:spChg>
        <pc:grpChg chg="add del mod">
          <ac:chgData name="Froduald Kabanza" userId="edf393d0-642b-4b9e-8c75-f62133241689" providerId="ADAL" clId="{121AD87E-EF65-4C96-9F39-0544C836AC80}" dt="2023-06-11T19:27:32.743" v="56" actId="478"/>
          <ac:grpSpMkLst>
            <pc:docMk/>
            <pc:sldMk cId="2343593412" sldId="706"/>
            <ac:grpSpMk id="3" creationId="{19380BB0-B7DC-3110-05E1-5962392436CA}"/>
          </ac:grpSpMkLst>
        </pc:grpChg>
        <pc:grpChg chg="del">
          <ac:chgData name="Froduald Kabanza" userId="edf393d0-642b-4b9e-8c75-f62133241689" providerId="ADAL" clId="{121AD87E-EF65-4C96-9F39-0544C836AC80}" dt="2023-06-11T19:20:57.391" v="20" actId="478"/>
          <ac:grpSpMkLst>
            <pc:docMk/>
            <pc:sldMk cId="2343593412" sldId="706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121AD87E-EF65-4C96-9F39-0544C836AC80}" dt="2023-06-11T19:27:33.748" v="57"/>
          <ac:grpSpMkLst>
            <pc:docMk/>
            <pc:sldMk cId="2343593412" sldId="706"/>
            <ac:grpSpMk id="7" creationId="{35BE478E-2FB3-C221-FEF7-4D600EA51953}"/>
          </ac:grpSpMkLst>
        </pc:grpChg>
      </pc:sldChg>
      <pc:sldChg chg="addSp delSp modSp modAnim">
        <pc:chgData name="Froduald Kabanza" userId="edf393d0-642b-4b9e-8c75-f62133241689" providerId="ADAL" clId="{121AD87E-EF65-4C96-9F39-0544C836AC80}" dt="2023-06-11T19:27:47.367" v="60" actId="1076"/>
        <pc:sldMkLst>
          <pc:docMk/>
          <pc:sldMk cId="3980560850" sldId="707"/>
        </pc:sldMkLst>
        <pc:spChg chg="mod">
          <ac:chgData name="Froduald Kabanza" userId="edf393d0-642b-4b9e-8c75-f62133241689" providerId="ADAL" clId="{121AD87E-EF65-4C96-9F39-0544C836AC80}" dt="2023-06-11T19:21:25.854" v="24" actId="1076"/>
          <ac:spMkLst>
            <pc:docMk/>
            <pc:sldMk cId="3980560850" sldId="707"/>
            <ac:spMk id="5" creationId="{38FCF5B9-41FA-94FE-7EB3-4B7E7A116842}"/>
          </ac:spMkLst>
        </pc:spChg>
        <pc:spChg chg="mod">
          <ac:chgData name="Froduald Kabanza" userId="edf393d0-642b-4b9e-8c75-f62133241689" providerId="ADAL" clId="{121AD87E-EF65-4C96-9F39-0544C836AC80}" dt="2023-06-11T19:21:25.854" v="24" actId="1076"/>
          <ac:spMkLst>
            <pc:docMk/>
            <pc:sldMk cId="3980560850" sldId="707"/>
            <ac:spMk id="7" creationId="{B982E0D7-EB23-1490-8293-B9BE40474E9A}"/>
          </ac:spMkLst>
        </pc:spChg>
        <pc:spChg chg="mod">
          <ac:chgData name="Froduald Kabanza" userId="edf393d0-642b-4b9e-8c75-f62133241689" providerId="ADAL" clId="{121AD87E-EF65-4C96-9F39-0544C836AC80}" dt="2023-06-11T19:27:47.367" v="60" actId="1076"/>
          <ac:spMkLst>
            <pc:docMk/>
            <pc:sldMk cId="3980560850" sldId="707"/>
            <ac:spMk id="9" creationId="{949C355E-8E68-FB9B-D86C-EF53B05E1E46}"/>
          </ac:spMkLst>
        </pc:spChg>
        <pc:spChg chg="mod">
          <ac:chgData name="Froduald Kabanza" userId="edf393d0-642b-4b9e-8c75-f62133241689" providerId="ADAL" clId="{121AD87E-EF65-4C96-9F39-0544C836AC80}" dt="2023-06-11T19:27:47.367" v="60" actId="1076"/>
          <ac:spMkLst>
            <pc:docMk/>
            <pc:sldMk cId="3980560850" sldId="707"/>
            <ac:spMk id="10" creationId="{C849ADAE-3244-44AF-BD6C-26EBCDD230C1}"/>
          </ac:spMkLst>
        </pc:spChg>
        <pc:grpChg chg="add del mod">
          <ac:chgData name="Froduald Kabanza" userId="edf393d0-642b-4b9e-8c75-f62133241689" providerId="ADAL" clId="{121AD87E-EF65-4C96-9F39-0544C836AC80}" dt="2023-06-11T19:27:40.245" v="58" actId="478"/>
          <ac:grpSpMkLst>
            <pc:docMk/>
            <pc:sldMk cId="3980560850" sldId="707"/>
            <ac:grpSpMk id="3" creationId="{84B7AE92-EB69-EA36-3090-7229922905D1}"/>
          </ac:grpSpMkLst>
        </pc:grpChg>
        <pc:grpChg chg="del">
          <ac:chgData name="Froduald Kabanza" userId="edf393d0-642b-4b9e-8c75-f62133241689" providerId="ADAL" clId="{121AD87E-EF65-4C96-9F39-0544C836AC80}" dt="2023-06-11T19:21:21.412" v="22" actId="478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121AD87E-EF65-4C96-9F39-0544C836AC80}" dt="2023-06-11T19:27:47.367" v="60" actId="1076"/>
          <ac:grpSpMkLst>
            <pc:docMk/>
            <pc:sldMk cId="3980560850" sldId="707"/>
            <ac:grpSpMk id="8" creationId="{9F22D1D1-2EB9-65EE-2B1C-5F218CF96E8E}"/>
          </ac:grpSpMkLst>
        </pc:grpChg>
      </pc:sldChg>
    </pc:docChg>
  </pc:docChgLst>
  <pc:docChgLst>
    <pc:chgData name="Froduald Kabanza" userId="edf393d0-642b-4b9e-8c75-f62133241689" providerId="ADAL" clId="{AB09C514-6253-4CC0-8C7C-457416B9D1B5}"/>
    <pc:docChg chg="undo redo custSel addSld delSld modSld sldOrd modMainMaster addSection delSection modSection">
      <pc:chgData name="Froduald Kabanza" userId="edf393d0-642b-4b9e-8c75-f62133241689" providerId="ADAL" clId="{AB09C514-6253-4CC0-8C7C-457416B9D1B5}" dt="2022-01-20T19:55:46.092" v="13543"/>
      <pc:docMkLst>
        <pc:docMk/>
      </pc:docMkLst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7432705" sldId="27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4707231" sldId="28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78233146" sldId="28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80644363" sldId="28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2979568" sldId="28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43587431" sldId="28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01054131" sldId="29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468201806" sldId="29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137589390" sldId="29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21400890" sldId="29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22742266" sldId="29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56581671" sldId="29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86721930" sldId="29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402660454" sldId="29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02917911" sldId="29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33186122" sldId="30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87528362" sldId="3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47295168" sldId="316"/>
        </pc:sldMkLst>
      </pc:sldChg>
      <pc:sldChg chg="modSp add mod">
        <pc:chgData name="Froduald Kabanza" userId="edf393d0-642b-4b9e-8c75-f62133241689" providerId="ADAL" clId="{AB09C514-6253-4CC0-8C7C-457416B9D1B5}" dt="2022-01-20T19:53:09.804" v="13485" actId="20577"/>
        <pc:sldMkLst>
          <pc:docMk/>
          <pc:sldMk cId="3462170054" sldId="316"/>
        </pc:sldMkLst>
        <pc:spChg chg="mod">
          <ac:chgData name="Froduald Kabanza" userId="edf393d0-642b-4b9e-8c75-f62133241689" providerId="ADAL" clId="{AB09C514-6253-4CC0-8C7C-457416B9D1B5}" dt="2022-01-20T19:53:09.804" v="13485" actId="20577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462170054" sldId="316"/>
            <ac:spMk id="19460" creationId="{2754B8AE-26BF-4A2E-A10A-5C642CFD2E0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754317728" sldId="318"/>
        </pc:sldMkLst>
      </pc:sldChg>
      <pc:sldChg chg="modSp mod">
        <pc:chgData name="Froduald Kabanza" userId="edf393d0-642b-4b9e-8c75-f62133241689" providerId="ADAL" clId="{AB09C514-6253-4CC0-8C7C-457416B9D1B5}" dt="2022-01-18T14:41:32.941" v="3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B09C514-6253-4CC0-8C7C-457416B9D1B5}" dt="2022-01-18T14:41:32.941" v="3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74123187" sldId="333"/>
        </pc:sldMkLst>
      </pc:sldChg>
      <pc:sldChg chg="modSp add mod">
        <pc:chgData name="Froduald Kabanza" userId="edf393d0-642b-4b9e-8c75-f62133241689" providerId="ADAL" clId="{AB09C514-6253-4CC0-8C7C-457416B9D1B5}" dt="2022-01-20T19:54:08.971" v="13534" actId="114"/>
        <pc:sldMkLst>
          <pc:docMk/>
          <pc:sldMk cId="3391675613" sldId="333"/>
        </pc:sldMkLst>
        <pc:spChg chg="mod">
          <ac:chgData name="Froduald Kabanza" userId="edf393d0-642b-4b9e-8c75-f62133241689" providerId="ADAL" clId="{AB09C514-6253-4CC0-8C7C-457416B9D1B5}" dt="2022-01-20T19:54:08.971" v="13534" actId="114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391675613" sldId="333"/>
            <ac:spMk id="31748" creationId="{4C04E4E3-3B24-46DA-8223-24E00DE1ADE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91324528" sldId="33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33692689" sldId="33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5903100" sldId="33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60469732" sldId="33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59542426" sldId="33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40488301" sldId="33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78982110" sldId="34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86218996" sldId="34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36106395" sldId="34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08118156" sldId="34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94448215" sldId="34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562930832" sldId="34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4723033" sldId="34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98427748" sldId="34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093814862" sldId="34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54875991" sldId="35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17543112" sldId="35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632713" sldId="35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2971116" sldId="35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3389036" sldId="354"/>
        </pc:sldMkLst>
      </pc:sldChg>
      <pc:sldChg chg="modSp add mod">
        <pc:chgData name="Froduald Kabanza" userId="edf393d0-642b-4b9e-8c75-f62133241689" providerId="ADAL" clId="{AB09C514-6253-4CC0-8C7C-457416B9D1B5}" dt="2022-01-19T22:28:41.001" v="286" actId="313"/>
        <pc:sldMkLst>
          <pc:docMk/>
          <pc:sldMk cId="120254367" sldId="355"/>
        </pc:sldMkLst>
        <pc:spChg chg="mod">
          <ac:chgData name="Froduald Kabanza" userId="edf393d0-642b-4b9e-8c75-f62133241689" providerId="ADAL" clId="{AB09C514-6253-4CC0-8C7C-457416B9D1B5}" dt="2022-01-19T22:28:41.001" v="286" actId="313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120254367" sldId="355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24445017" sldId="355"/>
        </pc:sldMkLst>
      </pc:sldChg>
      <pc:sldChg chg="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404981859" sldId="405"/>
        </pc:sldMkLst>
        <pc:spChg chg="mod">
          <ac:chgData name="Froduald Kabanza" userId="edf393d0-642b-4b9e-8c75-f62133241689" providerId="ADAL" clId="{AB09C514-6253-4CC0-8C7C-457416B9D1B5}" dt="2022-01-20T00:39:22.213" v="4198" actId="20577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404981859" sldId="405"/>
            <ac:spMk id="92164" creationId="{18B0593F-DE69-4C3C-9E1D-7CE6736E7CAC}"/>
          </ac:spMkLst>
        </pc:spChg>
      </pc:sldChg>
      <pc:sldChg chg="delSp modSp add mod">
        <pc:chgData name="Froduald Kabanza" userId="edf393d0-642b-4b9e-8c75-f62133241689" providerId="ADAL" clId="{AB09C514-6253-4CC0-8C7C-457416B9D1B5}" dt="2022-01-20T01:16:56.018" v="4831" actId="478"/>
        <pc:sldMkLst>
          <pc:docMk/>
          <pc:sldMk cId="2933353546" sldId="407"/>
        </pc:sldMkLst>
        <pc:spChg chg="mod">
          <ac:chgData name="Froduald Kabanza" userId="edf393d0-642b-4b9e-8c75-f62133241689" providerId="ADAL" clId="{AB09C514-6253-4CC0-8C7C-457416B9D1B5}" dt="2022-01-19T22:28:42.094" v="287" actId="313"/>
          <ac:spMkLst>
            <pc:docMk/>
            <pc:sldMk cId="2933353546" sldId="407"/>
            <ac:spMk id="23553" creationId="{6F0483C3-C4F7-42CD-A3A1-022F4CBDC59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933353546" sldId="407"/>
            <ac:spMk id="23556" creationId="{15C82115-0392-45EA-A9E0-5A72F86CC4ED}"/>
          </ac:spMkLst>
        </pc:spChg>
        <pc:picChg chg="del">
          <ac:chgData name="Froduald Kabanza" userId="edf393d0-642b-4b9e-8c75-f62133241689" providerId="ADAL" clId="{AB09C514-6253-4CC0-8C7C-457416B9D1B5}" dt="2022-01-20T01:16:56.018" v="4831" actId="478"/>
          <ac:picMkLst>
            <pc:docMk/>
            <pc:sldMk cId="2933353546" sldId="407"/>
            <ac:picMk id="23559" creationId="{3A5036EA-823E-4E21-9892-96C1C97CB966}"/>
          </ac:picMkLst>
        </pc:picChg>
      </pc:sldChg>
      <pc:sldChg chg="modSp add modNotesTx">
        <pc:chgData name="Froduald Kabanza" userId="edf393d0-642b-4b9e-8c75-f62133241689" providerId="ADAL" clId="{AB09C514-6253-4CC0-8C7C-457416B9D1B5}" dt="2022-01-20T03:34:13.200" v="6905" actId="20577"/>
        <pc:sldMkLst>
          <pc:docMk/>
          <pc:sldMk cId="0" sldId="45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4"/>
            <ac:spMk id="32772" creationId="{0917B8BB-A2EE-4B17-B30A-764BEC55326B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20T09:13:12.374" v="13330" actId="20577"/>
        <pc:sldMkLst>
          <pc:docMk/>
          <pc:sldMk cId="0" sldId="457"/>
        </pc:sldMkLst>
        <pc:spChg chg="mod">
          <ac:chgData name="Froduald Kabanza" userId="edf393d0-642b-4b9e-8c75-f62133241689" providerId="ADAL" clId="{AB09C514-6253-4CC0-8C7C-457416B9D1B5}" dt="2022-01-19T22:28:42.776" v="288" actId="313"/>
          <ac:spMkLst>
            <pc:docMk/>
            <pc:sldMk cId="0" sldId="457"/>
            <ac:spMk id="25601" creationId="{1F26E23A-B2F7-429E-A2DB-9AEFE36E01D8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7"/>
            <ac:spMk id="25604" creationId="{47D4D586-9591-4E82-AD43-A12E9BD18BF5}"/>
          </ac:spMkLst>
        </pc:spChg>
        <pc:spChg chg="mod">
          <ac:chgData name="Froduald Kabanza" userId="edf393d0-642b-4b9e-8c75-f62133241689" providerId="ADAL" clId="{AB09C514-6253-4CC0-8C7C-457416B9D1B5}" dt="2022-01-20T09:13:12.374" v="13330" actId="20577"/>
          <ac:spMkLst>
            <pc:docMk/>
            <pc:sldMk cId="0" sldId="457"/>
            <ac:spMk id="25606" creationId="{92D6954A-B6A4-4AA4-BF98-6F0369FD4201}"/>
          </ac:spMkLst>
        </pc:spChg>
        <pc:picChg chg="add mod">
          <ac:chgData name="Froduald Kabanza" userId="edf393d0-642b-4b9e-8c75-f62133241689" providerId="ADAL" clId="{AB09C514-6253-4CC0-8C7C-457416B9D1B5}" dt="2022-01-20T01:16:36.685" v="4799" actId="14100"/>
          <ac:picMkLst>
            <pc:docMk/>
            <pc:sldMk cId="0" sldId="457"/>
            <ac:picMk id="9" creationId="{6DB9E37E-6940-4CF2-8243-B1497E24B8F8}"/>
          </ac:picMkLst>
        </pc:picChg>
        <pc:picChg chg="del">
          <ac:chgData name="Froduald Kabanza" userId="edf393d0-642b-4b9e-8c75-f62133241689" providerId="ADAL" clId="{AB09C514-6253-4CC0-8C7C-457416B9D1B5}" dt="2022-01-20T01:16:31.474" v="4797" actId="478"/>
          <ac:picMkLst>
            <pc:docMk/>
            <pc:sldMk cId="0" sldId="457"/>
            <ac:picMk id="25607" creationId="{E5C08559-17DF-409F-8606-0F8786F5713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0:47:30.605" v="4274" actId="2696"/>
        <pc:sldMkLst>
          <pc:docMk/>
          <pc:sldMk cId="0" sldId="458"/>
        </pc:sldMkLst>
        <pc:spChg chg="mod">
          <ac:chgData name="Froduald Kabanza" userId="edf393d0-642b-4b9e-8c75-f62133241689" providerId="ADAL" clId="{AB09C514-6253-4CC0-8C7C-457416B9D1B5}" dt="2022-01-19T22:28:43.399" v="289" actId="313"/>
          <ac:spMkLst>
            <pc:docMk/>
            <pc:sldMk cId="0" sldId="458"/>
            <ac:spMk id="27649" creationId="{8F8669B8-51D6-49D3-8D70-A924DFD7F78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8"/>
            <ac:spMk id="27652" creationId="{CC4D8302-B167-4515-9CE7-85FAC5485543}"/>
          </ac:spMkLst>
        </pc:spChg>
      </pc:sldChg>
      <pc:sldChg chg="modSp add mod modNotesTx">
        <pc:chgData name="Froduald Kabanza" userId="edf393d0-642b-4b9e-8c75-f62133241689" providerId="ADAL" clId="{AB09C514-6253-4CC0-8C7C-457416B9D1B5}" dt="2022-01-19T22:28:45.088" v="291" actId="313"/>
        <pc:sldMkLst>
          <pc:docMk/>
          <pc:sldMk cId="0" sldId="459"/>
        </pc:sldMkLst>
        <pc:spChg chg="mod">
          <ac:chgData name="Froduald Kabanza" userId="edf393d0-642b-4b9e-8c75-f62133241689" providerId="ADAL" clId="{AB09C514-6253-4CC0-8C7C-457416B9D1B5}" dt="2022-01-19T21:24:14.084" v="227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19T22:28:45.088" v="291" actId="313"/>
          <ac:spMkLst>
            <pc:docMk/>
            <pc:sldMk cId="0" sldId="459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9"/>
            <ac:spMk id="29700" creationId="{0F00D809-6738-4D9C-AEC6-8C4731186C6B}"/>
          </ac:spMkLst>
        </pc:spChg>
        <pc:spChg chg="mod">
          <ac:chgData name="Froduald Kabanza" userId="edf393d0-642b-4b9e-8c75-f62133241689" providerId="ADAL" clId="{AB09C514-6253-4CC0-8C7C-457416B9D1B5}" dt="2022-01-19T21:26:47.212" v="285" actId="20577"/>
          <ac:spMkLst>
            <pc:docMk/>
            <pc:sldMk cId="0" sldId="459"/>
            <ac:spMk id="29702" creationId="{5D9BCDBA-92A1-48FC-ADE1-E3511EEFD355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4:00:45.509" v="7463" actId="5793"/>
        <pc:sldMkLst>
          <pc:docMk/>
          <pc:sldMk cId="0" sldId="460"/>
        </pc:sldMkLst>
        <pc:spChg chg="mod">
          <ac:chgData name="Froduald Kabanza" userId="edf393d0-642b-4b9e-8c75-f62133241689" providerId="ADAL" clId="{AB09C514-6253-4CC0-8C7C-457416B9D1B5}" dt="2022-01-20T03:55:17.108" v="6976" actId="20577"/>
          <ac:spMkLst>
            <pc:docMk/>
            <pc:sldMk cId="0" sldId="460"/>
            <ac:spMk id="34818" creationId="{B4844820-1125-46EF-9290-6B32C5EFFBA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0"/>
            <ac:spMk id="34820" creationId="{FB5C1A4E-ACE3-4669-9D8D-C0430D3C82C9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02:45.872" v="13103"/>
        <pc:sldMkLst>
          <pc:docMk/>
          <pc:sldMk cId="0" sldId="462"/>
        </pc:sldMkLst>
        <pc:spChg chg="mod">
          <ac:chgData name="Froduald Kabanza" userId="edf393d0-642b-4b9e-8c75-f62133241689" providerId="ADAL" clId="{AB09C514-6253-4CC0-8C7C-457416B9D1B5}" dt="2022-01-20T04:35:57.603" v="8215" actId="20577"/>
          <ac:spMkLst>
            <pc:docMk/>
            <pc:sldMk cId="0" sldId="462"/>
            <ac:spMk id="35841" creationId="{02793CB0-BB2F-413C-9489-F8C4B473A27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2"/>
            <ac:spMk id="35844" creationId="{699FE8D7-E27E-49F1-9A1E-4157FE3814A4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4:36:56.563" v="8222"/>
        <pc:sldMkLst>
          <pc:docMk/>
          <pc:sldMk cId="0" sldId="463"/>
        </pc:sldMkLst>
        <pc:spChg chg="mod">
          <ac:chgData name="Froduald Kabanza" userId="edf393d0-642b-4b9e-8c75-f62133241689" providerId="ADAL" clId="{AB09C514-6253-4CC0-8C7C-457416B9D1B5}" dt="2022-01-20T04:35:14.483" v="8214" actId="20577"/>
          <ac:spMkLst>
            <pc:docMk/>
            <pc:sldMk cId="0" sldId="463"/>
            <ac:spMk id="36865" creationId="{56DAAD42-D795-4237-AC84-46A9C65E88A8}"/>
          </ac:spMkLst>
        </pc:spChg>
        <pc:spChg chg="del mod">
          <ac:chgData name="Froduald Kabanza" userId="edf393d0-642b-4b9e-8c75-f62133241689" providerId="ADAL" clId="{AB09C514-6253-4CC0-8C7C-457416B9D1B5}" dt="2022-01-20T04:35:05.012" v="8187" actId="478"/>
          <ac:spMkLst>
            <pc:docMk/>
            <pc:sldMk cId="0" sldId="463"/>
            <ac:spMk id="36866" creationId="{09BBE79B-1906-4397-895E-2F471C94953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3"/>
            <ac:spMk id="36868" creationId="{721BA8A9-EFDB-4CB3-B928-D48C28151884}"/>
          </ac:spMkLst>
        </pc:spChg>
        <pc:spChg chg="mod">
          <ac:chgData name="Froduald Kabanza" userId="edf393d0-642b-4b9e-8c75-f62133241689" providerId="ADAL" clId="{AB09C514-6253-4CC0-8C7C-457416B9D1B5}" dt="2022-01-20T04:15:44.285" v="8112" actId="166"/>
          <ac:spMkLst>
            <pc:docMk/>
            <pc:sldMk cId="0" sldId="463"/>
            <ac:spMk id="36871" creationId="{EB0064E6-80BF-4B82-8601-DD6A9AD43BA5}"/>
          </ac:spMkLst>
        </pc:spChg>
        <pc:picChg chg="add mod">
          <ac:chgData name="Froduald Kabanza" userId="edf393d0-642b-4b9e-8c75-f62133241689" providerId="ADAL" clId="{AB09C514-6253-4CC0-8C7C-457416B9D1B5}" dt="2022-01-20T04:15:29.487" v="8111" actId="1076"/>
          <ac:picMkLst>
            <pc:docMk/>
            <pc:sldMk cId="0" sldId="463"/>
            <ac:picMk id="3" creationId="{F1E1C8B8-B946-4030-89F2-E6633865B3B7}"/>
          </ac:picMkLst>
        </pc:picChg>
        <pc:picChg chg="del">
          <ac:chgData name="Froduald Kabanza" userId="edf393d0-642b-4b9e-8c75-f62133241689" providerId="ADAL" clId="{AB09C514-6253-4CC0-8C7C-457416B9D1B5}" dt="2022-01-20T04:15:12.660" v="8106" actId="478"/>
          <ac:picMkLst>
            <pc:docMk/>
            <pc:sldMk cId="0" sldId="463"/>
            <ac:picMk id="36870" creationId="{210D9C0D-817F-4519-9F1A-7AEEF7EF29E8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6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5"/>
            <ac:spMk id="56324" creationId="{0F7E0813-2822-4EC0-9ADC-605F8B54315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41:13.671" v="13214" actId="20577"/>
        <pc:sldMkLst>
          <pc:docMk/>
          <pc:sldMk cId="0" sldId="468"/>
        </pc:sldMkLst>
        <pc:spChg chg="mod">
          <ac:chgData name="Froduald Kabanza" userId="edf393d0-642b-4b9e-8c75-f62133241689" providerId="ADAL" clId="{AB09C514-6253-4CC0-8C7C-457416B9D1B5}" dt="2022-01-20T08:41:13.671" v="13214" actId="20577"/>
          <ac:spMkLst>
            <pc:docMk/>
            <pc:sldMk cId="0" sldId="468"/>
            <ac:spMk id="65537" creationId="{A5454317-634D-4091-AE6D-8023790D53CB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8"/>
            <ac:spMk id="65540" creationId="{5562B40B-F250-4C77-83E0-928B2E58F5B1}"/>
          </ac:spMkLst>
        </pc:spChg>
      </pc:sldChg>
      <pc:sldChg chg="modSp add modNotesTx">
        <pc:chgData name="Froduald Kabanza" userId="edf393d0-642b-4b9e-8c75-f62133241689" providerId="ADAL" clId="{AB09C514-6253-4CC0-8C7C-457416B9D1B5}" dt="2022-01-20T03:33:56.282" v="6875" actId="20577"/>
        <pc:sldMkLst>
          <pc:docMk/>
          <pc:sldMk cId="0" sldId="46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9"/>
            <ac:spMk id="33796" creationId="{3B5FDA33-B3F8-4D99-9166-D2E3C019AACE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1"/>
            <ac:spMk id="38916" creationId="{A499127B-9779-42E8-BED6-CF34A1F75A12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2"/>
            <ac:spMk id="37893" creationId="{8FAFF878-8151-4F77-885E-A347BB589127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4:24:33.697" v="8164" actId="5793"/>
        <pc:sldMkLst>
          <pc:docMk/>
          <pc:sldMk cId="0" sldId="473"/>
        </pc:sldMkLst>
        <pc:spChg chg="mod">
          <ac:chgData name="Froduald Kabanza" userId="edf393d0-642b-4b9e-8c75-f62133241689" providerId="ADAL" clId="{AB09C514-6253-4CC0-8C7C-457416B9D1B5}" dt="2022-01-20T04:24:33.697" v="8164" actId="5793"/>
          <ac:spMkLst>
            <pc:docMk/>
            <pc:sldMk cId="0" sldId="473"/>
            <ac:spMk id="40962" creationId="{826CD96A-C748-49FC-A87E-7EE51D2E7B7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3"/>
            <ac:spMk id="40964" creationId="{E145A64D-4E14-4A65-9DB4-C93F234C0F27}"/>
          </ac:spMkLst>
        </pc:spChg>
      </pc:sldChg>
      <pc:sldChg chg="delSp modSp add del mod ord">
        <pc:chgData name="Froduald Kabanza" userId="edf393d0-642b-4b9e-8c75-f62133241689" providerId="ADAL" clId="{AB09C514-6253-4CC0-8C7C-457416B9D1B5}" dt="2022-01-20T07:20:06.567" v="11759" actId="2696"/>
        <pc:sldMkLst>
          <pc:docMk/>
          <pc:sldMk cId="0" sldId="474"/>
        </pc:sldMkLst>
        <pc:spChg chg="del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25:40.359" v="8176" actId="5793"/>
          <ac:spMkLst>
            <pc:docMk/>
            <pc:sldMk cId="0" sldId="474"/>
            <ac:spMk id="41986" creationId="{84DD8149-D222-42A2-83D3-87688E0C3C9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4"/>
            <ac:spMk id="41988" creationId="{3F518707-4EF0-4E9F-B39A-5D699D033314}"/>
          </ac:spMkLst>
        </pc:spChg>
        <pc:spChg chg="del mod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41991" creationId="{17702DA3-7D99-4D2A-BC47-7BC2C94DB412}"/>
          </ac:spMkLst>
        </pc:spChg>
        <pc:spChg chg="del mod">
          <ac:chgData name="Froduald Kabanza" userId="edf393d0-642b-4b9e-8c75-f62133241689" providerId="ADAL" clId="{AB09C514-6253-4CC0-8C7C-457416B9D1B5}" dt="2022-01-19T23:57:05.787" v="3880" actId="478"/>
          <ac:spMkLst>
            <pc:docMk/>
            <pc:sldMk cId="0" sldId="474"/>
            <ac:spMk id="41993" creationId="{8A7726CC-7A31-4DD5-910A-D6CB0B7B2DE7}"/>
          </ac:spMkLst>
        </pc:spChg>
      </pc:sldChg>
      <pc:sldChg chg="modSp add del mod modNotesTx">
        <pc:chgData name="Froduald Kabanza" userId="edf393d0-642b-4b9e-8c75-f62133241689" providerId="ADAL" clId="{AB09C514-6253-4CC0-8C7C-457416B9D1B5}" dt="2022-01-20T07:42:47.655" v="12714" actId="2696"/>
        <pc:sldMkLst>
          <pc:docMk/>
          <pc:sldMk cId="0" sldId="475"/>
        </pc:sldMkLst>
        <pc:spChg chg="mod">
          <ac:chgData name="Froduald Kabanza" userId="edf393d0-642b-4b9e-8c75-f62133241689" providerId="ADAL" clId="{AB09C514-6253-4CC0-8C7C-457416B9D1B5}" dt="2022-01-20T07:35:54.655" v="12473" actId="5793"/>
          <ac:spMkLst>
            <pc:docMk/>
            <pc:sldMk cId="0" sldId="47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5"/>
            <ac:spMk id="39940" creationId="{2601F021-F376-44C3-96AB-443EE402B546}"/>
          </ac:spMkLst>
        </pc:spChg>
      </pc:sldChg>
      <pc:sldChg chg="addSp modSp add mod ord modShow modNotesTx">
        <pc:chgData name="Froduald Kabanza" userId="edf393d0-642b-4b9e-8c75-f62133241689" providerId="ADAL" clId="{AB09C514-6253-4CC0-8C7C-457416B9D1B5}" dt="2022-01-20T07:33:22.685" v="12454" actId="20577"/>
        <pc:sldMkLst>
          <pc:docMk/>
          <pc:sldMk cId="0" sldId="476"/>
        </pc:sldMkLst>
        <pc:spChg chg="add mod">
          <ac:chgData name="Froduald Kabanza" userId="edf393d0-642b-4b9e-8c75-f62133241689" providerId="ADAL" clId="{AB09C514-6253-4CC0-8C7C-457416B9D1B5}" dt="2022-01-20T04:25:33.908" v="8174" actId="1076"/>
          <ac:spMkLst>
            <pc:docMk/>
            <pc:sldMk cId="0" sldId="476"/>
            <ac:spMk id="11" creationId="{D801FA47-1BEA-44D7-9C30-C7DB772CCA5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6"/>
            <ac:spMk id="43011" creationId="{73A9AED0-24A0-4069-A406-34567C6BFAC4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7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7"/>
            <ac:spMk id="57348" creationId="{F90E2CCB-0632-4427-BABC-637E44894010}"/>
          </ac:spMkLst>
        </pc:spChg>
      </pc:sldChg>
      <pc:sldChg chg="modSp add ord">
        <pc:chgData name="Froduald Kabanza" userId="edf393d0-642b-4b9e-8c75-f62133241689" providerId="ADAL" clId="{AB09C514-6253-4CC0-8C7C-457416B9D1B5}" dt="2022-01-20T08:13:21.473" v="13109"/>
        <pc:sldMkLst>
          <pc:docMk/>
          <pc:sldMk cId="0" sldId="47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8"/>
            <ac:spMk id="55300" creationId="{633C3DB3-7F69-4420-8D69-A5B2E6F79073}"/>
          </ac:spMkLst>
        </pc:spChg>
      </pc:sldChg>
      <pc:sldChg chg="addSp modSp add mod modNotesTx">
        <pc:chgData name="Froduald Kabanza" userId="edf393d0-642b-4b9e-8c75-f62133241689" providerId="ADAL" clId="{AB09C514-6253-4CC0-8C7C-457416B9D1B5}" dt="2022-01-20T07:53:03.028" v="13101" actId="20577"/>
        <pc:sldMkLst>
          <pc:docMk/>
          <pc:sldMk cId="0" sldId="479"/>
        </pc:sldMkLst>
        <pc:spChg chg="add mod">
          <ac:chgData name="Froduald Kabanza" userId="edf393d0-642b-4b9e-8c75-f62133241689" providerId="ADAL" clId="{AB09C514-6253-4CC0-8C7C-457416B9D1B5}" dt="2022-01-19T22:54:26.124" v="419" actId="1076"/>
          <ac:spMkLst>
            <pc:docMk/>
            <pc:sldMk cId="0" sldId="479"/>
            <ac:spMk id="9" creationId="{3CC29857-DB33-4089-A7E1-B2ABE8853CFF}"/>
          </ac:spMkLst>
        </pc:spChg>
        <pc:spChg chg="mod">
          <ac:chgData name="Froduald Kabanza" userId="edf393d0-642b-4b9e-8c75-f62133241689" providerId="ADAL" clId="{AB09C514-6253-4CC0-8C7C-457416B9D1B5}" dt="2022-01-19T23:02:44.201" v="447"/>
          <ac:spMkLst>
            <pc:docMk/>
            <pc:sldMk cId="0" sldId="479"/>
            <ac:spMk id="45057" creationId="{A3353D24-31FD-416B-906E-EAC25B6C5F39}"/>
          </ac:spMkLst>
        </pc:spChg>
        <pc:spChg chg="mod">
          <ac:chgData name="Froduald Kabanza" userId="edf393d0-642b-4b9e-8c75-f62133241689" providerId="ADAL" clId="{AB09C514-6253-4CC0-8C7C-457416B9D1B5}" dt="2022-01-19T22:52:31.590" v="409" actId="20577"/>
          <ac:spMkLst>
            <pc:docMk/>
            <pc:sldMk cId="0" sldId="479"/>
            <ac:spMk id="45058" creationId="{2FC80623-65D4-4F54-A9DA-2851B4DA27C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9"/>
            <ac:spMk id="45060" creationId="{715A0EB7-340D-4F8F-8261-51341A0858B3}"/>
          </ac:spMkLst>
        </pc:spChg>
        <pc:spChg chg="mod">
          <ac:chgData name="Froduald Kabanza" userId="edf393d0-642b-4b9e-8c75-f62133241689" providerId="ADAL" clId="{AB09C514-6253-4CC0-8C7C-457416B9D1B5}" dt="2022-01-19T23:45:06.241" v="3430" actId="20577"/>
          <ac:spMkLst>
            <pc:docMk/>
            <pc:sldMk cId="0" sldId="479"/>
            <ac:spMk id="45062" creationId="{6A9B2F09-DFD4-4636-A9DC-255D08FF5722}"/>
          </ac:spMkLst>
        </pc:spChg>
        <pc:picChg chg="add mod">
          <ac:chgData name="Froduald Kabanza" userId="edf393d0-642b-4b9e-8c75-f62133241689" providerId="ADAL" clId="{AB09C514-6253-4CC0-8C7C-457416B9D1B5}" dt="2022-01-19T22:54:00.912" v="416" actId="1076"/>
          <ac:picMkLst>
            <pc:docMk/>
            <pc:sldMk cId="0" sldId="479"/>
            <ac:picMk id="8" creationId="{86FCFB41-3FFD-42C3-8EAD-065FC53A4309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01.875" v="489" actId="14100"/>
        <pc:sldMkLst>
          <pc:docMk/>
          <pc:sldMk cId="0" sldId="480"/>
        </pc:sldMkLst>
        <pc:spChg chg="add del mod">
          <ac:chgData name="Froduald Kabanza" userId="edf393d0-642b-4b9e-8c75-f62133241689" providerId="ADAL" clId="{AB09C514-6253-4CC0-8C7C-457416B9D1B5}" dt="2022-01-19T23:10:24.156" v="467"/>
          <ac:spMkLst>
            <pc:docMk/>
            <pc:sldMk cId="0" sldId="480"/>
            <ac:spMk id="2" creationId="{2F0497F1-7540-4564-A047-5E2155503289}"/>
          </ac:spMkLst>
        </pc:spChg>
        <pc:spChg chg="mod">
          <ac:chgData name="Froduald Kabanza" userId="edf393d0-642b-4b9e-8c75-f62133241689" providerId="ADAL" clId="{AB09C514-6253-4CC0-8C7C-457416B9D1B5}" dt="2022-01-19T23:02:49.577" v="448"/>
          <ac:spMkLst>
            <pc:docMk/>
            <pc:sldMk cId="0" sldId="480"/>
            <ac:spMk id="46081" creationId="{89CA4CEE-0D09-4C85-A780-680DE6FA28D8}"/>
          </ac:spMkLst>
        </pc:spChg>
        <pc:spChg chg="mod">
          <ac:chgData name="Froduald Kabanza" userId="edf393d0-642b-4b9e-8c75-f62133241689" providerId="ADAL" clId="{AB09C514-6253-4CC0-8C7C-457416B9D1B5}" dt="2022-01-19T23:01:58.572" v="435" actId="20577"/>
          <ac:spMkLst>
            <pc:docMk/>
            <pc:sldMk cId="0" sldId="480"/>
            <ac:spMk id="46082" creationId="{210BD73D-4D4C-413B-A45A-75063D3C63E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0"/>
            <ac:spMk id="46084" creationId="{D54DB351-F2AA-46CD-BDE2-19D8889AF707}"/>
          </ac:spMkLst>
        </pc:spChg>
        <pc:picChg chg="add del">
          <ac:chgData name="Froduald Kabanza" userId="edf393d0-642b-4b9e-8c75-f62133241689" providerId="ADAL" clId="{AB09C514-6253-4CC0-8C7C-457416B9D1B5}" dt="2022-01-19T23:10:31.354" v="470" actId="478"/>
          <ac:picMkLst>
            <pc:docMk/>
            <pc:sldMk cId="0" sldId="480"/>
            <ac:picMk id="4" creationId="{FFB54218-2339-4987-A7AB-3BD5B0842A09}"/>
          </ac:picMkLst>
        </pc:picChg>
        <pc:picChg chg="add mod">
          <ac:chgData name="Froduald Kabanza" userId="edf393d0-642b-4b9e-8c75-f62133241689" providerId="ADAL" clId="{AB09C514-6253-4CC0-8C7C-457416B9D1B5}" dt="2022-01-19T23:11:54.786" v="487" actId="14100"/>
          <ac:picMkLst>
            <pc:docMk/>
            <pc:sldMk cId="0" sldId="480"/>
            <ac:picMk id="6" creationId="{703CE595-CFE7-4ABA-A9D6-C93140D9FCD5}"/>
          </ac:picMkLst>
        </pc:picChg>
        <pc:picChg chg="add mod">
          <ac:chgData name="Froduald Kabanza" userId="edf393d0-642b-4b9e-8c75-f62133241689" providerId="ADAL" clId="{AB09C514-6253-4CC0-8C7C-457416B9D1B5}" dt="2022-01-19T23:12:01.875" v="489" actId="14100"/>
          <ac:picMkLst>
            <pc:docMk/>
            <pc:sldMk cId="0" sldId="480"/>
            <ac:picMk id="23" creationId="{5774A040-E971-4A28-8A84-64E01116F7A0}"/>
          </ac:picMkLst>
        </pc:picChg>
        <pc:picChg chg="del">
          <ac:chgData name="Froduald Kabanza" userId="edf393d0-642b-4b9e-8c75-f62133241689" providerId="ADAL" clId="{AB09C514-6253-4CC0-8C7C-457416B9D1B5}" dt="2022-01-19T23:10:24.156" v="465" actId="478"/>
          <ac:picMkLst>
            <pc:docMk/>
            <pc:sldMk cId="0" sldId="480"/>
            <ac:picMk id="46089" creationId="{CAC207F3-3C0A-4F5C-A5F3-F1209BFD93BC}"/>
          </ac:picMkLst>
        </pc:picChg>
        <pc:picChg chg="del mod">
          <ac:chgData name="Froduald Kabanza" userId="edf393d0-642b-4b9e-8c75-f62133241689" providerId="ADAL" clId="{AB09C514-6253-4CC0-8C7C-457416B9D1B5}" dt="2022-01-19T23:10:26.403" v="468" actId="478"/>
          <ac:picMkLst>
            <pc:docMk/>
            <pc:sldMk cId="0" sldId="480"/>
            <ac:picMk id="46095" creationId="{585143D8-D545-4E38-B1EB-23305A9B8244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20T07:45:22.813" v="12811" actId="20577"/>
        <pc:sldMkLst>
          <pc:docMk/>
          <pc:sldMk cId="0" sldId="481"/>
        </pc:sldMkLst>
        <pc:spChg chg="mod">
          <ac:chgData name="Froduald Kabanza" userId="edf393d0-642b-4b9e-8c75-f62133241689" providerId="ADAL" clId="{AB09C514-6253-4CC0-8C7C-457416B9D1B5}" dt="2022-01-20T07:45:22.813" v="12811" actId="20577"/>
          <ac:spMkLst>
            <pc:docMk/>
            <pc:sldMk cId="0" sldId="48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2:42:01.096" v="317" actId="20577"/>
          <ac:spMkLst>
            <pc:docMk/>
            <pc:sldMk cId="0" sldId="48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1"/>
            <ac:spMk id="44036" creationId="{ABE6ED16-C2B1-480D-9A30-747CDB7DEC75}"/>
          </ac:spMkLst>
        </pc:spChg>
        <pc:spChg chg="mod">
          <ac:chgData name="Froduald Kabanza" userId="edf393d0-642b-4b9e-8c75-f62133241689" providerId="ADAL" clId="{AB09C514-6253-4CC0-8C7C-457416B9D1B5}" dt="2022-01-19T22:47:19.422" v="342" actId="20577"/>
          <ac:spMkLst>
            <pc:docMk/>
            <pc:sldMk cId="0" sldId="481"/>
            <ac:spMk id="44058" creationId="{9AE8B0DE-1700-47E7-AC21-85123C05299B}"/>
          </ac:spMkLst>
        </pc:spChg>
        <pc:grpChg chg="add del">
          <ac:chgData name="Froduald Kabanza" userId="edf393d0-642b-4b9e-8c75-f62133241689" providerId="ADAL" clId="{AB09C514-6253-4CC0-8C7C-457416B9D1B5}" dt="2022-01-20T05:12:42.780" v="9284" actId="478"/>
          <ac:grpSpMkLst>
            <pc:docMk/>
            <pc:sldMk cId="0" sldId="481"/>
            <ac:grpSpMk id="19" creationId="{6144D960-6B4D-45AE-972D-A984DA4512EC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1:01:45.128" v="4696" actId="478"/>
          <ac:graphicFrameMkLst>
            <pc:docMk/>
            <pc:sldMk cId="0" sldId="481"/>
            <ac:graphicFrameMk id="7" creationId="{CC119E09-72A1-4D0E-9344-B3E5E0E39AE3}"/>
          </ac:graphicFrameMkLst>
        </pc:graphicFrameChg>
        <pc:picChg chg="add del mod ord">
          <ac:chgData name="Froduald Kabanza" userId="edf393d0-642b-4b9e-8c75-f62133241689" providerId="ADAL" clId="{AB09C514-6253-4CC0-8C7C-457416B9D1B5}" dt="2022-01-20T05:12:41.663" v="9283" actId="478"/>
          <ac:picMkLst>
            <pc:docMk/>
            <pc:sldMk cId="0" sldId="481"/>
            <ac:picMk id="34" creationId="{3E706695-862F-41AF-BCD3-F8B5AF22BF5B}"/>
          </ac:picMkLst>
        </pc:picChg>
        <pc:picChg chg="add mod">
          <ac:chgData name="Froduald Kabanza" userId="edf393d0-642b-4b9e-8c75-f62133241689" providerId="ADAL" clId="{AB09C514-6253-4CC0-8C7C-457416B9D1B5}" dt="2022-01-19T23:11:26.119" v="481"/>
          <ac:picMkLst>
            <pc:docMk/>
            <pc:sldMk cId="0" sldId="481"/>
            <ac:picMk id="35" creationId="{41B55C0D-24BE-43DD-A69B-856B82CAB718}"/>
          </ac:picMkLst>
        </pc:picChg>
        <pc:picChg chg="del">
          <ac:chgData name="Froduald Kabanza" userId="edf393d0-642b-4b9e-8c75-f62133241689" providerId="ADAL" clId="{AB09C514-6253-4CC0-8C7C-457416B9D1B5}" dt="2022-01-19T23:11:24.722" v="480" actId="478"/>
          <ac:picMkLst>
            <pc:docMk/>
            <pc:sldMk cId="0" sldId="481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11:21.507" v="479" actId="478"/>
          <ac:picMkLst>
            <pc:docMk/>
            <pc:sldMk cId="0" sldId="481"/>
            <ac:picMk id="44051" creationId="{41039233-7AB1-4C3C-BD29-B85335A03245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24.662" v="496" actId="571"/>
        <pc:sldMkLst>
          <pc:docMk/>
          <pc:sldMk cId="0" sldId="482"/>
        </pc:sldMkLst>
        <pc:spChg chg="mod">
          <ac:chgData name="Froduald Kabanza" userId="edf393d0-642b-4b9e-8c75-f62133241689" providerId="ADAL" clId="{AB09C514-6253-4CC0-8C7C-457416B9D1B5}" dt="2022-01-19T23:02:55.494" v="449"/>
          <ac:spMkLst>
            <pc:docMk/>
            <pc:sldMk cId="0" sldId="482"/>
            <ac:spMk id="47105" creationId="{4B59FB96-F13C-4660-91D3-567EB9859C40}"/>
          </ac:spMkLst>
        </pc:spChg>
        <pc:spChg chg="mod">
          <ac:chgData name="Froduald Kabanza" userId="edf393d0-642b-4b9e-8c75-f62133241689" providerId="ADAL" clId="{AB09C514-6253-4CC0-8C7C-457416B9D1B5}" dt="2022-01-19T23:02:23.979" v="446" actId="20577"/>
          <ac:spMkLst>
            <pc:docMk/>
            <pc:sldMk cId="0" sldId="482"/>
            <ac:spMk id="47106" creationId="{3F6A8FC0-3185-4D8B-BBEE-4B6367A4C8E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2"/>
            <ac:spMk id="47108" creationId="{825727D4-212A-4C39-BE24-BF243C098DD2}"/>
          </ac:spMkLst>
        </pc:spChg>
        <pc:picChg chg="add mod">
          <ac:chgData name="Froduald Kabanza" userId="edf393d0-642b-4b9e-8c75-f62133241689" providerId="ADAL" clId="{AB09C514-6253-4CC0-8C7C-457416B9D1B5}" dt="2022-01-19T23:12:22.470" v="495" actId="1076"/>
          <ac:picMkLst>
            <pc:docMk/>
            <pc:sldMk cId="0" sldId="482"/>
            <ac:picMk id="19" creationId="{4BBAFA7B-235B-494E-B36F-381D609817FA}"/>
          </ac:picMkLst>
        </pc:picChg>
        <pc:picChg chg="add mod">
          <ac:chgData name="Froduald Kabanza" userId="edf393d0-642b-4b9e-8c75-f62133241689" providerId="ADAL" clId="{AB09C514-6253-4CC0-8C7C-457416B9D1B5}" dt="2022-01-19T23:12:19.547" v="494" actId="1076"/>
          <ac:picMkLst>
            <pc:docMk/>
            <pc:sldMk cId="0" sldId="482"/>
            <ac:picMk id="21" creationId="{928B774B-97CD-4992-9764-666080CBF320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2" creationId="{69F98401-FFC8-4565-AAAA-7D0F69D5D74B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3" creationId="{DEEAF24E-70CB-4DBF-B158-1284A37AD7A3}"/>
          </ac:picMkLst>
        </pc:picChg>
        <pc:picChg chg="del">
          <ac:chgData name="Froduald Kabanza" userId="edf393d0-642b-4b9e-8c75-f62133241689" providerId="ADAL" clId="{AB09C514-6253-4CC0-8C7C-457416B9D1B5}" dt="2022-01-19T23:12:15.511" v="492" actId="478"/>
          <ac:picMkLst>
            <pc:docMk/>
            <pc:sldMk cId="0" sldId="482"/>
            <ac:picMk id="47113" creationId="{2049B6ED-0727-4A24-8EA5-CEE371B80CBA}"/>
          </ac:picMkLst>
        </pc:picChg>
        <pc:picChg chg="del">
          <ac:chgData name="Froduald Kabanza" userId="edf393d0-642b-4b9e-8c75-f62133241689" providerId="ADAL" clId="{AB09C514-6253-4CC0-8C7C-457416B9D1B5}" dt="2022-01-19T23:12:16.997" v="493" actId="478"/>
          <ac:picMkLst>
            <pc:docMk/>
            <pc:sldMk cId="0" sldId="482"/>
            <ac:picMk id="47119" creationId="{C5D5ECE9-8787-4327-95D6-432AC045916C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7:33:43.851" v="12455" actId="2696"/>
        <pc:sldMkLst>
          <pc:docMk/>
          <pc:sldMk cId="0" sldId="483"/>
        </pc:sldMkLst>
        <pc:spChg chg="del mod">
          <ac:chgData name="Froduald Kabanza" userId="edf393d0-642b-4b9e-8c75-f62133241689" providerId="ADAL" clId="{AB09C514-6253-4CC0-8C7C-457416B9D1B5}" dt="2022-01-20T00:05:00.506" v="3958" actId="478"/>
          <ac:spMkLst>
            <pc:docMk/>
            <pc:sldMk cId="0" sldId="483"/>
            <ac:spMk id="2" creationId="{A1FD2C78-B593-4103-859D-D1D077A5757A}"/>
          </ac:spMkLst>
        </pc:spChg>
        <pc:spChg chg="mod">
          <ac:chgData name="Froduald Kabanza" userId="edf393d0-642b-4b9e-8c75-f62133241689" providerId="ADAL" clId="{AB09C514-6253-4CC0-8C7C-457416B9D1B5}" dt="2022-01-20T04:56:43.066" v="8608" actId="20577"/>
          <ac:spMkLst>
            <pc:docMk/>
            <pc:sldMk cId="0" sldId="483"/>
            <ac:spMk id="49153" creationId="{0C2B7524-5413-4F39-BD91-50C01A2C8F7D}"/>
          </ac:spMkLst>
        </pc:spChg>
        <pc:spChg chg="mod">
          <ac:chgData name="Froduald Kabanza" userId="edf393d0-642b-4b9e-8c75-f62133241689" providerId="ADAL" clId="{AB09C514-6253-4CC0-8C7C-457416B9D1B5}" dt="2022-01-20T07:29:51.490" v="12294" actId="1076"/>
          <ac:spMkLst>
            <pc:docMk/>
            <pc:sldMk cId="0" sldId="483"/>
            <ac:spMk id="49154" creationId="{0BC401E1-FB05-4108-B774-8529DEE4C7E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3"/>
            <ac:spMk id="49156" creationId="{B7BF3D55-B414-4753-B87E-0BF8227A7A90}"/>
          </ac:spMkLst>
        </pc:spChg>
        <pc:picChg chg="add mod">
          <ac:chgData name="Froduald Kabanza" userId="edf393d0-642b-4b9e-8c75-f62133241689" providerId="ADAL" clId="{AB09C514-6253-4CC0-8C7C-457416B9D1B5}" dt="2022-01-20T04:55:37.454" v="8567" actId="1076"/>
          <ac:picMkLst>
            <pc:docMk/>
            <pc:sldMk cId="0" sldId="483"/>
            <ac:picMk id="5" creationId="{685A14D9-2F46-4D4D-8223-6703511F12E1}"/>
          </ac:picMkLst>
        </pc:picChg>
        <pc:picChg chg="del">
          <ac:chgData name="Froduald Kabanza" userId="edf393d0-642b-4b9e-8c75-f62133241689" providerId="ADAL" clId="{AB09C514-6253-4CC0-8C7C-457416B9D1B5}" dt="2022-01-20T00:05:04.742" v="3959" actId="478"/>
          <ac:picMkLst>
            <pc:docMk/>
            <pc:sldMk cId="0" sldId="483"/>
            <ac:picMk id="49158" creationId="{2F46644A-61B9-405B-8A46-EB39BB7F39B3}"/>
          </ac:picMkLst>
        </pc:picChg>
        <pc:cxnChg chg="del">
          <ac:chgData name="Froduald Kabanza" userId="edf393d0-642b-4b9e-8c75-f62133241689" providerId="ADAL" clId="{AB09C514-6253-4CC0-8C7C-457416B9D1B5}" dt="2022-01-20T00:05:08.559" v="3960" actId="478"/>
          <ac:cxnSpMkLst>
            <pc:docMk/>
            <pc:sldMk cId="0" sldId="483"/>
            <ac:cxnSpMk id="4" creationId="{849BD149-A94C-4488-8D52-7919D61B9B1C}"/>
          </ac:cxnSpMkLst>
        </pc:cxnChg>
      </pc:sldChg>
      <pc:sldChg chg="addSp delSp modSp add mod ord modNotesTx">
        <pc:chgData name="Froduald Kabanza" userId="edf393d0-642b-4b9e-8c75-f62133241689" providerId="ADAL" clId="{AB09C514-6253-4CC0-8C7C-457416B9D1B5}" dt="2022-01-20T06:28:55.068" v="10752" actId="478"/>
        <pc:sldMkLst>
          <pc:docMk/>
          <pc:sldMk cId="0" sldId="484"/>
        </pc:sldMkLst>
        <pc:spChg chg="add del mod">
          <ac:chgData name="Froduald Kabanza" userId="edf393d0-642b-4b9e-8c75-f62133241689" providerId="ADAL" clId="{AB09C514-6253-4CC0-8C7C-457416B9D1B5}" dt="2022-01-20T04:46:51.534" v="8403" actId="478"/>
          <ac:spMkLst>
            <pc:docMk/>
            <pc:sldMk cId="0" sldId="484"/>
            <ac:spMk id="2" creationId="{A7CC7C32-613B-4034-B1BA-6A2B8B71608F}"/>
          </ac:spMkLst>
        </pc:spChg>
        <pc:spChg chg="add del mod">
          <ac:chgData name="Froduald Kabanza" userId="edf393d0-642b-4b9e-8c75-f62133241689" providerId="ADAL" clId="{AB09C514-6253-4CC0-8C7C-457416B9D1B5}" dt="2022-01-20T05:04:51.678" v="9257" actId="478"/>
          <ac:spMkLst>
            <pc:docMk/>
            <pc:sldMk cId="0" sldId="484"/>
            <ac:spMk id="3" creationId="{BAD14EEE-8E83-4484-9471-26F7C0E9ABDE}"/>
          </ac:spMkLst>
        </pc:spChg>
        <pc:spChg chg="add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4" creationId="{8D27BA86-E95C-4283-9BE1-5F6FA64B63E5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7" creationId="{FEB6CB07-9CFB-4115-AA95-2E2E0978AF3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8" creationId="{148850CF-B1EF-4B5F-AFE9-E5F75F83DB01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1" creationId="{24001053-5D6F-4717-9D99-B69799B13E09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2" creationId="{02DB7C1C-5647-4CA0-B8C4-B7F72FD881BE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3" creationId="{0CBD0F86-C875-477B-A729-5CFCBD7072B5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4" creationId="{1210983D-3995-4271-8096-D8B96C2FFACB}"/>
          </ac:spMkLst>
        </pc:spChg>
        <pc:spChg chg="del">
          <ac:chgData name="Froduald Kabanza" userId="edf393d0-642b-4b9e-8c75-f62133241689" providerId="ADAL" clId="{AB09C514-6253-4CC0-8C7C-457416B9D1B5}" dt="2022-01-20T04:45:59.702" v="8401" actId="478"/>
          <ac:spMkLst>
            <pc:docMk/>
            <pc:sldMk cId="0" sldId="484"/>
            <ac:spMk id="16" creationId="{D16EBDF9-1F90-4A3B-A40F-F14E5DC5B980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0" creationId="{558F9B4E-5F35-48BB-B9D5-51DB8CCF2329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1" creationId="{D50B453C-940F-4939-80D5-8381BD1836E0}"/>
          </ac:spMkLst>
        </pc:spChg>
        <pc:spChg chg="add mod">
          <ac:chgData name="Froduald Kabanza" userId="edf393d0-642b-4b9e-8c75-f62133241689" providerId="ADAL" clId="{AB09C514-6253-4CC0-8C7C-457416B9D1B5}" dt="2022-01-20T06:28:44.915" v="10751" actId="20577"/>
          <ac:spMkLst>
            <pc:docMk/>
            <pc:sldMk cId="0" sldId="484"/>
            <ac:spMk id="25" creationId="{DCDAE443-AB99-4CE8-8004-1317136136B2}"/>
          </ac:spMkLst>
        </pc:spChg>
        <pc:spChg chg="add del mod">
          <ac:chgData name="Froduald Kabanza" userId="edf393d0-642b-4b9e-8c75-f62133241689" providerId="ADAL" clId="{AB09C514-6253-4CC0-8C7C-457416B9D1B5}" dt="2022-01-20T05:04:44.682" v="9256" actId="478"/>
          <ac:spMkLst>
            <pc:docMk/>
            <pc:sldMk cId="0" sldId="484"/>
            <ac:spMk id="26" creationId="{C3D74054-6F1D-4E14-8C19-95497A78D7C5}"/>
          </ac:spMkLst>
        </pc:spChg>
        <pc:spChg chg="add del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28" creationId="{EF226E59-687F-4AB9-AB17-8A3A7DEC228F}"/>
          </ac:spMkLst>
        </pc:spChg>
        <pc:spChg chg="mod">
          <ac:chgData name="Froduald Kabanza" userId="edf393d0-642b-4b9e-8c75-f62133241689" providerId="ADAL" clId="{AB09C514-6253-4CC0-8C7C-457416B9D1B5}" dt="2022-01-20T05:03:15.927" v="9240" actId="20577"/>
          <ac:spMkLst>
            <pc:docMk/>
            <pc:sldMk cId="0" sldId="484"/>
            <ac:spMk id="50177" creationId="{487EC071-F2EF-4147-843A-F318BDDE1A4F}"/>
          </ac:spMkLst>
        </pc:spChg>
        <pc:spChg chg="del">
          <ac:chgData name="Froduald Kabanza" userId="edf393d0-642b-4b9e-8c75-f62133241689" providerId="ADAL" clId="{AB09C514-6253-4CC0-8C7C-457416B9D1B5}" dt="2022-01-20T04:46:49.135" v="8402" actId="478"/>
          <ac:spMkLst>
            <pc:docMk/>
            <pc:sldMk cId="0" sldId="484"/>
            <ac:spMk id="50178" creationId="{D7C1AC41-E829-4393-881E-9AEA50D5E2C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4"/>
            <ac:spMk id="50180" creationId="{DC49A521-B5E2-4C1D-84F5-DF54FEA35784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5" creationId="{94C24983-455B-4DD3-B463-048822E193C1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0" creationId="{DFF7B0DD-24DA-49C3-AD5C-F30411889A7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3" creationId="{AD915444-36C8-4ADF-BDC2-8338AC48B712}"/>
          </ac:spMkLst>
        </pc:s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0" creationId="{C5684F2A-7CDF-47C3-B89D-9F7632CC24B7}"/>
          </ac:grpSpMkLst>
        </pc:gr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5" creationId="{47CD5E4A-C5AF-408C-A0A9-FEF1C8E8D028}"/>
          </ac:grpSpMkLst>
        </pc:grpChg>
        <pc:grpChg chg="add del mod">
          <ac:chgData name="Froduald Kabanza" userId="edf393d0-642b-4b9e-8c75-f62133241689" providerId="ADAL" clId="{AB09C514-6253-4CC0-8C7C-457416B9D1B5}" dt="2022-01-20T04:52:08.774" v="8493" actId="1076"/>
          <ac:grpSpMkLst>
            <pc:docMk/>
            <pc:sldMk cId="0" sldId="484"/>
            <ac:grpSpMk id="50182" creationId="{7ECFD551-623B-42FB-BD5E-291A9F1235FC}"/>
          </ac:grpSpMkLst>
        </pc:grpChg>
        <pc:picChg chg="mod">
          <ac:chgData name="Froduald Kabanza" userId="edf393d0-642b-4b9e-8c75-f62133241689" providerId="ADAL" clId="{AB09C514-6253-4CC0-8C7C-457416B9D1B5}" dt="2022-01-20T04:52:08.774" v="8493" actId="1076"/>
          <ac:picMkLst>
            <pc:docMk/>
            <pc:sldMk cId="0" sldId="484"/>
            <ac:picMk id="50194" creationId="{D1EE5166-3733-4AC6-8413-106F822B111E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5"/>
            <ac:spMk id="51204" creationId="{7B17705D-6DAB-4A0C-949B-6E3B5B343E9A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19T23:12:38.835" v="500" actId="1076"/>
        <pc:sldMkLst>
          <pc:docMk/>
          <pc:sldMk cId="0" sldId="487"/>
        </pc:sldMkLst>
        <pc:spChg chg="mod">
          <ac:chgData name="Froduald Kabanza" userId="edf393d0-642b-4b9e-8c75-f62133241689" providerId="ADAL" clId="{AB09C514-6253-4CC0-8C7C-457416B9D1B5}" dt="2022-01-19T23:03:20.726" v="450"/>
          <ac:spMkLst>
            <pc:docMk/>
            <pc:sldMk cId="0" sldId="487"/>
            <ac:spMk id="48129" creationId="{CE2F8C20-8468-493A-BEC9-4C483C4A9BC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7"/>
            <ac:spMk id="48132" creationId="{F6C2A2B6-1959-402E-A1FE-EFFB2C9EF47A}"/>
          </ac:spMkLst>
        </pc:spChg>
        <pc:picChg chg="add mod">
          <ac:chgData name="Froduald Kabanza" userId="edf393d0-642b-4b9e-8c75-f62133241689" providerId="ADAL" clId="{AB09C514-6253-4CC0-8C7C-457416B9D1B5}" dt="2022-01-19T23:12:34.201" v="499"/>
          <ac:picMkLst>
            <pc:docMk/>
            <pc:sldMk cId="0" sldId="487"/>
            <ac:picMk id="19" creationId="{82B72C29-28AF-4297-9CC9-147E12256138}"/>
          </ac:picMkLst>
        </pc:picChg>
        <pc:picChg chg="add mod">
          <ac:chgData name="Froduald Kabanza" userId="edf393d0-642b-4b9e-8c75-f62133241689" providerId="ADAL" clId="{AB09C514-6253-4CC0-8C7C-457416B9D1B5}" dt="2022-01-19T23:12:38.835" v="500" actId="1076"/>
          <ac:picMkLst>
            <pc:docMk/>
            <pc:sldMk cId="0" sldId="487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12:32.788" v="498" actId="478"/>
          <ac:picMkLst>
            <pc:docMk/>
            <pc:sldMk cId="0" sldId="487"/>
            <ac:picMk id="48137" creationId="{2A3AF0BC-F3D4-4EB7-B35B-4D27540D00D8}"/>
          </ac:picMkLst>
        </pc:picChg>
        <pc:picChg chg="del">
          <ac:chgData name="Froduald Kabanza" userId="edf393d0-642b-4b9e-8c75-f62133241689" providerId="ADAL" clId="{AB09C514-6253-4CC0-8C7C-457416B9D1B5}" dt="2022-01-19T23:12:31.020" v="497" actId="478"/>
          <ac:picMkLst>
            <pc:docMk/>
            <pc:sldMk cId="0" sldId="487"/>
            <ac:picMk id="48143" creationId="{22AF7EAC-8A43-4727-8795-1C6DA163F9F8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8"/>
            <ac:spMk id="52228" creationId="{E9B76813-7B3C-419A-9090-2139CA9DC275}"/>
          </ac:spMkLst>
        </pc:sp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9"/>
            <ac:spMk id="53252" creationId="{9CE595B3-28E1-449F-8616-28AC3807DAEB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38:02.608" v="13188" actId="2696"/>
        <pc:sldMkLst>
          <pc:docMk/>
          <pc:sldMk cId="0" sldId="49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0"/>
            <ac:spMk id="54277" creationId="{1CCDE6EF-80EA-43B5-A3BA-9F233387E63A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9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2"/>
            <ac:spMk id="61444" creationId="{DE17F724-7767-4F94-87F8-F132D10B4F0C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49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3"/>
            <ac:spMk id="59396" creationId="{6944AEB1-6562-42D2-9AF9-EBF3F960495C}"/>
          </ac:spMkLst>
        </pc:spChg>
      </pc:sldChg>
      <pc:sldChg chg="modSp add ord modNotesTx">
        <pc:chgData name="Froduald Kabanza" userId="edf393d0-642b-4b9e-8c75-f62133241689" providerId="ADAL" clId="{AB09C514-6253-4CC0-8C7C-457416B9D1B5}" dt="2022-01-20T19:55:30.068" v="13541"/>
        <pc:sldMkLst>
          <pc:docMk/>
          <pc:sldMk cId="0" sldId="49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4"/>
            <ac:spMk id="63492" creationId="{348193A5-BBCE-4A50-BF2A-F95A1CC60BB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19:55:30.068" v="13541"/>
        <pc:sldMkLst>
          <pc:docMk/>
          <pc:sldMk cId="0" sldId="495"/>
        </pc:sldMkLst>
        <pc:spChg chg="mod">
          <ac:chgData name="Froduald Kabanza" userId="edf393d0-642b-4b9e-8c75-f62133241689" providerId="ADAL" clId="{AB09C514-6253-4CC0-8C7C-457416B9D1B5}" dt="2022-01-20T08:37:31.677" v="13184" actId="20577"/>
          <ac:spMkLst>
            <pc:docMk/>
            <pc:sldMk cId="0" sldId="495"/>
            <ac:spMk id="62466" creationId="{E8B7C204-5ECF-402B-AAEA-9793C7209B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5"/>
            <ac:spMk id="62468" creationId="{B6A5FC64-077B-4ABC-B561-E60BC294BE71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6"/>
            <ac:spMk id="66564" creationId="{C0C95F30-13F4-40B8-9046-41D25A1D22E1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87000245" sldId="496"/>
        </pc:sldMkLst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7"/>
            <ac:spMk id="67587" creationId="{7C090B69-284E-4BEC-801B-7014BD2BF632}"/>
          </ac:spMkLst>
        </pc:spChg>
      </pc:sldChg>
      <pc:sldChg chg="addSp delSp modSp add mod ord modNotes modNotesTx">
        <pc:chgData name="Froduald Kabanza" userId="edf393d0-642b-4b9e-8c75-f62133241689" providerId="ADAL" clId="{AB09C514-6253-4CC0-8C7C-457416B9D1B5}" dt="2022-01-20T08:23:11.125" v="13116"/>
        <pc:sldMkLst>
          <pc:docMk/>
          <pc:sldMk cId="0" sldId="498"/>
        </pc:sldMkLst>
        <pc:spChg chg="add del mod">
          <ac:chgData name="Froduald Kabanza" userId="edf393d0-642b-4b9e-8c75-f62133241689" providerId="ADAL" clId="{AB09C514-6253-4CC0-8C7C-457416B9D1B5}" dt="2022-01-20T01:29:33.193" v="5346" actId="47"/>
          <ac:spMkLst>
            <pc:docMk/>
            <pc:sldMk cId="0" sldId="498"/>
            <ac:spMk id="3" creationId="{9AB35BA5-4BA5-4598-ADA8-DF7BD63AB530}"/>
          </ac:spMkLst>
        </pc:spChg>
        <pc:spChg chg="add mod">
          <ac:chgData name="Froduald Kabanza" userId="edf393d0-642b-4b9e-8c75-f62133241689" providerId="ADAL" clId="{AB09C514-6253-4CC0-8C7C-457416B9D1B5}" dt="2022-01-20T02:01:58" v="6321" actId="113"/>
          <ac:spMkLst>
            <pc:docMk/>
            <pc:sldMk cId="0" sldId="498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1:55:47.696" v="5918" actId="20577"/>
          <ac:spMkLst>
            <pc:docMk/>
            <pc:sldMk cId="0" sldId="498"/>
            <ac:spMk id="68609" creationId="{29F17E08-73BC-4AF4-8470-C2FCFA495859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8"/>
            <ac:spMk id="68611" creationId="{BCC5E5ED-120D-4D49-8F28-C87A9FD8AD4F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0"/>
            <ac:spMk id="69635" creationId="{21BF669E-D46E-4ECB-B04E-94CC9CDECFBD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1"/>
            <ac:spMk id="70659" creationId="{B9DB0E5C-665E-460C-9181-F331C6DAC6D4}"/>
          </ac:spMkLst>
        </pc:spChg>
        <pc:spChg chg="mod">
          <ac:chgData name="Froduald Kabanza" userId="edf393d0-642b-4b9e-8c75-f62133241689" providerId="ADAL" clId="{AB09C514-6253-4CC0-8C7C-457416B9D1B5}" dt="2022-01-20T00:20:58.721" v="3978" actId="1076"/>
          <ac:spMkLst>
            <pc:docMk/>
            <pc:sldMk cId="0" sldId="501"/>
            <ac:spMk id="70662" creationId="{7B17853E-24AD-44D7-86C9-015A59FAE75B}"/>
          </ac:spMkLst>
        </pc:spChg>
        <pc:picChg chg="mod">
          <ac:chgData name="Froduald Kabanza" userId="edf393d0-642b-4b9e-8c75-f62133241689" providerId="ADAL" clId="{AB09C514-6253-4CC0-8C7C-457416B9D1B5}" dt="2022-01-20T00:21:05.519" v="3983" actId="1076"/>
          <ac:picMkLst>
            <pc:docMk/>
            <pc:sldMk cId="0" sldId="501"/>
            <ac:picMk id="70664" creationId="{4969A469-DC26-4934-9890-BC7C84D7E3FD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1:20:28.691" v="5184" actId="2696"/>
        <pc:sldMkLst>
          <pc:docMk/>
          <pc:sldMk cId="0" sldId="502"/>
        </pc:sldMkLst>
        <pc:spChg chg="add mod">
          <ac:chgData name="Froduald Kabanza" userId="edf393d0-642b-4b9e-8c75-f62133241689" providerId="ADAL" clId="{AB09C514-6253-4CC0-8C7C-457416B9D1B5}" dt="2022-01-20T00:30:57.596" v="4038" actId="1076"/>
          <ac:spMkLst>
            <pc:docMk/>
            <pc:sldMk cId="0" sldId="502"/>
            <ac:spMk id="8" creationId="{85173DF4-E315-41DC-9185-36466298CE8C}"/>
          </ac:spMkLst>
        </pc:spChg>
        <pc:spChg chg="mod">
          <ac:chgData name="Froduald Kabanza" userId="edf393d0-642b-4b9e-8c75-f62133241689" providerId="ADAL" clId="{AB09C514-6253-4CC0-8C7C-457416B9D1B5}" dt="2022-01-20T00:29:12.621" v="3990" actId="1076"/>
          <ac:spMkLst>
            <pc:docMk/>
            <pc:sldMk cId="0" sldId="502"/>
            <ac:spMk id="77825" creationId="{C3BE8C83-9C61-43D4-B686-7EB7B80BB2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2"/>
            <ac:spMk id="77827" creationId="{1AC29B54-FA85-491B-B316-381009BBBC5D}"/>
          </ac:spMkLst>
        </pc:spChg>
        <pc:spChg chg="mod">
          <ac:chgData name="Froduald Kabanza" userId="edf393d0-642b-4b9e-8c75-f62133241689" providerId="ADAL" clId="{AB09C514-6253-4CC0-8C7C-457416B9D1B5}" dt="2022-01-20T00:30:55.437" v="4037" actId="20577"/>
          <ac:spMkLst>
            <pc:docMk/>
            <pc:sldMk cId="0" sldId="502"/>
            <ac:spMk id="77829" creationId="{3731DA8B-85AE-4B61-88CA-53ECD5985A41}"/>
          </ac:spMkLst>
        </pc:spChg>
        <pc:picChg chg="del">
          <ac:chgData name="Froduald Kabanza" userId="edf393d0-642b-4b9e-8c75-f62133241689" providerId="ADAL" clId="{AB09C514-6253-4CC0-8C7C-457416B9D1B5}" dt="2022-01-20T00:28:38.095" v="3985" actId="478"/>
          <ac:picMkLst>
            <pc:docMk/>
            <pc:sldMk cId="0" sldId="502"/>
            <ac:picMk id="77830" creationId="{B8269B15-7AE6-4432-8B5B-979183DAA38B}"/>
          </ac:picMkLst>
        </pc:pic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5"/>
            <ac:spMk id="78851" creationId="{CF4C9ACE-2607-4028-A8B7-B6B3D3CAADA9}"/>
          </ac:spMkLst>
        </pc:sp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6"/>
            <ac:spMk id="79876" creationId="{98240C31-4CCE-41F7-AE03-874EFD643F33}"/>
          </ac:spMkLst>
        </pc:spChg>
      </pc:sldChg>
      <pc:sldChg chg="delSp 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0" sldId="507"/>
        </pc:sldMkLst>
        <pc:spChg chg="mod">
          <ac:chgData name="Froduald Kabanza" userId="edf393d0-642b-4b9e-8c75-f62133241689" providerId="ADAL" clId="{AB09C514-6253-4CC0-8C7C-457416B9D1B5}" dt="2022-01-20T01:20:49.203" v="5194" actId="20577"/>
          <ac:spMkLst>
            <pc:docMk/>
            <pc:sldMk cId="0" sldId="5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24:54.370" v="5299" actId="114"/>
          <ac:spMkLst>
            <pc:docMk/>
            <pc:sldMk cId="0" sldId="507"/>
            <ac:spMk id="81922" creationId="{19B44DD1-4599-4137-90CF-641B922E97A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7"/>
            <ac:spMk id="81924" creationId="{2C896329-5120-44E6-AAFA-9AE568E69293}"/>
          </ac:spMkLst>
        </pc:spChg>
        <pc:picChg chg="del">
          <ac:chgData name="Froduald Kabanza" userId="edf393d0-642b-4b9e-8c75-f62133241689" providerId="ADAL" clId="{AB09C514-6253-4CC0-8C7C-457416B9D1B5}" dt="2022-01-20T01:18:32.882" v="4940" actId="478"/>
          <ac:picMkLst>
            <pc:docMk/>
            <pc:sldMk cId="0" sldId="507"/>
            <ac:picMk id="81926" creationId="{E64202C0-6A1D-4E1E-8500-709A61EC0FA3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50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8"/>
            <ac:spMk id="58373" creationId="{79EE606C-2FED-40BD-87D3-63F0B062A03F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43.602" v="4698" actId="2696"/>
        <pc:sldMkLst>
          <pc:docMk/>
          <pc:sldMk cId="0" sldId="50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9"/>
            <ac:spMk id="60420" creationId="{ED8991D7-25AE-41A3-8DB9-C73AB4B308BF}"/>
          </ac:spMkLst>
        </pc:spChg>
      </pc:sldChg>
      <pc:sldChg chg="modSp add ord">
        <pc:chgData name="Froduald Kabanza" userId="edf393d0-642b-4b9e-8c75-f62133241689" providerId="ADAL" clId="{AB09C514-6253-4CC0-8C7C-457416B9D1B5}" dt="2022-01-20T08:37:52.916" v="13186"/>
        <pc:sldMkLst>
          <pc:docMk/>
          <pc:sldMk cId="0" sldId="51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1"/>
            <ac:spMk id="64516" creationId="{AB4BE1C5-8723-4C4F-888E-D40C9D877120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2"/>
            <ac:spMk id="83972" creationId="{7B8BB209-CE74-472B-8F18-09B77E6EF8C3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3"/>
            <ac:spMk id="86020" creationId="{1FA5C22B-F0FA-4946-874E-AE0512DEB027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26:10.120" v="13124"/>
        <pc:sldMkLst>
          <pc:docMk/>
          <pc:sldMk cId="0" sldId="514"/>
        </pc:sldMkLst>
        <pc:spChg chg="mod">
          <ac:chgData name="Froduald Kabanza" userId="edf393d0-642b-4b9e-8c75-f62133241689" providerId="ADAL" clId="{AB09C514-6253-4CC0-8C7C-457416B9D1B5}" dt="2022-01-20T01:21:39.615" v="5201" actId="21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4"/>
            <ac:spMk id="88068" creationId="{150F7534-AAE2-40DF-A3F1-6B0C88B93132}"/>
          </ac:spMkLst>
        </pc:spChg>
      </pc:sldChg>
      <pc:sldChg chg="delSp 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0" sldId="515"/>
        </pc:sldMkLst>
        <pc:spChg chg="mod">
          <ac:chgData name="Froduald Kabanza" userId="edf393d0-642b-4b9e-8c75-f62133241689" providerId="ADAL" clId="{AB09C514-6253-4CC0-8C7C-457416B9D1B5}" dt="2022-01-20T00:49:33.439" v="4295" actId="20577"/>
          <ac:spMkLst>
            <pc:docMk/>
            <pc:sldMk cId="0" sldId="515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2:14.536" v="4382" actId="20577"/>
          <ac:spMkLst>
            <pc:docMk/>
            <pc:sldMk cId="0" sldId="515"/>
            <ac:spMk id="89090" creationId="{5C3A10F4-D868-47F1-8E21-B00E911BBAF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5"/>
            <ac:spMk id="89092" creationId="{6F76DD5D-294D-42F1-A8FA-EF94A641EC5F}"/>
          </ac:spMkLst>
        </pc:spChg>
        <pc:spChg chg="del">
          <ac:chgData name="Froduald Kabanza" userId="edf393d0-642b-4b9e-8c75-f62133241689" providerId="ADAL" clId="{AB09C514-6253-4CC0-8C7C-457416B9D1B5}" dt="2022-01-20T00:49:37.964" v="4296" actId="478"/>
          <ac:spMkLst>
            <pc:docMk/>
            <pc:sldMk cId="0" sldId="515"/>
            <ac:spMk id="89095" creationId="{191373A1-8E9C-4BB9-A477-8074E9DC2E2D}"/>
          </ac:spMkLst>
        </pc:spChg>
        <pc:picChg chg="del">
          <ac:chgData name="Froduald Kabanza" userId="edf393d0-642b-4b9e-8c75-f62133241689" providerId="ADAL" clId="{AB09C514-6253-4CC0-8C7C-457416B9D1B5}" dt="2022-01-20T00:49:39.191" v="4297" actId="478"/>
          <ac:picMkLst>
            <pc:docMk/>
            <pc:sldMk cId="0" sldId="515"/>
            <ac:picMk id="89094" creationId="{8F4C44D5-B072-4874-ACBB-3AECE2BADEC8}"/>
          </ac:picMkLst>
        </pc:picChg>
      </pc:sldChg>
      <pc:sldChg chg="add del">
        <pc:chgData name="Froduald Kabanza" userId="edf393d0-642b-4b9e-8c75-f62133241689" providerId="ADAL" clId="{AB09C514-6253-4CC0-8C7C-457416B9D1B5}" dt="2022-01-18T18:18:11.092" v="134" actId="2696"/>
        <pc:sldMkLst>
          <pc:docMk/>
          <pc:sldMk cId="0" sldId="516"/>
        </pc:sldMkLst>
      </pc:sldChg>
      <pc:sldChg chg="modSp add mod ord">
        <pc:chgData name="Froduald Kabanza" userId="edf393d0-642b-4b9e-8c75-f62133241689" providerId="ADAL" clId="{AB09C514-6253-4CC0-8C7C-457416B9D1B5}" dt="2022-01-20T08:50:51.943" v="13251" actId="20577"/>
        <pc:sldMkLst>
          <pc:docMk/>
          <pc:sldMk cId="0" sldId="517"/>
        </pc:sldMkLst>
        <pc:spChg chg="mod">
          <ac:chgData name="Froduald Kabanza" userId="edf393d0-642b-4b9e-8c75-f62133241689" providerId="ADAL" clId="{AB09C514-6253-4CC0-8C7C-457416B9D1B5}" dt="2022-01-20T08:50:51.943" v="13251" actId="20577"/>
          <ac:spMkLst>
            <pc:docMk/>
            <pc:sldMk cId="0" sldId="517"/>
            <ac:spMk id="71681" creationId="{EC94D301-DA50-4EA3-8B3F-9EA95A5B909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7"/>
            <ac:spMk id="71684" creationId="{6832BB93-63C2-4B2C-A0B7-73EA158A715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8.819" v="13253"/>
        <pc:sldMkLst>
          <pc:docMk/>
          <pc:sldMk cId="0" sldId="518"/>
        </pc:sldMkLst>
        <pc:spChg chg="mod">
          <ac:chgData name="Froduald Kabanza" userId="edf393d0-642b-4b9e-8c75-f62133241689" providerId="ADAL" clId="{AB09C514-6253-4CC0-8C7C-457416B9D1B5}" dt="2022-01-20T08:51:08.819" v="13253"/>
          <ac:spMkLst>
            <pc:docMk/>
            <pc:sldMk cId="0" sldId="518"/>
            <ac:spMk id="73729" creationId="{4C64AF3E-B561-4800-BFD8-82AAF496EB0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8"/>
            <ac:spMk id="73732" creationId="{1DA15557-A0C8-4318-B931-108351FE669A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51:44.122" v="13326" actId="20577"/>
        <pc:sldMkLst>
          <pc:docMk/>
          <pc:sldMk cId="0" sldId="519"/>
        </pc:sldMkLst>
        <pc:spChg chg="mod">
          <ac:chgData name="Froduald Kabanza" userId="edf393d0-642b-4b9e-8c75-f62133241689" providerId="ADAL" clId="{AB09C514-6253-4CC0-8C7C-457416B9D1B5}" dt="2022-01-20T01:46:15.183" v="5677" actId="1076"/>
          <ac:spMkLst>
            <pc:docMk/>
            <pc:sldMk cId="0" sldId="519"/>
            <ac:spMk id="34" creationId="{493EB980-AA18-4375-A52C-013A47AA97FE}"/>
          </ac:spMkLst>
        </pc:spChg>
        <pc:spChg chg="add mod">
          <ac:chgData name="Froduald Kabanza" userId="edf393d0-642b-4b9e-8c75-f62133241689" providerId="ADAL" clId="{AB09C514-6253-4CC0-8C7C-457416B9D1B5}" dt="2022-01-20T01:47:10.166" v="5713" actId="1076"/>
          <ac:spMkLst>
            <pc:docMk/>
            <pc:sldMk cId="0" sldId="519"/>
            <ac:spMk id="41" creationId="{056D964E-CC98-4A04-970B-B77B76EA1F9E}"/>
          </ac:spMkLst>
        </pc:spChg>
        <pc:spChg chg="mod">
          <ac:chgData name="Froduald Kabanza" userId="edf393d0-642b-4b9e-8c75-f62133241689" providerId="ADAL" clId="{AB09C514-6253-4CC0-8C7C-457416B9D1B5}" dt="2022-01-20T08:51:20.772" v="13268" actId="20577"/>
          <ac:spMkLst>
            <pc:docMk/>
            <pc:sldMk cId="0" sldId="519"/>
            <ac:spMk id="74753" creationId="{5E2DD590-C6CA-4192-939F-C405F220CBD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9"/>
            <ac:spMk id="74756" creationId="{E7A50E32-0EC6-44B3-8081-1EB925367592}"/>
          </ac:spMkLst>
        </pc:spChg>
        <pc:spChg chg="add del">
          <ac:chgData name="Froduald Kabanza" userId="edf393d0-642b-4b9e-8c75-f62133241689" providerId="ADAL" clId="{AB09C514-6253-4CC0-8C7C-457416B9D1B5}" dt="2022-01-20T01:46:02.030" v="5671" actId="478"/>
          <ac:spMkLst>
            <pc:docMk/>
            <pc:sldMk cId="0" sldId="519"/>
            <ac:spMk id="74758" creationId="{D8804E8A-24F4-448D-BCE1-0F1C36B23BA1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51:52.129" v="13327" actId="2696"/>
        <pc:sldMkLst>
          <pc:docMk/>
          <pc:sldMk cId="0" sldId="52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0"/>
            <ac:spMk id="75780" creationId="{DA1FCD46-A158-44AE-B44C-F2F8B03666F7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52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1"/>
            <ac:spMk id="76803" creationId="{90888FDA-8FF6-4A0B-B79D-A1A7355281C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2.540" v="13252"/>
        <pc:sldMkLst>
          <pc:docMk/>
          <pc:sldMk cId="0" sldId="522"/>
        </pc:sldMkLst>
        <pc:spChg chg="mod">
          <ac:chgData name="Froduald Kabanza" userId="edf393d0-642b-4b9e-8c75-f62133241689" providerId="ADAL" clId="{AB09C514-6253-4CC0-8C7C-457416B9D1B5}" dt="2022-01-20T08:51:02.540" v="13252"/>
          <ac:spMkLst>
            <pc:docMk/>
            <pc:sldMk cId="0" sldId="522"/>
            <ac:spMk id="72705" creationId="{ED91AEF1-4FE2-42E5-8D74-6AB633C8C38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2"/>
            <ac:spMk id="72708" creationId="{699DAF1E-EC6A-43ED-93F5-E712412AF789}"/>
          </ac:spMkLst>
        </pc:spChg>
      </pc:sldChg>
      <pc:sldChg chg="addSp delSp modSp add mod ord delAnim modAnim">
        <pc:chgData name="Froduald Kabanza" userId="edf393d0-642b-4b9e-8c75-f62133241689" providerId="ADAL" clId="{AB09C514-6253-4CC0-8C7C-457416B9D1B5}" dt="2022-01-20T08:26:10.120" v="13124"/>
        <pc:sldMkLst>
          <pc:docMk/>
          <pc:sldMk cId="2282563712" sldId="696"/>
        </pc:sldMkLst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8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9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0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3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4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9:17.559" v="146" actId="20577"/>
          <ac:spMkLst>
            <pc:docMk/>
            <pc:sldMk cId="2282563712" sldId="696"/>
            <ac:spMk id="45" creationId="{19F5C7C8-A155-4511-99B5-F0C7044B8112}"/>
          </ac:spMkLst>
        </pc:spChg>
        <pc:spChg chg="add mod">
          <ac:chgData name="Froduald Kabanza" userId="edf393d0-642b-4b9e-8c75-f62133241689" providerId="ADAL" clId="{AB09C514-6253-4CC0-8C7C-457416B9D1B5}" dt="2022-01-18T18:17:06.022" v="130" actId="1076"/>
          <ac:spMkLst>
            <pc:docMk/>
            <pc:sldMk cId="2282563712" sldId="696"/>
            <ac:spMk id="48" creationId="{BFB80F63-8F2A-4533-97C3-E8A2F92798B9}"/>
          </ac:spMkLst>
        </pc:spChg>
        <pc:spChg chg="add mod">
          <ac:chgData name="Froduald Kabanza" userId="edf393d0-642b-4b9e-8c75-f62133241689" providerId="ADAL" clId="{AB09C514-6253-4CC0-8C7C-457416B9D1B5}" dt="2022-01-18T18:17:09.248" v="131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AB09C514-6253-4CC0-8C7C-457416B9D1B5}" dt="2022-01-18T18:15:39.906" v="94" actId="20577"/>
          <ac:spMkLst>
            <pc:docMk/>
            <pc:sldMk cId="2282563712" sldId="696"/>
            <ac:spMk id="22530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8:41.997" v="138" actId="1076"/>
          <ac:spMkLst>
            <pc:docMk/>
            <pc:sldMk cId="2282563712" sldId="696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282563712" sldId="696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9:05.965" v="144" actId="1076"/>
          <ac:spMkLst>
            <pc:docMk/>
            <pc:sldMk cId="2282563712" sldId="696"/>
            <ac:spMk id="22534" creationId="{00000000-0000-0000-0000-000000000000}"/>
          </ac:spMkLst>
        </pc:spChg>
        <pc:grpChg chg="del mod">
          <ac:chgData name="Froduald Kabanza" userId="edf393d0-642b-4b9e-8c75-f62133241689" providerId="ADAL" clId="{AB09C514-6253-4CC0-8C7C-457416B9D1B5}" dt="2022-01-18T18:11:38.387" v="41" actId="165"/>
          <ac:grpSpMkLst>
            <pc:docMk/>
            <pc:sldMk cId="2282563712" sldId="696"/>
            <ac:grpSpMk id="3" creationId="{50D6739B-532E-4826-8700-8383529FE989}"/>
          </ac:grpSpMkLst>
        </pc:grpChg>
        <pc:grpChg chg="add mod">
          <ac:chgData name="Froduald Kabanza" userId="edf393d0-642b-4b9e-8c75-f62133241689" providerId="ADAL" clId="{AB09C514-6253-4CC0-8C7C-457416B9D1B5}" dt="2022-01-18T18:17:19.936" v="132" actId="164"/>
          <ac:grpSpMkLst>
            <pc:docMk/>
            <pc:sldMk cId="2282563712" sldId="696"/>
            <ac:grpSpMk id="39" creationId="{4FAB8FEE-ABF2-4A01-B9AE-1C57245F009D}"/>
          </ac:grpSpMkLst>
        </pc:grpChg>
        <pc:grpChg chg="add del mod">
          <ac:chgData name="Froduald Kabanza" userId="edf393d0-642b-4b9e-8c75-f62133241689" providerId="ADAL" clId="{AB09C514-6253-4CC0-8C7C-457416B9D1B5}" dt="2022-01-18T18:16:20.898" v="124" actId="478"/>
          <ac:grpSpMkLst>
            <pc:docMk/>
            <pc:sldMk cId="2282563712" sldId="696"/>
            <ac:grpSpMk id="43" creationId="{1B91CF09-F230-4229-951A-5CE08CD2B908}"/>
          </ac:grpSpMkLst>
        </pc:grp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3" creationId="{00000000-0000-0000-0000-000000000000}"/>
          </ac:cxnSpMkLst>
        </pc:cxnChg>
        <pc:cxnChg chg="add mod">
          <ac:chgData name="Froduald Kabanza" userId="edf393d0-642b-4b9e-8c75-f62133241689" providerId="ADAL" clId="{AB09C514-6253-4CC0-8C7C-457416B9D1B5}" dt="2022-01-18T18:17:19.936" v="132" actId="164"/>
          <ac:cxnSpMkLst>
            <pc:docMk/>
            <pc:sldMk cId="2282563712" sldId="696"/>
            <ac:cxnSpMk id="36" creationId="{190EDA56-222D-419F-BA7A-13282E10550F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4" creationId="{00000000-0000-0000-0000-000000000000}"/>
          </ac:cxnSpMkLst>
        </pc:cxnChg>
        <pc:cxnChg chg="del mod topLvl">
          <ac:chgData name="Froduald Kabanza" userId="edf393d0-642b-4b9e-8c75-f62133241689" providerId="ADAL" clId="{AB09C514-6253-4CC0-8C7C-457416B9D1B5}" dt="2022-01-18T18:16:20.898" v="124" actId="478"/>
          <ac:cxnSpMkLst>
            <pc:docMk/>
            <pc:sldMk cId="2282563712" sldId="696"/>
            <ac:cxnSpMk id="46" creationId="{D0E7A60F-1CCB-4C80-B75A-4AB420E5A2D2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delSp modSp add mod ord">
        <pc:chgData name="Froduald Kabanza" userId="edf393d0-642b-4b9e-8c75-f62133241689" providerId="ADAL" clId="{AB09C514-6253-4CC0-8C7C-457416B9D1B5}" dt="2022-01-20T01:17:10.224" v="4834"/>
        <pc:sldMkLst>
          <pc:docMk/>
          <pc:sldMk cId="34717944" sldId="697"/>
        </pc:sldMkLst>
        <pc:spChg chg="mod">
          <ac:chgData name="Froduald Kabanza" userId="edf393d0-642b-4b9e-8c75-f62133241689" providerId="ADAL" clId="{AB09C514-6253-4CC0-8C7C-457416B9D1B5}" dt="2022-01-19T17:08:01.882" v="192" actId="20577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AB09C514-6253-4CC0-8C7C-457416B9D1B5}" dt="2022-01-19T22:28:44.088" v="290" actId="313"/>
          <ac:spMkLst>
            <pc:docMk/>
            <pc:sldMk cId="34717944" sldId="697"/>
            <ac:spMk id="27649" creationId="{8F8669B8-51D6-49D3-8D70-A924DFD7F78F}"/>
          </ac:spMkLst>
        </pc:spChg>
        <pc:picChg chg="add mod">
          <ac:chgData name="Froduald Kabanza" userId="edf393d0-642b-4b9e-8c75-f62133241689" providerId="ADAL" clId="{AB09C514-6253-4CC0-8C7C-457416B9D1B5}" dt="2022-01-19T17:07:39.118" v="191" actId="14100"/>
          <ac:picMkLst>
            <pc:docMk/>
            <pc:sldMk cId="34717944" sldId="697"/>
            <ac:picMk id="3" creationId="{74A71E99-0DB2-4837-82E9-E20B15C0F8E0}"/>
          </ac:picMkLst>
        </pc:picChg>
        <pc:picChg chg="del">
          <ac:chgData name="Froduald Kabanza" userId="edf393d0-642b-4b9e-8c75-f62133241689" providerId="ADAL" clId="{AB09C514-6253-4CC0-8C7C-457416B9D1B5}" dt="2022-01-19T17:07:24.458" v="185" actId="478"/>
          <ac:picMkLst>
            <pc:docMk/>
            <pc:sldMk cId="34717944" sldId="697"/>
            <ac:picMk id="27655" creationId="{83E28D1A-85A3-42E5-93D5-337E26BCC613}"/>
          </ac:picMkLst>
        </pc:picChg>
      </pc:sldChg>
      <pc:sldChg chg="addSp add modNotesTx">
        <pc:chgData name="Froduald Kabanza" userId="edf393d0-642b-4b9e-8c75-f62133241689" providerId="ADAL" clId="{AB09C514-6253-4CC0-8C7C-457416B9D1B5}" dt="2022-01-20T18:15:07.574" v="13426"/>
        <pc:sldMkLst>
          <pc:docMk/>
          <pc:sldMk cId="812313677" sldId="698"/>
        </pc:sldMkLst>
        <pc:inkChg chg="add">
          <ac:chgData name="Froduald Kabanza" userId="edf393d0-642b-4b9e-8c75-f62133241689" providerId="ADAL" clId="{AB09C514-6253-4CC0-8C7C-457416B9D1B5}" dt="2022-01-20T18:15:07.574" v="13426"/>
          <ac:inkMkLst>
            <pc:docMk/>
            <pc:sldMk cId="812313677" sldId="698"/>
            <ac:inkMk id="2" creationId="{180F5FD1-DA01-410C-ACCB-40B61EDA5482}"/>
          </ac:inkMkLst>
        </pc:inkChg>
      </pc:sldChg>
      <pc:sldChg chg="add">
        <pc:chgData name="Froduald Kabanza" userId="edf393d0-642b-4b9e-8c75-f62133241689" providerId="ADAL" clId="{AB09C514-6253-4CC0-8C7C-457416B9D1B5}" dt="2022-01-19T22:41:19.499" v="303"/>
        <pc:sldMkLst>
          <pc:docMk/>
          <pc:sldMk cId="360748642" sldId="699"/>
        </pc:sldMkLst>
      </pc:sldChg>
      <pc:sldChg chg="addSp delSp modSp add mod modNotesTx">
        <pc:chgData name="Froduald Kabanza" userId="edf393d0-642b-4b9e-8c75-f62133241689" providerId="ADAL" clId="{AB09C514-6253-4CC0-8C7C-457416B9D1B5}" dt="2022-01-19T22:51:11.399" v="395" actId="20577"/>
        <pc:sldMkLst>
          <pc:docMk/>
          <pc:sldMk cId="2097260269" sldId="700"/>
        </pc:sldMkLst>
        <pc:spChg chg="add del mod">
          <ac:chgData name="Froduald Kabanza" userId="edf393d0-642b-4b9e-8c75-f62133241689" providerId="ADAL" clId="{AB09C514-6253-4CC0-8C7C-457416B9D1B5}" dt="2022-01-19T22:49:45.677" v="381" actId="478"/>
          <ac:spMkLst>
            <pc:docMk/>
            <pc:sldMk cId="2097260269" sldId="700"/>
            <ac:spMk id="2" creationId="{A937E91E-0785-4AF9-B94A-484A1829D44C}"/>
          </ac:spMkLst>
        </pc:spChg>
        <pc:spChg chg="add del mod">
          <ac:chgData name="Froduald Kabanza" userId="edf393d0-642b-4b9e-8c75-f62133241689" providerId="ADAL" clId="{AB09C514-6253-4CC0-8C7C-457416B9D1B5}" dt="2022-01-19T22:50:25.365" v="389" actId="478"/>
          <ac:spMkLst>
            <pc:docMk/>
            <pc:sldMk cId="2097260269" sldId="700"/>
            <ac:spMk id="5" creationId="{CCD81936-7C95-4C3F-89DA-5D91E2CA89D0}"/>
          </ac:spMkLst>
        </pc:spChg>
        <pc:spChg chg="add mod">
          <ac:chgData name="Froduald Kabanza" userId="edf393d0-642b-4b9e-8c75-f62133241689" providerId="ADAL" clId="{AB09C514-6253-4CC0-8C7C-457416B9D1B5}" dt="2022-01-19T22:51:04.315" v="393" actId="1076"/>
          <ac:spMkLst>
            <pc:docMk/>
            <pc:sldMk cId="2097260269" sldId="700"/>
            <ac:spMk id="6" creationId="{50300266-A5CD-402B-AB38-C024B33AF163}"/>
          </ac:spMkLst>
        </pc:spChg>
        <pc:spChg chg="del mod">
          <ac:chgData name="Froduald Kabanza" userId="edf393d0-642b-4b9e-8c75-f62133241689" providerId="ADAL" clId="{AB09C514-6253-4CC0-8C7C-457416B9D1B5}" dt="2022-01-19T22:50:20.296" v="388" actId="478"/>
          <ac:spMkLst>
            <pc:docMk/>
            <pc:sldMk cId="2097260269" sldId="700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AB09C514-6253-4CC0-8C7C-457416B9D1B5}" dt="2022-01-19T22:49:43.330" v="380" actId="478"/>
          <ac:spMkLst>
            <pc:docMk/>
            <pc:sldMk cId="2097260269" sldId="700"/>
            <ac:spMk id="92162" creationId="{8315D294-25C1-4B08-B7F5-BD720D2B3860}"/>
          </ac:spMkLst>
        </pc:spChg>
        <pc:picChg chg="add mod">
          <ac:chgData name="Froduald Kabanza" userId="edf393d0-642b-4b9e-8c75-f62133241689" providerId="ADAL" clId="{AB09C514-6253-4CC0-8C7C-457416B9D1B5}" dt="2022-01-19T22:50:31.161" v="390" actId="14100"/>
          <ac:picMkLst>
            <pc:docMk/>
            <pc:sldMk cId="2097260269" sldId="700"/>
            <ac:picMk id="4" creationId="{EA0B6813-1CC9-492E-9E2C-504CBC07AEB9}"/>
          </ac:picMkLst>
        </pc:picChg>
      </pc:sldChg>
      <pc:sldChg chg="modSp add mod modNotesTx">
        <pc:chgData name="Froduald Kabanza" userId="edf393d0-642b-4b9e-8c75-f62133241689" providerId="ADAL" clId="{AB09C514-6253-4CC0-8C7C-457416B9D1B5}" dt="2022-01-20T07:51:21.275" v="12888" actId="20577"/>
        <pc:sldMkLst>
          <pc:docMk/>
          <pc:sldMk cId="2658075881" sldId="701"/>
        </pc:sldMkLst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9" creationId="{4729A116-3E47-45DE-BA87-55A1E7EA22F6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12" creationId="{5EBD9A04-01C7-4563-A22A-E3B81B148839}"/>
          </ac:spMkLst>
        </pc:spChg>
        <pc:spChg chg="mod">
          <ac:chgData name="Froduald Kabanza" userId="edf393d0-642b-4b9e-8c75-f62133241689" providerId="ADAL" clId="{AB09C514-6253-4CC0-8C7C-457416B9D1B5}" dt="2022-01-20T07:51:21.275" v="12888" actId="20577"/>
          <ac:spMkLst>
            <pc:docMk/>
            <pc:sldMk cId="2658075881" sldId="70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3:13:54.982" v="531" actId="20577"/>
          <ac:spMkLst>
            <pc:docMk/>
            <pc:sldMk cId="2658075881" sldId="70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44058" creationId="{9AE8B0DE-1700-47E7-AC21-85123C05299B}"/>
          </ac:spMkLst>
        </pc:spChg>
        <pc:grpChg chg="mod">
          <ac:chgData name="Froduald Kabanza" userId="edf393d0-642b-4b9e-8c75-f62133241689" providerId="ADAL" clId="{AB09C514-6253-4CC0-8C7C-457416B9D1B5}" dt="2022-01-19T23:16:39.525" v="809" actId="14100"/>
          <ac:grpSpMkLst>
            <pc:docMk/>
            <pc:sldMk cId="2658075881" sldId="701"/>
            <ac:grpSpMk id="19" creationId="{6144D960-6B4D-45AE-972D-A984DA4512EC}"/>
          </ac:grpSpMkLst>
        </pc:grpChg>
      </pc:sldChg>
      <pc:sldChg chg="addSp delSp modSp add mod modNotesTx">
        <pc:chgData name="Froduald Kabanza" userId="edf393d0-642b-4b9e-8c75-f62133241689" providerId="ADAL" clId="{AB09C514-6253-4CC0-8C7C-457416B9D1B5}" dt="2022-01-19T23:43:26.378" v="3301" actId="20577"/>
        <pc:sldMkLst>
          <pc:docMk/>
          <pc:sldMk cId="3190551740" sldId="702"/>
        </pc:sldMkLst>
        <pc:spChg chg="add del mod">
          <ac:chgData name="Froduald Kabanza" userId="edf393d0-642b-4b9e-8c75-f62133241689" providerId="ADAL" clId="{AB09C514-6253-4CC0-8C7C-457416B9D1B5}" dt="2022-01-19T23:35:50.826" v="2743" actId="478"/>
          <ac:spMkLst>
            <pc:docMk/>
            <pc:sldMk cId="3190551740" sldId="702"/>
            <ac:spMk id="2" creationId="{A73684D6-4178-43E8-A07A-DD5B3869FEC6}"/>
          </ac:spMkLst>
        </pc:spChg>
        <pc:spChg chg="add mod">
          <ac:chgData name="Froduald Kabanza" userId="edf393d0-642b-4b9e-8c75-f62133241689" providerId="ADAL" clId="{AB09C514-6253-4CC0-8C7C-457416B9D1B5}" dt="2022-01-19T23:37:07.029" v="2763" actId="1076"/>
          <ac:spMkLst>
            <pc:docMk/>
            <pc:sldMk cId="3190551740" sldId="702"/>
            <ac:spMk id="22" creationId="{3CCBA713-134E-4630-98FB-770158B4B774}"/>
          </ac:spMkLst>
        </pc:spChg>
        <pc:spChg chg="mod">
          <ac:chgData name="Froduald Kabanza" userId="edf393d0-642b-4b9e-8c75-f62133241689" providerId="ADAL" clId="{AB09C514-6253-4CC0-8C7C-457416B9D1B5}" dt="2022-01-19T23:35:57.048" v="2746" actId="1076"/>
          <ac:spMkLst>
            <pc:docMk/>
            <pc:sldMk cId="3190551740" sldId="702"/>
            <ac:spMk id="48129" creationId="{CE2F8C20-8468-493A-BEC9-4C483C4A9BCC}"/>
          </ac:spMkLst>
        </pc:spChg>
        <pc:spChg chg="del">
          <ac:chgData name="Froduald Kabanza" userId="edf393d0-642b-4b9e-8c75-f62133241689" providerId="ADAL" clId="{AB09C514-6253-4CC0-8C7C-457416B9D1B5}" dt="2022-01-19T23:35:46.878" v="2742" actId="478"/>
          <ac:spMkLst>
            <pc:docMk/>
            <pc:sldMk cId="3190551740" sldId="702"/>
            <ac:spMk id="48130" creationId="{29F28866-9ED5-4F79-BA8E-DA2C89BE40E8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34" creationId="{6618A5DF-0F32-4FB4-A1DD-AB0656342F89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42" creationId="{FA26DA9F-A02C-43AE-AB3B-16B013477FF7}"/>
          </ac:spMkLst>
        </pc:spChg>
        <pc:graphicFrameChg chg="del">
          <ac:chgData name="Froduald Kabanza" userId="edf393d0-642b-4b9e-8c75-f62133241689" providerId="ADAL" clId="{AB09C514-6253-4CC0-8C7C-457416B9D1B5}" dt="2022-01-19T23:35:52.704" v="2744" actId="478"/>
          <ac:graphicFrameMkLst>
            <pc:docMk/>
            <pc:sldMk cId="3190551740" sldId="702"/>
            <ac:graphicFrameMk id="18" creationId="{E00B5BF1-18AB-4D1C-91A8-F68D180AFA4A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0" creationId="{C918DB26-39A2-4A4A-A7E8-D3F2163D9492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5" creationId="{972D1BDA-7162-46E4-874B-5F475464C088}"/>
          </ac:graphicFrameMkLst>
        </pc:graphicFrameChg>
        <pc:picChg chg="add mod">
          <ac:chgData name="Froduald Kabanza" userId="edf393d0-642b-4b9e-8c75-f62133241689" providerId="ADAL" clId="{AB09C514-6253-4CC0-8C7C-457416B9D1B5}" dt="2022-01-19T23:37:11.221" v="2764" actId="1076"/>
          <ac:picMkLst>
            <pc:docMk/>
            <pc:sldMk cId="3190551740" sldId="702"/>
            <ac:picMk id="4" creationId="{79631368-296E-4472-AD25-B56B5D2FD111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19" creationId="{82B72C29-28AF-4297-9CC9-147E1225613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5" creationId="{3591D0D3-A308-4630-912C-4CDBC0B9E662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6" creationId="{3F6876C1-1225-4F02-9C7E-54F4C9D3102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8" creationId="{45A9F377-3A7D-49B3-AD8C-EC7671B5DE2E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9" creationId="{A6F5AD0E-EC35-42D2-AE8B-5C75810967AB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19T23:51:30.865" v="3870" actId="20577"/>
        <pc:sldMkLst>
          <pc:docMk/>
          <pc:sldMk cId="2335912615" sldId="703"/>
        </pc:sldMkLst>
        <pc:spChg chg="add mod">
          <ac:chgData name="Froduald Kabanza" userId="edf393d0-642b-4b9e-8c75-f62133241689" providerId="ADAL" clId="{AB09C514-6253-4CC0-8C7C-457416B9D1B5}" dt="2022-01-19T23:50:21.132" v="3861" actId="20577"/>
          <ac:spMkLst>
            <pc:docMk/>
            <pc:sldMk cId="2335912615" sldId="703"/>
            <ac:spMk id="29" creationId="{F4F7549C-8A62-4BD4-9BB9-708FE51ABD74}"/>
          </ac:spMkLst>
        </pc:spChg>
        <pc:spChg chg="add mod">
          <ac:chgData name="Froduald Kabanza" userId="edf393d0-642b-4b9e-8c75-f62133241689" providerId="ADAL" clId="{AB09C514-6253-4CC0-8C7C-457416B9D1B5}" dt="2022-01-19T23:50:46.579" v="3868" actId="1076"/>
          <ac:spMkLst>
            <pc:docMk/>
            <pc:sldMk cId="2335912615" sldId="703"/>
            <ac:spMk id="31" creationId="{D3267764-1C98-4BD3-8525-6FCB24FE9E53}"/>
          </ac:spMkLst>
        </pc:spChg>
        <pc:spChg chg="add mod">
          <ac:chgData name="Froduald Kabanza" userId="edf393d0-642b-4b9e-8c75-f62133241689" providerId="ADAL" clId="{AB09C514-6253-4CC0-8C7C-457416B9D1B5}" dt="2022-01-19T23:50:57.242" v="3869" actId="1076"/>
          <ac:spMkLst>
            <pc:docMk/>
            <pc:sldMk cId="2335912615" sldId="703"/>
            <ac:spMk id="33" creationId="{2572F157-E273-48F1-9BEA-65AC15D13BFF}"/>
          </ac:spMkLst>
        </pc:spChg>
        <pc:spChg chg="mod">
          <ac:chgData name="Froduald Kabanza" userId="edf393d0-642b-4b9e-8c75-f62133241689" providerId="ADAL" clId="{AB09C514-6253-4CC0-8C7C-457416B9D1B5}" dt="2022-01-19T23:47:50.147" v="3699" actId="14100"/>
          <ac:spMkLst>
            <pc:docMk/>
            <pc:sldMk cId="2335912615" sldId="703"/>
            <ac:spMk id="40962" creationId="{08DAD3BA-7389-48C3-A565-0CC8ACC1502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8" creationId="{150059CE-407E-4FEB-B322-3BAD04A3589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9" creationId="{0AFD423C-2E67-4584-AECB-10499B5DA190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40" creationId="{AD082F12-CCC9-43CC-9BE4-057DEF38AE32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50" creationId="{260DFF21-06B7-43FA-8B53-F7790547C527}"/>
          </ac:spMkLst>
        </pc:s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8" creationId="{DBD8ADEE-1FF9-4E95-9558-9A5F93391CDF}"/>
          </ac:grpSpMkLst>
        </pc:gr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9" creationId="{6144D960-6B4D-45AE-972D-A984DA4512EC}"/>
          </ac:grpSpMkLst>
        </pc:grp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7" creationId="{CC119E09-72A1-4D0E-9344-B3E5E0E39AE3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7" creationId="{9B63A878-6193-4C01-BD3C-42A48CC8B2A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8" creationId="{FF961855-AAB5-48B6-8C24-8DDF10F452D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30.939" v="3432" actId="478"/>
          <ac:graphicFrameMkLst>
            <pc:docMk/>
            <pc:sldMk cId="2335912615" sldId="703"/>
            <ac:graphicFrameMk id="32" creationId="{43597553-AFD2-4BD1-B96C-8371E1550FB2}"/>
          </ac:graphicFrameMkLst>
        </pc:graphicFrameChg>
        <pc:picChg chg="add mod">
          <ac:chgData name="Froduald Kabanza" userId="edf393d0-642b-4b9e-8c75-f62133241689" providerId="ADAL" clId="{AB09C514-6253-4CC0-8C7C-457416B9D1B5}" dt="2022-01-19T23:50:33.424" v="3865" actId="1076"/>
          <ac:picMkLst>
            <pc:docMk/>
            <pc:sldMk cId="2335912615" sldId="703"/>
            <ac:picMk id="30" creationId="{C272F26C-FC98-4E29-9626-A8532F56E185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1" creationId="{B2CF5ACD-8706-44E3-8460-462296B11BBB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2" creationId="{27AE4603-2D1B-40E0-8E04-96BE394474E4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4" creationId="{4D6502AC-E8E3-455B-95AD-37DAB539E45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5" creationId="{49D67DA6-A58E-47B0-9B80-3B05890D8DA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51" creationId="{41039233-7AB1-4C3C-BD29-B85335A03245}"/>
          </ac:picMkLst>
        </pc:picChg>
      </pc:sldChg>
      <pc:sldChg chg="addSp delSp modSp add mod ord">
        <pc:chgData name="Froduald Kabanza" userId="edf393d0-642b-4b9e-8c75-f62133241689" providerId="ADAL" clId="{AB09C514-6253-4CC0-8C7C-457416B9D1B5}" dt="2022-01-20T07:20:03.811" v="11758"/>
        <pc:sldMkLst>
          <pc:docMk/>
          <pc:sldMk cId="1697407249" sldId="704"/>
        </pc:sldMkLst>
        <pc:spChg chg="add mod">
          <ac:chgData name="Froduald Kabanza" userId="edf393d0-642b-4b9e-8c75-f62133241689" providerId="ADAL" clId="{AB09C514-6253-4CC0-8C7C-457416B9D1B5}" dt="2022-01-20T04:42:19.602" v="8396" actId="947"/>
          <ac:spMkLst>
            <pc:docMk/>
            <pc:sldMk cId="1697407249" sldId="704"/>
            <ac:spMk id="11" creationId="{4573F228-2C0E-4593-8D16-D42AC7724DFB}"/>
          </ac:spMkLst>
        </pc:spChg>
        <pc:spChg chg="add del mod">
          <ac:chgData name="Froduald Kabanza" userId="edf393d0-642b-4b9e-8c75-f62133241689" providerId="ADAL" clId="{AB09C514-6253-4CC0-8C7C-457416B9D1B5}" dt="2022-01-20T00:04:02.338" v="3945"/>
          <ac:spMkLst>
            <pc:docMk/>
            <pc:sldMk cId="1697407249" sldId="704"/>
            <ac:spMk id="15" creationId="{32062648-DA1F-4018-8906-1F53FC9E91D2}"/>
          </ac:spMkLst>
        </pc:spChg>
        <pc:spChg chg="mod">
          <ac:chgData name="Froduald Kabanza" userId="edf393d0-642b-4b9e-8c75-f62133241689" providerId="ADAL" clId="{AB09C514-6253-4CC0-8C7C-457416B9D1B5}" dt="2022-01-20T04:42:41.343" v="8399" actId="14100"/>
          <ac:spMkLst>
            <pc:docMk/>
            <pc:sldMk cId="1697407249" sldId="70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37:23.906" v="8223" actId="20577"/>
          <ac:spMkLst>
            <pc:docMk/>
            <pc:sldMk cId="1697407249" sldId="704"/>
            <ac:spMk id="41985" creationId="{3CA920CE-5D1D-4658-B6BD-38D930FA0641}"/>
          </ac:spMkLst>
        </pc:spChg>
        <pc:spChg chg="mod">
          <ac:chgData name="Froduald Kabanza" userId="edf393d0-642b-4b9e-8c75-f62133241689" providerId="ADAL" clId="{AB09C514-6253-4CC0-8C7C-457416B9D1B5}" dt="2022-01-20T06:10:12.699" v="10423" actId="14100"/>
          <ac:spMkLst>
            <pc:docMk/>
            <pc:sldMk cId="1697407249" sldId="704"/>
            <ac:spMk id="41986" creationId="{84DD8149-D222-42A2-83D3-87688E0C3C9E}"/>
          </ac:spMkLst>
        </pc:spChg>
        <pc:spChg chg="del">
          <ac:chgData name="Froduald Kabanza" userId="edf393d0-642b-4b9e-8c75-f62133241689" providerId="ADAL" clId="{AB09C514-6253-4CC0-8C7C-457416B9D1B5}" dt="2022-01-19T23:59:47.879" v="3890" actId="478"/>
          <ac:spMkLst>
            <pc:docMk/>
            <pc:sldMk cId="1697407249" sldId="704"/>
            <ac:spMk id="41991" creationId="{17702DA3-7D99-4D2A-BC47-7BC2C94DB412}"/>
          </ac:spMkLst>
        </pc:spChg>
        <pc:spChg chg="mod">
          <ac:chgData name="Froduald Kabanza" userId="edf393d0-642b-4b9e-8c75-f62133241689" providerId="ADAL" clId="{AB09C514-6253-4CC0-8C7C-457416B9D1B5}" dt="2022-01-20T04:42:45.978" v="8400" actId="1076"/>
          <ac:spMkLst>
            <pc:docMk/>
            <pc:sldMk cId="1697407249" sldId="704"/>
            <ac:spMk id="41993" creationId="{8A7726CC-7A31-4DD5-910A-D6CB0B7B2DE7}"/>
          </ac:spMkLst>
        </pc:spChg>
        <pc:picChg chg="add del mod">
          <ac:chgData name="Froduald Kabanza" userId="edf393d0-642b-4b9e-8c75-f62133241689" providerId="ADAL" clId="{AB09C514-6253-4CC0-8C7C-457416B9D1B5}" dt="2022-01-20T00:00:13.414" v="3898" actId="478"/>
          <ac:picMkLst>
            <pc:docMk/>
            <pc:sldMk cId="1697407249" sldId="704"/>
            <ac:picMk id="3" creationId="{07EEEACC-2EEA-49E0-B2B6-C6C15211FFFF}"/>
          </ac:picMkLst>
        </pc:picChg>
        <pc:picChg chg="add del mod">
          <ac:chgData name="Froduald Kabanza" userId="edf393d0-642b-4b9e-8c75-f62133241689" providerId="ADAL" clId="{AB09C514-6253-4CC0-8C7C-457416B9D1B5}" dt="2022-01-20T04:42:34.559" v="8397" actId="478"/>
          <ac:picMkLst>
            <pc:docMk/>
            <pc:sldMk cId="1697407249" sldId="704"/>
            <ac:picMk id="5" creationId="{391C9627-29C0-473B-AFAC-8FA6E878A6D5}"/>
          </ac:picMkLst>
        </pc:picChg>
      </pc:sldChg>
      <pc:sldChg chg="modSp add mod ord">
        <pc:chgData name="Froduald Kabanza" userId="edf393d0-642b-4b9e-8c75-f62133241689" providerId="ADAL" clId="{AB09C514-6253-4CC0-8C7C-457416B9D1B5}" dt="2022-01-20T07:34:21.332" v="12458"/>
        <pc:sldMkLst>
          <pc:docMk/>
          <pc:sldMk cId="3805148594" sldId="705"/>
        </pc:sldMkLst>
        <pc:spChg chg="mod">
          <ac:chgData name="Froduald Kabanza" userId="edf393d0-642b-4b9e-8c75-f62133241689" providerId="ADAL" clId="{AB09C514-6253-4CC0-8C7C-457416B9D1B5}" dt="2022-01-20T07:33:59.526" v="12456" actId="20577"/>
          <ac:spMkLst>
            <pc:docMk/>
            <pc:sldMk cId="3805148594" sldId="70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20T04:40:29.074" v="8346" actId="20577"/>
          <ac:spMkLst>
            <pc:docMk/>
            <pc:sldMk cId="3805148594" sldId="705"/>
            <ac:spMk id="39945" creationId="{CE3FA87D-8CE4-4E11-B711-F8E7266521C5}"/>
          </ac:spMkLst>
        </pc:spChg>
      </pc:sldChg>
      <pc:sldChg chg="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264093985" sldId="706"/>
        </pc:sldMkLst>
        <pc:spChg chg="mod">
          <ac:chgData name="Froduald Kabanza" userId="edf393d0-642b-4b9e-8c75-f62133241689" providerId="ADAL" clId="{AB09C514-6253-4CC0-8C7C-457416B9D1B5}" dt="2022-01-20T00:50:02.458" v="4326" actId="20577"/>
          <ac:spMkLst>
            <pc:docMk/>
            <pc:sldMk cId="264093985" sldId="706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0:42.167" v="4362" actId="20577"/>
          <ac:spMkLst>
            <pc:docMk/>
            <pc:sldMk cId="264093985" sldId="706"/>
            <ac:spMk id="89090" creationId="{5C3A10F4-D868-47F1-8E21-B00E911BBAFD}"/>
          </ac:spMkLst>
        </pc:spChg>
      </pc:sldChg>
      <pc:sldChg chg="addSp delSp modSp add mod delAnim">
        <pc:chgData name="Froduald Kabanza" userId="edf393d0-642b-4b9e-8c75-f62133241689" providerId="ADAL" clId="{AB09C514-6253-4CC0-8C7C-457416B9D1B5}" dt="2022-01-20T01:01:36.587" v="4695"/>
        <pc:sldMkLst>
          <pc:docMk/>
          <pc:sldMk cId="2347768194" sldId="706"/>
        </pc:sldMkLst>
        <pc:spChg chg="add del mod">
          <ac:chgData name="Froduald Kabanza" userId="edf393d0-642b-4b9e-8c75-f62133241689" providerId="ADAL" clId="{AB09C514-6253-4CC0-8C7C-457416B9D1B5}" dt="2022-01-20T01:01:15.722" v="4694" actId="478"/>
          <ac:spMkLst>
            <pc:docMk/>
            <pc:sldMk cId="2347768194" sldId="706"/>
            <ac:spMk id="2" creationId="{004C206B-B130-4FC3-8BA5-8958B32C21DE}"/>
          </ac:spMkLst>
        </pc:spChg>
        <pc:spChg chg="del">
          <ac:chgData name="Froduald Kabanza" userId="edf393d0-642b-4b9e-8c75-f62133241689" providerId="ADAL" clId="{AB09C514-6253-4CC0-8C7C-457416B9D1B5}" dt="2022-01-20T01:00:55.140" v="4690" actId="478"/>
          <ac:spMkLst>
            <pc:docMk/>
            <pc:sldMk cId="2347768194" sldId="706"/>
            <ac:spMk id="21" creationId="{590B5A96-9832-4EFA-B920-024AF0FE4466}"/>
          </ac:spMkLst>
        </pc:spChg>
        <pc:spChg chg="del">
          <ac:chgData name="Froduald Kabanza" userId="edf393d0-642b-4b9e-8c75-f62133241689" providerId="ADAL" clId="{AB09C514-6253-4CC0-8C7C-457416B9D1B5}" dt="2022-01-20T01:01:04.925" v="4692" actId="478"/>
          <ac:spMkLst>
            <pc:docMk/>
            <pc:sldMk cId="2347768194" sldId="706"/>
            <ac:spMk id="26" creationId="{DE88DB5C-5C4E-46E2-9EED-26AB1A514C74}"/>
          </ac:spMkLst>
        </pc:spChg>
        <pc:spChg chg="del">
          <ac:chgData name="Froduald Kabanza" userId="edf393d0-642b-4b9e-8c75-f62133241689" providerId="ADAL" clId="{AB09C514-6253-4CC0-8C7C-457416B9D1B5}" dt="2022-01-20T01:00:59.772" v="4691" actId="478"/>
          <ac:spMkLst>
            <pc:docMk/>
            <pc:sldMk cId="2347768194" sldId="706"/>
            <ac:spMk id="54" creationId="{B5746B95-5626-4025-B411-ED8DA0E22389}"/>
          </ac:spMkLst>
        </pc:spChg>
        <pc:spChg chg="mod">
          <ac:chgData name="Froduald Kabanza" userId="edf393d0-642b-4b9e-8c75-f62133241689" providerId="ADAL" clId="{AB09C514-6253-4CC0-8C7C-457416B9D1B5}" dt="2022-01-20T01:00:43.203" v="4689" actId="20577"/>
          <ac:spMkLst>
            <pc:docMk/>
            <pc:sldMk cId="2347768194" sldId="706"/>
            <ac:spMk id="71681" creationId="{EC94D301-DA50-4EA3-8B3F-9EA95A5B909A}"/>
          </ac:spMkLst>
        </pc:spChg>
        <pc:spChg chg="del">
          <ac:chgData name="Froduald Kabanza" userId="edf393d0-642b-4b9e-8c75-f62133241689" providerId="ADAL" clId="{AB09C514-6253-4CC0-8C7C-457416B9D1B5}" dt="2022-01-20T01:01:12.619" v="4693" actId="478"/>
          <ac:spMkLst>
            <pc:docMk/>
            <pc:sldMk cId="2347768194" sldId="706"/>
            <ac:spMk id="71682" creationId="{DC4053D7-5BF5-4CD0-B3E0-8079DE5CB80B}"/>
          </ac:spMkLst>
        </pc:spChg>
        <pc:graphicFrameChg chg="add mod">
          <ac:chgData name="Froduald Kabanza" userId="edf393d0-642b-4b9e-8c75-f62133241689" providerId="ADAL" clId="{AB09C514-6253-4CC0-8C7C-457416B9D1B5}" dt="2022-01-20T01:01:36.587" v="4695"/>
          <ac:graphicFrameMkLst>
            <pc:docMk/>
            <pc:sldMk cId="2347768194" sldId="706"/>
            <ac:graphicFrameMk id="30" creationId="{EE87606D-1FE5-4469-9EFE-0EAE2F773BD2}"/>
          </ac:graphicFrameMkLst>
        </pc:graphicFrameChg>
      </pc:sldChg>
      <pc:sldChg chg="add del">
        <pc:chgData name="Froduald Kabanza" userId="edf393d0-642b-4b9e-8c75-f62133241689" providerId="ADAL" clId="{AB09C514-6253-4CC0-8C7C-457416B9D1B5}" dt="2022-01-20T01:17:01.879" v="4832" actId="2696"/>
        <pc:sldMkLst>
          <pc:docMk/>
          <pc:sldMk cId="1775605539" sldId="707"/>
        </pc:sldMkLst>
      </pc:sldChg>
      <pc:sldChg chg="modSp add del mod ord">
        <pc:chgData name="Froduald Kabanza" userId="edf393d0-642b-4b9e-8c75-f62133241689" providerId="ADAL" clId="{AB09C514-6253-4CC0-8C7C-457416B9D1B5}" dt="2022-01-20T08:25:10.478" v="13120" actId="2696"/>
        <pc:sldMkLst>
          <pc:docMk/>
          <pc:sldMk cId="4165763804" sldId="707"/>
        </pc:sldMkLst>
        <pc:spChg chg="mod">
          <ac:chgData name="Froduald Kabanza" userId="edf393d0-642b-4b9e-8c75-f62133241689" providerId="ADAL" clId="{AB09C514-6253-4CC0-8C7C-457416B9D1B5}" dt="2022-01-20T01:35:45" v="5399" actId="20577"/>
          <ac:spMkLst>
            <pc:docMk/>
            <pc:sldMk cId="4165763804" sldId="7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40:59.001" v="5483" actId="20577"/>
          <ac:spMkLst>
            <pc:docMk/>
            <pc:sldMk cId="4165763804" sldId="707"/>
            <ac:spMk id="81922" creationId="{19B44DD1-4599-4137-90CF-641B922E97A7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23:11.125" v="13116"/>
        <pc:sldMkLst>
          <pc:docMk/>
          <pc:sldMk cId="3327219017" sldId="708"/>
        </pc:sldMkLst>
        <pc:spChg chg="add mod">
          <ac:chgData name="Froduald Kabanza" userId="edf393d0-642b-4b9e-8c75-f62133241689" providerId="ADAL" clId="{AB09C514-6253-4CC0-8C7C-457416B9D1B5}" dt="2022-01-20T01:42:50.419" v="5554" actId="1076"/>
          <ac:spMkLst>
            <pc:docMk/>
            <pc:sldMk cId="3327219017" sldId="708"/>
            <ac:spMk id="4" creationId="{9C074535-1310-48B7-8B84-712557EC9EBE}"/>
          </ac:spMkLst>
        </pc:spChg>
        <pc:spChg chg="mod">
          <ac:chgData name="Froduald Kabanza" userId="edf393d0-642b-4b9e-8c75-f62133241689" providerId="ADAL" clId="{AB09C514-6253-4CC0-8C7C-457416B9D1B5}" dt="2022-01-20T01:42:08.944" v="5541" actId="20577"/>
          <ac:spMkLst>
            <pc:docMk/>
            <pc:sldMk cId="3327219017" sldId="708"/>
            <ac:spMk id="76801" creationId="{39C37DB8-5865-4410-A46C-EC7447DB3391}"/>
          </ac:spMkLst>
        </pc:spChg>
        <pc:picChg chg="add mod">
          <ac:chgData name="Froduald Kabanza" userId="edf393d0-642b-4b9e-8c75-f62133241689" providerId="ADAL" clId="{AB09C514-6253-4CC0-8C7C-457416B9D1B5}" dt="2022-01-20T01:42:33.916" v="5550" actId="1076"/>
          <ac:picMkLst>
            <pc:docMk/>
            <pc:sldMk cId="3327219017" sldId="708"/>
            <ac:picMk id="3" creationId="{C44EDA00-FC2B-4460-8097-758DB8FDC60E}"/>
          </ac:picMkLst>
        </pc:picChg>
        <pc:picChg chg="del">
          <ac:chgData name="Froduald Kabanza" userId="edf393d0-642b-4b9e-8c75-f62133241689" providerId="ADAL" clId="{AB09C514-6253-4CC0-8C7C-457416B9D1B5}" dt="2022-01-20T01:42:11.769" v="5542" actId="478"/>
          <ac:picMkLst>
            <pc:docMk/>
            <pc:sldMk cId="3327219017" sldId="708"/>
            <ac:picMk id="76805" creationId="{844253BB-F269-412A-A312-CEEB4582B62D}"/>
          </ac:picMkLst>
        </pc:picChg>
      </pc:sldChg>
      <pc:sldChg chg="modSp add mod ord modNotes modNotesTx">
        <pc:chgData name="Froduald Kabanza" userId="edf393d0-642b-4b9e-8c75-f62133241689" providerId="ADAL" clId="{AB09C514-6253-4CC0-8C7C-457416B9D1B5}" dt="2022-01-20T09:16:12.867" v="13381" actId="27636"/>
        <pc:sldMkLst>
          <pc:docMk/>
          <pc:sldMk cId="194286932" sldId="709"/>
        </pc:sldMkLst>
        <pc:spChg chg="mod">
          <ac:chgData name="Froduald Kabanza" userId="edf393d0-642b-4b9e-8c75-f62133241689" providerId="ADAL" clId="{AB09C514-6253-4CC0-8C7C-457416B9D1B5}" dt="2022-01-20T04:05:41.419" v="7898" actId="5793"/>
          <ac:spMkLst>
            <pc:docMk/>
            <pc:sldMk cId="194286932" sldId="709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4:05:03.195" v="7896" actId="20577"/>
          <ac:spMkLst>
            <pc:docMk/>
            <pc:sldMk cId="194286932" sldId="709"/>
            <ac:spMk id="68609" creationId="{29F17E08-73BC-4AF4-8470-C2FCFA495859}"/>
          </ac:spMkLst>
        </pc:spChg>
      </pc:sldChg>
      <pc:sldChg chg="addSp delSp modSp add mod ord modAnim modNotesTx">
        <pc:chgData name="Froduald Kabanza" userId="edf393d0-642b-4b9e-8c75-f62133241689" providerId="ADAL" clId="{AB09C514-6253-4CC0-8C7C-457416B9D1B5}" dt="2022-01-20T07:30:00.212" v="12296" actId="1076"/>
        <pc:sldMkLst>
          <pc:docMk/>
          <pc:sldMk cId="3871340959" sldId="710"/>
        </pc:sldMkLst>
        <pc:spChg chg="del">
          <ac:chgData name="Froduald Kabanza" userId="edf393d0-642b-4b9e-8c75-f62133241689" providerId="ADAL" clId="{AB09C514-6253-4CC0-8C7C-457416B9D1B5}" dt="2022-01-20T04:49:13.291" v="8471" actId="478"/>
          <ac:spMkLst>
            <pc:docMk/>
            <pc:sldMk cId="3871340959" sldId="710"/>
            <ac:spMk id="25" creationId="{DCDAE443-AB99-4CE8-8004-1317136136B2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8" creationId="{98736EAF-50F7-4990-BC07-028E4ABC463C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9" creationId="{560B1E51-5647-4420-A85B-89A907D0CF57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0" creationId="{54264FCB-4430-4594-97D7-2376C60A58E4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2" creationId="{BBD84CBF-449D-4644-B7D5-053E04D70EE9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3" creationId="{B338D3C8-6E82-497E-8E6B-550F8653FB1B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4" creationId="{7E70A116-4DDE-4658-8AB5-71569A3B172B}"/>
          </ac:spMkLst>
        </pc:spChg>
        <pc:spChg chg="add mod">
          <ac:chgData name="Froduald Kabanza" userId="edf393d0-642b-4b9e-8c75-f62133241689" providerId="ADAL" clId="{AB09C514-6253-4CC0-8C7C-457416B9D1B5}" dt="2022-01-20T05:16:55.695" v="9317" actId="14100"/>
          <ac:spMkLst>
            <pc:docMk/>
            <pc:sldMk cId="3871340959" sldId="710"/>
            <ac:spMk id="35" creationId="{618BAA3C-D544-4243-AFE9-C0FA047577F4}"/>
          </ac:spMkLst>
        </pc:spChg>
        <pc:spChg chg="add mod">
          <ac:chgData name="Froduald Kabanza" userId="edf393d0-642b-4b9e-8c75-f62133241689" providerId="ADAL" clId="{AB09C514-6253-4CC0-8C7C-457416B9D1B5}" dt="2022-01-20T07:30:00.212" v="12296" actId="1076"/>
          <ac:spMkLst>
            <pc:docMk/>
            <pc:sldMk cId="3871340959" sldId="710"/>
            <ac:spMk id="36" creationId="{A439BB15-5E6A-4D6C-BF29-0B026F23D2F6}"/>
          </ac:spMkLst>
        </pc:spChg>
        <pc:spChg chg="mod">
          <ac:chgData name="Froduald Kabanza" userId="edf393d0-642b-4b9e-8c75-f62133241689" providerId="ADAL" clId="{AB09C514-6253-4CC0-8C7C-457416B9D1B5}" dt="2022-01-20T05:02:50.016" v="9222" actId="20577"/>
          <ac:spMkLst>
            <pc:docMk/>
            <pc:sldMk cId="3871340959" sldId="710"/>
            <ac:spMk id="50177" creationId="{487EC071-F2EF-4147-843A-F318BDDE1A4F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5" creationId="{94C24983-455B-4DD3-B463-048822E193C1}"/>
          </ac:spMkLst>
        </pc:spChg>
        <pc:grpChg chg="del">
          <ac:chgData name="Froduald Kabanza" userId="edf393d0-642b-4b9e-8c75-f62133241689" providerId="ADAL" clId="{AB09C514-6253-4CC0-8C7C-457416B9D1B5}" dt="2022-01-20T04:50:13.313" v="8473" actId="478"/>
          <ac:grpSpMkLst>
            <pc:docMk/>
            <pc:sldMk cId="3871340959" sldId="710"/>
            <ac:grpSpMk id="10" creationId="{C5684F2A-7CDF-47C3-B89D-9F7632CC24B7}"/>
          </ac:grpSpMkLst>
        </pc:grpChg>
        <pc:grpChg chg="del">
          <ac:chgData name="Froduald Kabanza" userId="edf393d0-642b-4b9e-8c75-f62133241689" providerId="ADAL" clId="{AB09C514-6253-4CC0-8C7C-457416B9D1B5}" dt="2022-01-20T04:50:15.197" v="8474" actId="478"/>
          <ac:grpSpMkLst>
            <pc:docMk/>
            <pc:sldMk cId="3871340959" sldId="710"/>
            <ac:grpSpMk id="15" creationId="{47CD5E4A-C5AF-408C-A0A9-FEF1C8E8D028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27" creationId="{1169415E-32B7-4F5B-AD22-ECD26A0530A9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31" creationId="{89BE3FE5-92D7-49A1-A2B1-11472396C0D7}"/>
          </ac:grpSpMkLst>
        </pc:grpChg>
        <pc:grpChg chg="del">
          <ac:chgData name="Froduald Kabanza" userId="edf393d0-642b-4b9e-8c75-f62133241689" providerId="ADAL" clId="{AB09C514-6253-4CC0-8C7C-457416B9D1B5}" dt="2022-01-20T04:50:12.178" v="8472" actId="478"/>
          <ac:grpSpMkLst>
            <pc:docMk/>
            <pc:sldMk cId="3871340959" sldId="710"/>
            <ac:grpSpMk id="50182" creationId="{7ECFD551-623B-42FB-BD5E-291A9F1235FC}"/>
          </ac:grpSpMkLst>
        </pc:grpChg>
        <pc:picChg chg="add del mod">
          <ac:chgData name="Froduald Kabanza" userId="edf393d0-642b-4b9e-8c75-f62133241689" providerId="ADAL" clId="{AB09C514-6253-4CC0-8C7C-457416B9D1B5}" dt="2022-01-20T04:50:53.095" v="8477" actId="478"/>
          <ac:picMkLst>
            <pc:docMk/>
            <pc:sldMk cId="3871340959" sldId="710"/>
            <ac:picMk id="3" creationId="{B2EC0B01-3B5B-4AB2-94F0-9AC777668F15}"/>
          </ac:picMkLst>
        </pc:picChg>
        <pc:picChg chg="add mod">
          <ac:chgData name="Froduald Kabanza" userId="edf393d0-642b-4b9e-8c75-f62133241689" providerId="ADAL" clId="{AB09C514-6253-4CC0-8C7C-457416B9D1B5}" dt="2022-01-20T04:58:48.388" v="8689" actId="1076"/>
          <ac:picMkLst>
            <pc:docMk/>
            <pc:sldMk cId="3871340959" sldId="710"/>
            <ac:picMk id="5" creationId="{A862C6F4-AFB2-40D3-BC2F-B7B7E728B0D5}"/>
          </ac:picMkLst>
        </pc:picChg>
      </pc:sldChg>
      <pc:sldChg chg="addSp delSp modSp add mod ord modAnim modNotesTx">
        <pc:chgData name="Froduald Kabanza" userId="edf393d0-642b-4b9e-8c75-f62133241689" providerId="ADAL" clId="{AB09C514-6253-4CC0-8C7C-457416B9D1B5}" dt="2022-01-20T07:41:26.445" v="12707" actId="20577"/>
        <pc:sldMkLst>
          <pc:docMk/>
          <pc:sldMk cId="709353636" sldId="711"/>
        </pc:sldMkLst>
        <pc:spChg chg="add del">
          <ac:chgData name="Froduald Kabanza" userId="edf393d0-642b-4b9e-8c75-f62133241689" providerId="ADAL" clId="{AB09C514-6253-4CC0-8C7C-457416B9D1B5}" dt="2022-01-20T05:34:28.595" v="9808" actId="478"/>
          <ac:spMkLst>
            <pc:docMk/>
            <pc:sldMk cId="709353636" sldId="711"/>
            <ac:spMk id="2" creationId="{91AD7248-47FF-4B7A-8B46-6C9CD0694AD0}"/>
          </ac:spMkLst>
        </pc:spChg>
        <pc:spChg chg="add del mod ord">
          <ac:chgData name="Froduald Kabanza" userId="edf393d0-642b-4b9e-8c75-f62133241689" providerId="ADAL" clId="{AB09C514-6253-4CC0-8C7C-457416B9D1B5}" dt="2022-01-20T05:49:49.530" v="9981" actId="478"/>
          <ac:spMkLst>
            <pc:docMk/>
            <pc:sldMk cId="709353636" sldId="711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7:00:07.629" v="11224"/>
          <ac:spMkLst>
            <pc:docMk/>
            <pc:sldMk cId="709353636" sldId="711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6:03:54.252" v="10246"/>
          <ac:spMkLst>
            <pc:docMk/>
            <pc:sldMk cId="709353636" sldId="711"/>
            <ac:spMk id="10" creationId="{4FE17D32-0437-40C8-BEE6-B041178B78FD}"/>
          </ac:spMkLst>
        </pc:spChg>
        <pc:spChg chg="add del mod">
          <ac:chgData name="Froduald Kabanza" userId="edf393d0-642b-4b9e-8c75-f62133241689" providerId="ADAL" clId="{AB09C514-6253-4CC0-8C7C-457416B9D1B5}" dt="2022-01-20T06:06:36.709" v="10328"/>
          <ac:spMkLst>
            <pc:docMk/>
            <pc:sldMk cId="709353636" sldId="711"/>
            <ac:spMk id="13" creationId="{6E0428D0-7738-46FF-8B8E-9BA9CCB87639}"/>
          </ac:spMkLst>
        </pc:spChg>
        <pc:spChg chg="add mod">
          <ac:chgData name="Froduald Kabanza" userId="edf393d0-642b-4b9e-8c75-f62133241689" providerId="ADAL" clId="{AB09C514-6253-4CC0-8C7C-457416B9D1B5}" dt="2022-01-20T07:01:22.731" v="11262" actId="20577"/>
          <ac:spMkLst>
            <pc:docMk/>
            <pc:sldMk cId="709353636" sldId="711"/>
            <ac:spMk id="30" creationId="{B97ED532-423B-44B1-8968-88AA52178C8C}"/>
          </ac:spMkLst>
        </pc:spChg>
        <pc:spChg chg="add del mod">
          <ac:chgData name="Froduald Kabanza" userId="edf393d0-642b-4b9e-8c75-f62133241689" providerId="ADAL" clId="{AB09C514-6253-4CC0-8C7C-457416B9D1B5}" dt="2022-01-20T06:32:39.163" v="10792" actId="478"/>
          <ac:spMkLst>
            <pc:docMk/>
            <pc:sldMk cId="709353636" sldId="711"/>
            <ac:spMk id="31" creationId="{44D98300-BC7C-40F5-B42A-0E6E3449C999}"/>
          </ac:spMkLst>
        </pc:spChg>
        <pc:spChg chg="add mod">
          <ac:chgData name="Froduald Kabanza" userId="edf393d0-642b-4b9e-8c75-f62133241689" providerId="ADAL" clId="{AB09C514-6253-4CC0-8C7C-457416B9D1B5}" dt="2022-01-20T07:41:21.948" v="12705" actId="20577"/>
          <ac:spMkLst>
            <pc:docMk/>
            <pc:sldMk cId="709353636" sldId="711"/>
            <ac:spMk id="32" creationId="{F55E4528-9F1E-415B-9388-9BF9212141A7}"/>
          </ac:spMkLst>
        </pc:spChg>
        <pc:spChg chg="add mod">
          <ac:chgData name="Froduald Kabanza" userId="edf393d0-642b-4b9e-8c75-f62133241689" providerId="ADAL" clId="{AB09C514-6253-4CC0-8C7C-457416B9D1B5}" dt="2022-01-20T06:34:43.128" v="10856" actId="1076"/>
          <ac:spMkLst>
            <pc:docMk/>
            <pc:sldMk cId="709353636" sldId="711"/>
            <ac:spMk id="33" creationId="{99CDD3FC-CD61-4395-A5C6-2299ADBFA5DA}"/>
          </ac:spMkLst>
        </pc:spChg>
        <pc:spChg chg="add mod">
          <ac:chgData name="Froduald Kabanza" userId="edf393d0-642b-4b9e-8c75-f62133241689" providerId="ADAL" clId="{AB09C514-6253-4CC0-8C7C-457416B9D1B5}" dt="2022-01-20T07:41:26.445" v="12707" actId="20577"/>
          <ac:spMkLst>
            <pc:docMk/>
            <pc:sldMk cId="709353636" sldId="711"/>
            <ac:spMk id="37" creationId="{B0786C6F-607A-4361-BC71-F21DDD816254}"/>
          </ac:spMkLst>
        </pc:spChg>
        <pc:spChg chg="mod">
          <ac:chgData name="Froduald Kabanza" userId="edf393d0-642b-4b9e-8c75-f62133241689" providerId="ADAL" clId="{AB09C514-6253-4CC0-8C7C-457416B9D1B5}" dt="2022-01-20T06:59:48.079" v="11217" actId="1076"/>
          <ac:spMkLst>
            <pc:docMk/>
            <pc:sldMk cId="709353636" sldId="711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5:24:00.197" v="9405" actId="20577"/>
          <ac:spMkLst>
            <pc:docMk/>
            <pc:sldMk cId="709353636" sldId="711"/>
            <ac:spMk id="51201" creationId="{93ED93B5-541C-4436-BB99-4A3EFB8C1EAD}"/>
          </ac:spMkLst>
        </pc:spChg>
        <pc:grpChg chg="del">
          <ac:chgData name="Froduald Kabanza" userId="edf393d0-642b-4b9e-8c75-f62133241689" providerId="ADAL" clId="{AB09C514-6253-4CC0-8C7C-457416B9D1B5}" dt="2022-01-20T05:23:48.689" v="9395" actId="478"/>
          <ac:grpSpMkLst>
            <pc:docMk/>
            <pc:sldMk cId="709353636" sldId="711"/>
            <ac:grpSpMk id="34" creationId="{702EDD40-C47E-48D2-B493-881B735A327B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3" creationId="{22A3E017-5E6F-44BD-9536-13C46364CB7A}"/>
          </ac:graphicFrameMkLst>
        </pc:graphicFrameChg>
        <pc:graphicFrameChg chg="add del mod modGraphic">
          <ac:chgData name="Froduald Kabanza" userId="edf393d0-642b-4b9e-8c75-f62133241689" providerId="ADAL" clId="{AB09C514-6253-4CC0-8C7C-457416B9D1B5}" dt="2022-01-20T05:41:11.029" v="9851" actId="478"/>
          <ac:graphicFrameMkLst>
            <pc:docMk/>
            <pc:sldMk cId="709353636" sldId="711"/>
            <ac:graphicFrameMk id="18" creationId="{ED037EB1-EA8F-4BC4-875B-26D11199A95D}"/>
          </ac:graphicFrameMkLst>
        </pc:graphicFrameChg>
        <pc:graphicFrameChg chg="del mod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25" creationId="{E0028C7A-7F8A-492A-87A4-9FEE8EB6A788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5.726" v="9289" actId="478"/>
          <ac:graphicFrameMkLst>
            <pc:docMk/>
            <pc:sldMk cId="709353636" sldId="711"/>
            <ac:graphicFrameMk id="27" creationId="{08C36408-855B-4AC8-97DF-64E56D343DE2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2.282" v="9288" actId="478"/>
          <ac:graphicFrameMkLst>
            <pc:docMk/>
            <pc:sldMk cId="709353636" sldId="711"/>
            <ac:graphicFrameMk id="28" creationId="{3A0EA12A-BF5D-4E50-AF92-483F5F2E6430}"/>
          </ac:graphicFrameMkLst>
        </pc:graphicFrameChg>
        <pc:picChg chg="add del">
          <ac:chgData name="Froduald Kabanza" userId="edf393d0-642b-4b9e-8c75-f62133241689" providerId="ADAL" clId="{AB09C514-6253-4CC0-8C7C-457416B9D1B5}" dt="2022-01-20T06:02:46.074" v="10231" actId="478"/>
          <ac:picMkLst>
            <pc:docMk/>
            <pc:sldMk cId="709353636" sldId="711"/>
            <ac:picMk id="7" creationId="{5F58A7B1-CA68-4771-9055-A7E5E7ECC41F}"/>
          </ac:picMkLst>
        </pc:picChg>
        <pc:picChg chg="add del mod ord">
          <ac:chgData name="Froduald Kabanza" userId="edf393d0-642b-4b9e-8c75-f62133241689" providerId="ADAL" clId="{AB09C514-6253-4CC0-8C7C-457416B9D1B5}" dt="2022-01-20T06:05:18.399" v="10254" actId="478"/>
          <ac:picMkLst>
            <pc:docMk/>
            <pc:sldMk cId="709353636" sldId="711"/>
            <ac:picMk id="9" creationId="{EB5CBB90-A035-4795-BD0F-6D075E44B06A}"/>
          </ac:picMkLst>
        </pc:picChg>
        <pc:picChg chg="add mod">
          <ac:chgData name="Froduald Kabanza" userId="edf393d0-642b-4b9e-8c75-f62133241689" providerId="ADAL" clId="{AB09C514-6253-4CC0-8C7C-457416B9D1B5}" dt="2022-01-20T06:59:52.086" v="11218" actId="1076"/>
          <ac:picMkLst>
            <pc:docMk/>
            <pc:sldMk cId="709353636" sldId="711"/>
            <ac:picMk id="12" creationId="{03C80A80-AA13-4972-A32F-A2FBC1B4D9D1}"/>
          </ac:picMkLst>
        </pc:picChg>
        <pc:picChg chg="del">
          <ac:chgData name="Froduald Kabanza" userId="edf393d0-642b-4b9e-8c75-f62133241689" providerId="ADAL" clId="{AB09C514-6253-4CC0-8C7C-457416B9D1B5}" dt="2022-01-20T05:13:06.785" v="9290" actId="478"/>
          <ac:picMkLst>
            <pc:docMk/>
            <pc:sldMk cId="709353636" sldId="711"/>
            <ac:picMk id="51207" creationId="{3EE42151-905D-4A36-8C91-80385EEC5B0A}"/>
          </ac:picMkLst>
        </pc:picChg>
        <pc:picChg chg="del">
          <ac:chgData name="Froduald Kabanza" userId="edf393d0-642b-4b9e-8c75-f62133241689" providerId="ADAL" clId="{AB09C514-6253-4CC0-8C7C-457416B9D1B5}" dt="2022-01-20T05:23:17.840" v="9392" actId="478"/>
          <ac:picMkLst>
            <pc:docMk/>
            <pc:sldMk cId="709353636" sldId="711"/>
            <ac:picMk id="51210" creationId="{9C5A5B76-A2EC-47E2-8548-938A05228037}"/>
          </ac:picMkLst>
        </pc:picChg>
        <pc:cxnChg chg="del">
          <ac:chgData name="Froduald Kabanza" userId="edf393d0-642b-4b9e-8c75-f62133241689" providerId="ADAL" clId="{AB09C514-6253-4CC0-8C7C-457416B9D1B5}" dt="2022-01-20T05:23:51.503" v="9396" actId="478"/>
          <ac:cxnSpMkLst>
            <pc:docMk/>
            <pc:sldMk cId="709353636" sldId="711"/>
            <ac:cxnSpMk id="17" creationId="{9326A435-6DB3-4858-9E63-EE2BF2DDA61E}"/>
          </ac:cxnSpMkLst>
        </pc:cxnChg>
      </pc:sldChg>
      <pc:sldChg chg="add del">
        <pc:chgData name="Froduald Kabanza" userId="edf393d0-642b-4b9e-8c75-f62133241689" providerId="ADAL" clId="{AB09C514-6253-4CC0-8C7C-457416B9D1B5}" dt="2022-01-18T18:11:23.770" v="38" actId="2696"/>
        <pc:sldMkLst>
          <pc:docMk/>
          <pc:sldMk cId="918217908" sldId="711"/>
        </pc:sldMkLst>
      </pc:sldChg>
      <pc:sldChg chg="addSp delSp modSp add mod ord modNotesTx">
        <pc:chgData name="Froduald Kabanza" userId="edf393d0-642b-4b9e-8c75-f62133241689" providerId="ADAL" clId="{AB09C514-6253-4CC0-8C7C-457416B9D1B5}" dt="2022-01-20T07:15:37.588" v="11725" actId="20577"/>
        <pc:sldMkLst>
          <pc:docMk/>
          <pc:sldMk cId="3879330187" sldId="712"/>
        </pc:sldMkLst>
        <pc:spChg chg="add del mod">
          <ac:chgData name="Froduald Kabanza" userId="edf393d0-642b-4b9e-8c75-f62133241689" providerId="ADAL" clId="{AB09C514-6253-4CC0-8C7C-457416B9D1B5}" dt="2022-01-20T06:44:40.020" v="11078" actId="478"/>
          <ac:spMkLst>
            <pc:docMk/>
            <pc:sldMk cId="3879330187" sldId="712"/>
            <ac:spMk id="2" creationId="{2C550C59-333E-4C80-BDB0-BF5734DEABC7}"/>
          </ac:spMkLst>
        </pc:spChg>
        <pc:spChg chg="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6:46:45.014" v="11091"/>
          <ac:spMkLst>
            <pc:docMk/>
            <pc:sldMk cId="3879330187" sldId="712"/>
            <ac:spMk id="5" creationId="{AECEE22D-BCA4-49D3-9C58-E9F5F4943648}"/>
          </ac:spMkLst>
        </pc:spChg>
        <pc:spChg chg="add mod">
          <ac:chgData name="Froduald Kabanza" userId="edf393d0-642b-4b9e-8c75-f62133241689" providerId="ADAL" clId="{AB09C514-6253-4CC0-8C7C-457416B9D1B5}" dt="2022-01-20T06:52:47.056" v="11170" actId="164"/>
          <ac:spMkLst>
            <pc:docMk/>
            <pc:sldMk cId="3879330187" sldId="712"/>
            <ac:spMk id="6" creationId="{BDF1662D-EF79-40C5-BA35-EA3615BD1A30}"/>
          </ac:spMkLst>
        </pc:spChg>
        <pc:spChg chg="add del mod">
          <ac:chgData name="Froduald Kabanza" userId="edf393d0-642b-4b9e-8c75-f62133241689" providerId="ADAL" clId="{AB09C514-6253-4CC0-8C7C-457416B9D1B5}" dt="2022-01-20T06:49:10.001" v="11113" actId="478"/>
          <ac:spMkLst>
            <pc:docMk/>
            <pc:sldMk cId="3879330187" sldId="712"/>
            <ac:spMk id="7" creationId="{C59716BE-CF7A-4C34-8BC7-DA92D6AF92D0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8" creationId="{1FCF3D99-84E5-452E-A4A0-7C0F6D711662}"/>
          </ac:spMkLst>
        </pc:spChg>
        <pc:spChg chg="add del mod">
          <ac:chgData name="Froduald Kabanza" userId="edf393d0-642b-4b9e-8c75-f62133241689" providerId="ADAL" clId="{AB09C514-6253-4CC0-8C7C-457416B9D1B5}" dt="2022-01-20T06:53:56.291" v="11180" actId="478"/>
          <ac:spMkLst>
            <pc:docMk/>
            <pc:sldMk cId="3879330187" sldId="712"/>
            <ac:spMk id="11" creationId="{658CD27A-1FFC-4B52-8EAA-997E4380AD39}"/>
          </ac:spMkLst>
        </pc:spChg>
        <pc:spChg chg="add mod">
          <ac:chgData name="Froduald Kabanza" userId="edf393d0-642b-4b9e-8c75-f62133241689" providerId="ADAL" clId="{AB09C514-6253-4CC0-8C7C-457416B9D1B5}" dt="2022-01-20T07:01:49.814" v="11265" actId="20577"/>
          <ac:spMkLst>
            <pc:docMk/>
            <pc:sldMk cId="3879330187" sldId="712"/>
            <ac:spMk id="12" creationId="{ABBF74B9-EE2C-4025-A781-1B9ECD358537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18" creationId="{84B00466-DEE2-4CD4-ACA2-38EB5C283292}"/>
          </ac:spMkLst>
        </pc:spChg>
        <pc:spChg chg="del">
          <ac:chgData name="Froduald Kabanza" userId="edf393d0-642b-4b9e-8c75-f62133241689" providerId="ADAL" clId="{AB09C514-6253-4CC0-8C7C-457416B9D1B5}" dt="2022-01-20T06:44:37.766" v="11077" actId="478"/>
          <ac:spMkLst>
            <pc:docMk/>
            <pc:sldMk cId="3879330187" sldId="712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6:48:52.673" v="11111" actId="1076"/>
          <ac:spMkLst>
            <pc:docMk/>
            <pc:sldMk cId="3879330187" sldId="712"/>
            <ac:spMk id="51203" creationId="{9EC24F27-F4C4-4738-8F17-247A9F098BF1}"/>
          </ac:spMkLst>
        </pc:spChg>
        <pc:grpChg chg="add mod">
          <ac:chgData name="Froduald Kabanza" userId="edf393d0-642b-4b9e-8c75-f62133241689" providerId="ADAL" clId="{AB09C514-6253-4CC0-8C7C-457416B9D1B5}" dt="2022-01-20T06:58:44.936" v="11208" actId="1076"/>
          <ac:grpSpMkLst>
            <pc:docMk/>
            <pc:sldMk cId="3879330187" sldId="712"/>
            <ac:grpSpMk id="9" creationId="{DB5EA4D7-2F5F-442F-80F8-DCD82D5F3D9D}"/>
          </ac:grpSpMkLst>
        </pc:grpChg>
        <pc:graphicFrameChg chg="mod modGraphic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3" creationId="{22A3E017-5E6F-44BD-9536-13C46364CB7A}"/>
          </ac:graphicFrameMkLst>
        </pc:graphicFrameChg>
        <pc:graphicFrameChg chg="mod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25" creationId="{E0028C7A-7F8A-492A-87A4-9FEE8EB6A788}"/>
          </ac:graphicFrameMkLst>
        </pc:graphicFrameChg>
        <pc:picChg chg="add mod">
          <ac:chgData name="Froduald Kabanza" userId="edf393d0-642b-4b9e-8c75-f62133241689" providerId="ADAL" clId="{AB09C514-6253-4CC0-8C7C-457416B9D1B5}" dt="2022-01-20T06:52:47.056" v="11170" actId="164"/>
          <ac:picMkLst>
            <pc:docMk/>
            <pc:sldMk cId="3879330187" sldId="712"/>
            <ac:picMk id="15" creationId="{33A83DE8-B608-49B2-8FA3-122709B97A4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6:55:38.847" v="11191" actId="2696"/>
        <pc:sldMkLst>
          <pc:docMk/>
          <pc:sldMk cId="1923967172" sldId="713"/>
        </pc:sldMkLst>
        <pc:spChg chg="mod">
          <ac:chgData name="Froduald Kabanza" userId="edf393d0-642b-4b9e-8c75-f62133241689" providerId="ADAL" clId="{AB09C514-6253-4CC0-8C7C-457416B9D1B5}" dt="2022-01-20T06:55:10.190" v="11188" actId="20577"/>
          <ac:spMkLst>
            <pc:docMk/>
            <pc:sldMk cId="1923967172" sldId="713"/>
            <ac:spMk id="5" creationId="{B969E385-A783-44C6-8B7C-CE0A9A5B2B56}"/>
          </ac:spMkLst>
        </pc:spChg>
        <pc:spChg chg="mod">
          <ac:chgData name="Froduald Kabanza" userId="edf393d0-642b-4b9e-8c75-f62133241689" providerId="ADAL" clId="{AB09C514-6253-4CC0-8C7C-457416B9D1B5}" dt="2022-01-20T06:55:20.990" v="11190" actId="1076"/>
          <ac:spMkLst>
            <pc:docMk/>
            <pc:sldMk cId="1923967172" sldId="713"/>
            <ac:spMk id="30" creationId="{B97ED532-423B-44B1-8968-88AA52178C8C}"/>
          </ac:spMkLst>
        </pc:spChg>
        <pc:picChg chg="mod">
          <ac:chgData name="Froduald Kabanza" userId="edf393d0-642b-4b9e-8c75-f62133241689" providerId="ADAL" clId="{AB09C514-6253-4CC0-8C7C-457416B9D1B5}" dt="2022-01-20T06:55:14.256" v="11189" actId="1076"/>
          <ac:picMkLst>
            <pc:docMk/>
            <pc:sldMk cId="1923967172" sldId="713"/>
            <ac:picMk id="12" creationId="{03C80A80-AA13-4972-A32F-A2FBC1B4D9D1}"/>
          </ac:picMkLst>
        </pc:picChg>
      </pc:sldChg>
      <pc:sldChg chg="addSp delSp modSp add mod ord modNotesTx">
        <pc:chgData name="Froduald Kabanza" userId="edf393d0-642b-4b9e-8c75-f62133241689" providerId="ADAL" clId="{AB09C514-6253-4CC0-8C7C-457416B9D1B5}" dt="2022-01-20T07:41:13.323" v="12703" actId="20577"/>
        <pc:sldMkLst>
          <pc:docMk/>
          <pc:sldMk cId="3175463291" sldId="714"/>
        </pc:sldMkLst>
        <pc:spChg chg="add mod">
          <ac:chgData name="Froduald Kabanza" userId="edf393d0-642b-4b9e-8c75-f62133241689" providerId="ADAL" clId="{AB09C514-6253-4CC0-8C7C-457416B9D1B5}" dt="2022-01-20T07:41:13.323" v="12703" actId="20577"/>
          <ac:spMkLst>
            <pc:docMk/>
            <pc:sldMk cId="3175463291" sldId="714"/>
            <ac:spMk id="2" creationId="{3537BEB8-536F-4995-9859-A11D91C170A0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7:02:31.323" v="11268" actId="478"/>
          <ac:spMkLst>
            <pc:docMk/>
            <pc:sldMk cId="3175463291" sldId="714"/>
            <ac:spMk id="8" creationId="{53E6F937-886D-4716-B053-CC9079A4D614}"/>
          </ac:spMkLst>
        </pc:spChg>
        <pc:spChg chg="add mod">
          <ac:chgData name="Froduald Kabanza" userId="edf393d0-642b-4b9e-8c75-f62133241689" providerId="ADAL" clId="{AB09C514-6253-4CC0-8C7C-457416B9D1B5}" dt="2022-01-20T07:03:59.655" v="11280" actId="1076"/>
          <ac:spMkLst>
            <pc:docMk/>
            <pc:sldMk cId="3175463291" sldId="714"/>
            <ac:spMk id="13" creationId="{DE9B4E3B-54BD-4147-9B43-50ED030385F3}"/>
          </ac:spMkLst>
        </pc:spChg>
        <pc:spChg chg="add mod">
          <ac:chgData name="Froduald Kabanza" userId="edf393d0-642b-4b9e-8c75-f62133241689" providerId="ADAL" clId="{AB09C514-6253-4CC0-8C7C-457416B9D1B5}" dt="2022-01-20T07:08:13.172" v="11490" actId="113"/>
          <ac:spMkLst>
            <pc:docMk/>
            <pc:sldMk cId="3175463291" sldId="714"/>
            <ac:spMk id="14" creationId="{E5B48B42-239E-455B-B1DB-81D5AFD41F81}"/>
          </ac:spMkLst>
        </pc:spChg>
        <pc:spChg chg="add 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1" creationId="{EDE83F4A-A0D9-43FE-998D-5C373564DB6A}"/>
          </ac:spMkLst>
        </pc:spChg>
        <pc:spChg chg="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3" creationId="{7FCBC439-5B81-4184-920A-C942D097E14B}"/>
          </ac:spMkLst>
        </pc:spChg>
        <pc:spChg chg="add mod">
          <ac:chgData name="Froduald Kabanza" userId="edf393d0-642b-4b9e-8c75-f62133241689" providerId="ADAL" clId="{AB09C514-6253-4CC0-8C7C-457416B9D1B5}" dt="2022-01-20T07:10:33.583" v="11625" actId="20577"/>
          <ac:spMkLst>
            <pc:docMk/>
            <pc:sldMk cId="3175463291" sldId="714"/>
            <ac:spMk id="25" creationId="{73A42356-A101-4BF7-BB54-B71C8C00C1F8}"/>
          </ac:spMkLst>
        </pc:spChg>
        <pc:spChg chg="add mod">
          <ac:chgData name="Froduald Kabanza" userId="edf393d0-642b-4b9e-8c75-f62133241689" providerId="ADAL" clId="{AB09C514-6253-4CC0-8C7C-457416B9D1B5}" dt="2022-01-20T07:10:53.204" v="11632" actId="14100"/>
          <ac:spMkLst>
            <pc:docMk/>
            <pc:sldMk cId="3175463291" sldId="714"/>
            <ac:spMk id="26" creationId="{1F408DCF-8E6D-49DE-A732-B3E45A0468F6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0" creationId="{B97ED532-423B-44B1-8968-88AA52178C8C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2" creationId="{F55E4528-9F1E-415B-9388-9BF9212141A7}"/>
          </ac:spMkLst>
        </pc:spChg>
        <pc:spChg chg="del">
          <ac:chgData name="Froduald Kabanza" userId="edf393d0-642b-4b9e-8c75-f62133241689" providerId="ADAL" clId="{AB09C514-6253-4CC0-8C7C-457416B9D1B5}" dt="2022-01-20T06:35:08.783" v="10862" actId="478"/>
          <ac:spMkLst>
            <pc:docMk/>
            <pc:sldMk cId="3175463291" sldId="714"/>
            <ac:spMk id="33" creationId="{99CDD3FC-CD61-4395-A5C6-2299ADBFA5DA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40962" creationId="{0F908173-DC48-4ED6-88A0-49F7E4C6473E}"/>
          </ac:spMkLst>
        </pc:spChg>
        <pc:grpChg chg="add mod">
          <ac:chgData name="Froduald Kabanza" userId="edf393d0-642b-4b9e-8c75-f62133241689" providerId="ADAL" clId="{AB09C514-6253-4CC0-8C7C-457416B9D1B5}" dt="2022-01-20T07:03:04.068" v="11270" actId="1076"/>
          <ac:grpSpMkLst>
            <pc:docMk/>
            <pc:sldMk cId="3175463291" sldId="714"/>
            <ac:grpSpMk id="22" creationId="{3DDB4F12-4805-4A99-96AC-B471C549072F}"/>
          </ac:grpSpMkLst>
        </pc:grpChg>
        <pc:picChg chg="add del mod">
          <ac:chgData name="Froduald Kabanza" userId="edf393d0-642b-4b9e-8c75-f62133241689" providerId="ADAL" clId="{AB09C514-6253-4CC0-8C7C-457416B9D1B5}" dt="2022-01-20T06:42:28.801" v="11068" actId="478"/>
          <ac:picMkLst>
            <pc:docMk/>
            <pc:sldMk cId="3175463291" sldId="714"/>
            <ac:picMk id="4" creationId="{4FECE2AB-772C-4238-8120-7F13D706ACD8}"/>
          </ac:picMkLst>
        </pc:picChg>
        <pc:picChg chg="add mod">
          <ac:chgData name="Froduald Kabanza" userId="edf393d0-642b-4b9e-8c75-f62133241689" providerId="ADAL" clId="{AB09C514-6253-4CC0-8C7C-457416B9D1B5}" dt="2022-01-20T07:03:59.655" v="11280" actId="1076"/>
          <ac:picMkLst>
            <pc:docMk/>
            <pc:sldMk cId="3175463291" sldId="714"/>
            <ac:picMk id="7" creationId="{3B1116A5-8449-4B24-8428-B8B404810BEB}"/>
          </ac:picMkLst>
        </pc:picChg>
        <pc:picChg chg="del mod">
          <ac:chgData name="Froduald Kabanza" userId="edf393d0-642b-4b9e-8c75-f62133241689" providerId="ADAL" clId="{AB09C514-6253-4CC0-8C7C-457416B9D1B5}" dt="2022-01-20T07:02:27.300" v="11266" actId="478"/>
          <ac:picMkLst>
            <pc:docMk/>
            <pc:sldMk cId="3175463291" sldId="714"/>
            <ac:picMk id="12" creationId="{03C80A80-AA13-4972-A32F-A2FBC1B4D9D1}"/>
          </ac:picMkLst>
        </pc:picChg>
        <pc:picChg chg="add mod">
          <ac:chgData name="Froduald Kabanza" userId="edf393d0-642b-4b9e-8c75-f62133241689" providerId="ADAL" clId="{AB09C514-6253-4CC0-8C7C-457416B9D1B5}" dt="2022-01-20T07:08:07.827" v="11489" actId="1076"/>
          <ac:picMkLst>
            <pc:docMk/>
            <pc:sldMk cId="3175463291" sldId="714"/>
            <ac:picMk id="15" creationId="{02D43ACE-7473-4ED8-B2E5-5971924737EC}"/>
          </ac:picMkLst>
        </pc:picChg>
        <pc:picChg chg="mod">
          <ac:chgData name="Froduald Kabanza" userId="edf393d0-642b-4b9e-8c75-f62133241689" providerId="ADAL" clId="{AB09C514-6253-4CC0-8C7C-457416B9D1B5}" dt="2022-01-20T07:03:04.068" v="11270" actId="1076"/>
          <ac:picMkLst>
            <pc:docMk/>
            <pc:sldMk cId="3175463291" sldId="714"/>
            <ac:picMk id="24" creationId="{AB253CA3-C23B-4A7C-B96F-5EBEEF2188AA}"/>
          </ac:picMkLst>
        </pc:picChg>
      </pc:sldChg>
      <pc:sldChg chg="addSp modSp add mod modNotesTx">
        <pc:chgData name="Froduald Kabanza" userId="edf393d0-642b-4b9e-8c75-f62133241689" providerId="ADAL" clId="{AB09C514-6253-4CC0-8C7C-457416B9D1B5}" dt="2022-01-20T07:41:43.209" v="12711" actId="20577"/>
        <pc:sldMkLst>
          <pc:docMk/>
          <pc:sldMk cId="2596125750" sldId="715"/>
        </pc:sldMkLst>
        <pc:spChg chg="add mod">
          <ac:chgData name="Froduald Kabanza" userId="edf393d0-642b-4b9e-8c75-f62133241689" providerId="ADAL" clId="{AB09C514-6253-4CC0-8C7C-457416B9D1B5}" dt="2022-01-20T07:15:17.923" v="11723" actId="255"/>
          <ac:spMkLst>
            <pc:docMk/>
            <pc:sldMk cId="2596125750" sldId="715"/>
            <ac:spMk id="2" creationId="{84A25FE8-1BE3-4663-BE18-4D0D2325D74B}"/>
          </ac:spMkLst>
        </pc:spChg>
        <pc:spChg chg="mod">
          <ac:chgData name="Froduald Kabanza" userId="edf393d0-642b-4b9e-8c75-f62133241689" providerId="ADAL" clId="{AB09C514-6253-4CC0-8C7C-457416B9D1B5}" dt="2022-01-20T07:15:11.025" v="11722" actId="1076"/>
          <ac:spMkLst>
            <pc:docMk/>
            <pc:sldMk cId="2596125750" sldId="715"/>
            <ac:spMk id="6" creationId="{BDF1662D-EF79-40C5-BA35-EA3615BD1A30}"/>
          </ac:spMkLst>
        </pc:spChg>
        <pc:spChg chg="mod">
          <ac:chgData name="Froduald Kabanza" userId="edf393d0-642b-4b9e-8c75-f62133241689" providerId="ADAL" clId="{AB09C514-6253-4CC0-8C7C-457416B9D1B5}" dt="2022-01-20T07:41:35.185" v="12709" actId="20577"/>
          <ac:spMkLst>
            <pc:docMk/>
            <pc:sldMk cId="2596125750" sldId="715"/>
            <ac:spMk id="12" creationId="{ABBF74B9-EE2C-4025-A781-1B9ECD358537}"/>
          </ac:spMkLst>
        </pc:spChg>
        <pc:spChg chg="mod">
          <ac:chgData name="Froduald Kabanza" userId="edf393d0-642b-4b9e-8c75-f62133241689" providerId="ADAL" clId="{AB09C514-6253-4CC0-8C7C-457416B9D1B5}" dt="2022-01-20T07:41:43.209" v="12711" actId="20577"/>
          <ac:spMkLst>
            <pc:docMk/>
            <pc:sldMk cId="2596125750" sldId="715"/>
            <ac:spMk id="18" creationId="{84B00466-DEE2-4CD4-ACA2-38EB5C283292}"/>
          </ac:spMkLst>
        </pc:spChg>
        <pc:grpChg chg="mod">
          <ac:chgData name="Froduald Kabanza" userId="edf393d0-642b-4b9e-8c75-f62133241689" providerId="ADAL" clId="{AB09C514-6253-4CC0-8C7C-457416B9D1B5}" dt="2022-01-20T07:15:11.025" v="11722" actId="1076"/>
          <ac:grpSpMkLst>
            <pc:docMk/>
            <pc:sldMk cId="2596125750" sldId="715"/>
            <ac:grpSpMk id="9" creationId="{DB5EA4D7-2F5F-442F-80F8-DCD82D5F3D9D}"/>
          </ac:grpSpMkLst>
        </pc:grpChg>
        <pc:picChg chg="mod">
          <ac:chgData name="Froduald Kabanza" userId="edf393d0-642b-4b9e-8c75-f62133241689" providerId="ADAL" clId="{AB09C514-6253-4CC0-8C7C-457416B9D1B5}" dt="2022-01-20T07:15:11.025" v="11722" actId="1076"/>
          <ac:picMkLst>
            <pc:docMk/>
            <pc:sldMk cId="2596125750" sldId="715"/>
            <ac:picMk id="15" creationId="{33A83DE8-B608-49B2-8FA3-122709B97A47}"/>
          </ac:picMkLst>
        </pc:picChg>
      </pc:sldChg>
      <pc:sldChg chg="add del">
        <pc:chgData name="Froduald Kabanza" userId="edf393d0-642b-4b9e-8c75-f62133241689" providerId="ADAL" clId="{AB09C514-6253-4CC0-8C7C-457416B9D1B5}" dt="2022-01-20T07:12:43.883" v="11634" actId="2696"/>
        <pc:sldMkLst>
          <pc:docMk/>
          <pc:sldMk cId="2741022315" sldId="715"/>
        </pc:sldMkLst>
      </pc:sldChg>
      <pc:sldChg chg="delSp modSp add mod modNotesTx">
        <pc:chgData name="Froduald Kabanza" userId="edf393d0-642b-4b9e-8c75-f62133241689" providerId="ADAL" clId="{AB09C514-6253-4CC0-8C7C-457416B9D1B5}" dt="2022-01-20T09:17:50.078" v="13399" actId="20577"/>
        <pc:sldMkLst>
          <pc:docMk/>
          <pc:sldMk cId="324724254" sldId="716"/>
        </pc:sldMkLst>
        <pc:spChg chg="mod">
          <ac:chgData name="Froduald Kabanza" userId="edf393d0-642b-4b9e-8c75-f62133241689" providerId="ADAL" clId="{AB09C514-6253-4CC0-8C7C-457416B9D1B5}" dt="2022-01-20T09:15:58.836" v="13357"/>
          <ac:spMkLst>
            <pc:docMk/>
            <pc:sldMk cId="324724254" sldId="716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20T09:16:08.095" v="13379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AB09C514-6253-4CC0-8C7C-457416B9D1B5}" dt="2022-01-20T09:17:50.078" v="13399" actId="20577"/>
          <ac:spMkLst>
            <pc:docMk/>
            <pc:sldMk cId="324724254" sldId="716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AB09C514-6253-4CC0-8C7C-457416B9D1B5}" dt="2022-01-20T09:16:12.765" v="13380" actId="478"/>
          <ac:picMkLst>
            <pc:docMk/>
            <pc:sldMk cId="324724254" sldId="716"/>
            <ac:picMk id="29703" creationId="{E9362959-53B3-4DE2-8805-D27DC7261ADE}"/>
          </ac:picMkLst>
        </pc:picChg>
      </pc:sldChg>
      <pc:sldChg chg="modSp add mod">
        <pc:chgData name="Froduald Kabanza" userId="edf393d0-642b-4b9e-8c75-f62133241689" providerId="ADAL" clId="{AB09C514-6253-4CC0-8C7C-457416B9D1B5}" dt="2022-01-20T09:18:13.030" v="13425" actId="20577"/>
        <pc:sldMkLst>
          <pc:docMk/>
          <pc:sldMk cId="2717736005" sldId="717"/>
        </pc:sldMkLst>
        <pc:spChg chg="mod">
          <ac:chgData name="Froduald Kabanza" userId="edf393d0-642b-4b9e-8c75-f62133241689" providerId="ADAL" clId="{AB09C514-6253-4CC0-8C7C-457416B9D1B5}" dt="2022-01-20T09:18:13.030" v="13425" actId="20577"/>
          <ac:spMkLst>
            <pc:docMk/>
            <pc:sldMk cId="2717736005" sldId="717"/>
            <ac:spMk id="29702" creationId="{5D9BCDBA-92A1-48FC-ADE1-E3511EEFD35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49721066" sldId="450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73646227" sldId="450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96488560" sldId="45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3301562" sldId="451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13111251" sldId="451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97314829" sldId="451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57729708" sldId="452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67664881" sldId="452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74597851" sldId="452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6268480" sldId="452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1813144" sldId="452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73499226" sldId="452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66241534" sldId="452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29600981" sldId="452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375036596" sldId="4530"/>
        </pc:sldMkLst>
      </pc:sldChg>
      <pc:sldMasterChg chg="modSp modSldLayout">
        <pc:chgData name="Froduald Kabanza" userId="edf393d0-642b-4b9e-8c75-f62133241689" providerId="ADAL" clId="{AB09C514-6253-4CC0-8C7C-457416B9D1B5}" dt="2022-01-18T18:20:47.632" v="165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asterMk cId="0" sldId="2147483684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17A44A23-842A-45CD-96B7-638D3AE29590}"/>
    <pc:docChg chg="custSel modSld">
      <pc:chgData name="Froduald Kabanza" userId="edf393d0-642b-4b9e-8c75-f62133241689" providerId="ADAL" clId="{17A44A23-842A-45CD-96B7-638D3AE29590}" dt="2022-01-06T12:57:21.445" v="31" actId="5793"/>
      <pc:docMkLst>
        <pc:docMk/>
      </pc:docMkLst>
      <pc:sldChg chg="modSp mod">
        <pc:chgData name="Froduald Kabanza" userId="edf393d0-642b-4b9e-8c75-f62133241689" providerId="ADAL" clId="{17A44A23-842A-45CD-96B7-638D3AE29590}" dt="2022-01-06T12:57:21.445" v="31" actId="5793"/>
        <pc:sldMkLst>
          <pc:docMk/>
          <pc:sldMk cId="2174123187" sldId="333"/>
        </pc:sldMkLst>
        <pc:spChg chg="mod">
          <ac:chgData name="Froduald Kabanza" userId="edf393d0-642b-4b9e-8c75-f62133241689" providerId="ADAL" clId="{17A44A23-842A-45CD-96B7-638D3AE29590}" dt="2022-01-06T12:57:21.445" v="31" actId="5793"/>
          <ac:spMkLst>
            <pc:docMk/>
            <pc:sldMk cId="2174123187" sldId="333"/>
            <ac:spMk id="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7FC3092F-C307-4C13-9C65-618F9C543ADF}"/>
    <pc:docChg chg="undo custSel addSld delSld modSld sldOrd modMainMaster">
      <pc:chgData name="Froduald Kabanza" userId="edf393d0-642b-4b9e-8c75-f62133241689" providerId="ADAL" clId="{7FC3092F-C307-4C13-9C65-618F9C543ADF}" dt="2022-01-06T14:39:58.874" v="737" actId="1076"/>
      <pc:docMkLst>
        <pc:docMk/>
      </pc:docMkLst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00433490" sldId="261"/>
        </pc:sldMkLst>
      </pc:sldChg>
      <pc:sldChg chg="addSp modSp add mod modNotes">
        <pc:chgData name="Froduald Kabanza" userId="edf393d0-642b-4b9e-8c75-f62133241689" providerId="ADAL" clId="{7FC3092F-C307-4C13-9C65-618F9C543ADF}" dt="2022-01-06T14:38:44.282" v="696" actId="1076"/>
        <pc:sldMkLst>
          <pc:docMk/>
          <pc:sldMk cId="3233877371" sldId="292"/>
        </pc:sldMkLst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2" creationId="{A4DCF708-4755-44F8-8D0C-B1EAD83A4E7C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4" creationId="{B258AA6F-0B92-4A07-845F-88EA165B39AE}"/>
          </ac:spMkLst>
        </pc:spChg>
        <pc:spChg chg="add mod">
          <ac:chgData name="Froduald Kabanza" userId="edf393d0-642b-4b9e-8c75-f62133241689" providerId="ADAL" clId="{7FC3092F-C307-4C13-9C65-618F9C543ADF}" dt="2022-01-06T14:38:44.282" v="696" actId="1076"/>
          <ac:spMkLst>
            <pc:docMk/>
            <pc:sldMk cId="3233877371" sldId="292"/>
            <ac:spMk id="53" creationId="{166BB1E6-2E15-4258-A1E4-87D4CCCBDA55}"/>
          </ac:spMkLst>
        </pc:spChg>
        <pc:spChg chg="mod">
          <ac:chgData name="Froduald Kabanza" userId="edf393d0-642b-4b9e-8c75-f62133241689" providerId="ADAL" clId="{7FC3092F-C307-4C13-9C65-618F9C543ADF}" dt="2022-01-06T13:14:28.147" v="601" actId="20577"/>
          <ac:spMkLst>
            <pc:docMk/>
            <pc:sldMk cId="3233877371" sldId="292"/>
            <ac:spMk id="58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38" creationId="{BAC28436-4332-45C9-87E7-A7FAF52DBFD0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0" creationId="{C11AFCA0-CD57-4D26-AFA9-A59924E6BB66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43" creationId="{8786E60E-2F80-4894-824A-089CA98B0D97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4" creationId="{57FFC868-CED2-4EDE-8BB3-92E08A62A3B3}"/>
          </ac:spMkLst>
        </pc:spChg>
        <pc:grpChg chg="mod">
          <ac:chgData name="Froduald Kabanza" userId="edf393d0-642b-4b9e-8c75-f62133241689" providerId="ADAL" clId="{7FC3092F-C307-4C13-9C65-618F9C543ADF}" dt="2022-01-06T13:16:29.749" v="628" actId="1076"/>
          <ac:grpSpMkLst>
            <pc:docMk/>
            <pc:sldMk cId="3233877371" sldId="292"/>
            <ac:grpSpMk id="98" creationId="{4303211F-66C9-421F-AC74-CF40499F9088}"/>
          </ac:grpSpMkLst>
        </pc:grpChg>
        <pc:grpChg chg="mod">
          <ac:chgData name="Froduald Kabanza" userId="edf393d0-642b-4b9e-8c75-f62133241689" providerId="ADAL" clId="{7FC3092F-C307-4C13-9C65-618F9C543ADF}" dt="2022-01-06T14:38:40.130" v="695" actId="1076"/>
          <ac:grpSpMkLst>
            <pc:docMk/>
            <pc:sldMk cId="3233877371" sldId="292"/>
            <ac:grpSpMk id="99" creationId="{66264351-1349-483E-87FA-F509FCE1F433}"/>
          </ac:grpSpMkLst>
        </pc:grpChg>
        <pc:picChg chg="add mod">
          <ac:chgData name="Froduald Kabanza" userId="edf393d0-642b-4b9e-8c75-f62133241689" providerId="ADAL" clId="{7FC3092F-C307-4C13-9C65-618F9C543ADF}" dt="2022-01-06T14:38:44.282" v="696" actId="1076"/>
          <ac:picMkLst>
            <pc:docMk/>
            <pc:sldMk cId="3233877371" sldId="292"/>
            <ac:picMk id="52" creationId="{5930F938-0E33-4A0A-9FF9-1E2A8B4522BB}"/>
          </ac:picMkLst>
        </pc:pic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35" creationId="{EA787536-7073-4D66-9031-A3E01D498CDB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36" creationId="{77AAB168-16DB-4CC6-9346-7801F9F437EB}"/>
          </ac:cxnSpMkLst>
        </pc:cxn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41" creationId="{DA93E1C9-CEAB-46C1-AB5D-44D827EDF179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42" creationId="{7505A25B-6E78-45EB-8740-9BD86EF3D50E}"/>
          </ac:cxnSpMkLst>
        </pc:cxn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25082672" sldId="322"/>
        </pc:sldMkLst>
      </pc:sldChg>
      <pc:sldChg chg="del">
        <pc:chgData name="Froduald Kabanza" userId="edf393d0-642b-4b9e-8c75-f62133241689" providerId="ADAL" clId="{7FC3092F-C307-4C13-9C65-618F9C543ADF}" dt="2022-01-06T13:06:01.945" v="82" actId="2696"/>
        <pc:sldMkLst>
          <pc:docMk/>
          <pc:sldMk cId="729628377" sldId="323"/>
        </pc:sldMkLst>
      </pc:sldChg>
      <pc:sldChg chg="modSp mod modNotesTx">
        <pc:chgData name="Froduald Kabanza" userId="edf393d0-642b-4b9e-8c75-f62133241689" providerId="ADAL" clId="{7FC3092F-C307-4C13-9C65-618F9C543ADF}" dt="2022-01-06T13:06:52.170" v="134" actId="20577"/>
        <pc:sldMkLst>
          <pc:docMk/>
          <pc:sldMk cId="1691088075" sldId="324"/>
        </pc:sldMkLst>
        <pc:spChg chg="mod">
          <ac:chgData name="Froduald Kabanza" userId="edf393d0-642b-4b9e-8c75-f62133241689" providerId="ADAL" clId="{7FC3092F-C307-4C13-9C65-618F9C543ADF}" dt="2022-01-06T13:06:52.170" v="134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07916198" sldId="32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47258862" sldId="328"/>
        </pc:sldMkLst>
      </pc:sldChg>
      <pc:sldChg chg="addSp delSp modSp mod">
        <pc:chgData name="Froduald Kabanza" userId="edf393d0-642b-4b9e-8c75-f62133241689" providerId="ADAL" clId="{7FC3092F-C307-4C13-9C65-618F9C543ADF}" dt="2022-01-06T13:01:00.976" v="65" actId="1076"/>
        <pc:sldMkLst>
          <pc:docMk/>
          <pc:sldMk cId="154423500" sldId="332"/>
        </pc:sldMkLst>
        <pc:spChg chg="add del mod">
          <ac:chgData name="Froduald Kabanza" userId="edf393d0-642b-4b9e-8c75-f62133241689" providerId="ADAL" clId="{7FC3092F-C307-4C13-9C65-618F9C543ADF}" dt="2022-01-06T13:00:25.634" v="2" actId="478"/>
          <ac:spMkLst>
            <pc:docMk/>
            <pc:sldMk cId="154423500" sldId="332"/>
            <ac:spMk id="2" creationId="{59B1DA6C-44F1-41F4-BF20-AEB35022A593}"/>
          </ac:spMkLst>
        </pc:spChg>
        <pc:spChg chg="add del mod">
          <ac:chgData name="Froduald Kabanza" userId="edf393d0-642b-4b9e-8c75-f62133241689" providerId="ADAL" clId="{7FC3092F-C307-4C13-9C65-618F9C543ADF}" dt="2022-01-06T13:00:24.127" v="1" actId="478"/>
          <ac:spMkLst>
            <pc:docMk/>
            <pc:sldMk cId="154423500" sldId="332"/>
            <ac:spMk id="3" creationId="{C46772A5-551D-4B95-9153-C4A8EF7411A3}"/>
          </ac:spMkLst>
        </pc:spChg>
        <pc:spChg chg="add mod">
          <ac:chgData name="Froduald Kabanza" userId="edf393d0-642b-4b9e-8c75-f62133241689" providerId="ADAL" clId="{7FC3092F-C307-4C13-9C65-618F9C543ADF}" dt="2022-01-06T13:00:57.409" v="64" actId="20577"/>
          <ac:spMkLst>
            <pc:docMk/>
            <pc:sldMk cId="154423500" sldId="332"/>
            <ac:spMk id="6" creationId="{50B0FB34-D872-45C2-9416-85ECF442F569}"/>
          </ac:spMkLst>
        </pc:spChg>
        <pc:spChg chg="add mod">
          <ac:chgData name="Froduald Kabanza" userId="edf393d0-642b-4b9e-8c75-f62133241689" providerId="ADAL" clId="{7FC3092F-C307-4C13-9C65-618F9C543ADF}" dt="2022-01-06T13:01:00.976" v="65" actId="1076"/>
          <ac:spMkLst>
            <pc:docMk/>
            <pc:sldMk cId="154423500" sldId="332"/>
            <ac:spMk id="7" creationId="{9D9D7E22-6E14-4E34-957C-A91469454C2C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3074" creationId="{00000000-0000-0000-0000-000000000000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4198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04:07.284" v="79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7FC3092F-C307-4C13-9C65-618F9C543ADF}" dt="2022-01-06T13:03:42.990" v="77" actId="20577"/>
          <ac:spMkLst>
            <pc:docMk/>
            <pc:sldMk cId="2174123187" sldId="333"/>
            <ac:spMk id="3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04:07.284" v="79" actId="20577"/>
          <ac:spMkLst>
            <pc:docMk/>
            <pc:sldMk cId="2174123187" sldId="333"/>
            <ac:spMk id="5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7:51.498" v="633" actId="729"/>
        <pc:sldMkLst>
          <pc:docMk/>
          <pc:sldMk cId="1824756835" sldId="335"/>
        </pc:sldMkLst>
        <pc:spChg chg="mod">
          <ac:chgData name="Froduald Kabanza" userId="edf393d0-642b-4b9e-8c75-f62133241689" providerId="ADAL" clId="{7FC3092F-C307-4C13-9C65-618F9C543ADF}" dt="2022-01-06T13:17:41.518" v="632" actId="20577"/>
          <ac:spMkLst>
            <pc:docMk/>
            <pc:sldMk cId="1824756835" sldId="335"/>
            <ac:spMk id="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19:33.046" v="669" actId="20577"/>
        <pc:sldMkLst>
          <pc:docMk/>
          <pc:sldMk cId="2381963916" sldId="340"/>
        </pc:sldMkLst>
        <pc:spChg chg="mod">
          <ac:chgData name="Froduald Kabanza" userId="edf393d0-642b-4b9e-8c75-f62133241689" providerId="ADAL" clId="{7FC3092F-C307-4C13-9C65-618F9C543ADF}" dt="2022-01-06T13:19:33.046" v="669" actId="20577"/>
          <ac:spMkLst>
            <pc:docMk/>
            <pc:sldMk cId="2381963916" sldId="340"/>
            <ac:spMk id="14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77165631" sldId="35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93141121" sldId="35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36940500" sldId="35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303548347" sldId="35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10155042" sldId="35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52054025" sldId="36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15946955" sldId="36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89178091" sldId="3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05903888" sldId="3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10787380" sldId="3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27874042" sldId="3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29735721" sldId="3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67819306" sldId="3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36068796" sldId="3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6777868" sldId="3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43617455" sldId="3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40645864" sldId="3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92375401" sldId="3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62530695" sldId="3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27399003" sldId="3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38586336" sldId="3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10590881" sldId="3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98500377" sldId="3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68839530" sldId="3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66310323" sldId="3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1049922" sldId="3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79468699" sldId="3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229253" sldId="3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1902575" sldId="3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60866511" sldId="3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24668854" sldId="3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9901601" sldId="3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59160002" sldId="3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35141610" sldId="3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92767746" sldId="3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87111815" sldId="3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47645405" sldId="3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89392472" sldId="3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8850334" sldId="4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60659519" sldId="402"/>
        </pc:sldMkLst>
      </pc:sldChg>
      <pc:sldChg chg="modSp mod">
        <pc:chgData name="Froduald Kabanza" userId="edf393d0-642b-4b9e-8c75-f62133241689" providerId="ADAL" clId="{7FC3092F-C307-4C13-9C65-618F9C543ADF}" dt="2022-01-06T13:09:50.575" v="502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7FC3092F-C307-4C13-9C65-618F9C543ADF}" dt="2022-01-06T13:09:50.575" v="502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3923606" sldId="435"/>
        </pc:sldMkLst>
      </pc:sldChg>
      <pc:sldChg chg="del">
        <pc:chgData name="Froduald Kabanza" userId="edf393d0-642b-4b9e-8c75-f62133241689" providerId="ADAL" clId="{7FC3092F-C307-4C13-9C65-618F9C543ADF}" dt="2022-01-06T13:11:38.380" v="503" actId="2696"/>
        <pc:sldMkLst>
          <pc:docMk/>
          <pc:sldMk cId="1195770199" sldId="437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4107579451" sldId="438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2526814027" sldId="439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965552575" sldId="44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40477382" sldId="44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49615836" sldId="447"/>
        </pc:sldMkLst>
      </pc:sldChg>
      <pc:sldChg chg="modSp mod ord">
        <pc:chgData name="Froduald Kabanza" userId="edf393d0-642b-4b9e-8c75-f62133241689" providerId="ADAL" clId="{7FC3092F-C307-4C13-9C65-618F9C543ADF}" dt="2022-01-06T14:39:58.874" v="737" actId="1076"/>
        <pc:sldMkLst>
          <pc:docMk/>
          <pc:sldMk cId="2285799096" sldId="448"/>
        </pc:sldMkLst>
        <pc:spChg chg="mod">
          <ac:chgData name="Froduald Kabanza" userId="edf393d0-642b-4b9e-8c75-f62133241689" providerId="ADAL" clId="{7FC3092F-C307-4C13-9C65-618F9C543ADF}" dt="2022-01-06T14:39:58.874" v="737" actId="1076"/>
          <ac:spMkLst>
            <pc:docMk/>
            <pc:sldMk cId="2285799096" sldId="448"/>
            <ac:spMk id="2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128973846" sldId="449"/>
        </pc:sldMkLst>
        <pc:spChg chg="mod">
          <ac:chgData name="Froduald Kabanza" userId="edf393d0-642b-4b9e-8c75-f62133241689" providerId="ADAL" clId="{7FC3092F-C307-4C13-9C65-618F9C543ADF}" dt="2022-01-06T13:04:12.581" v="80" actId="20577"/>
          <ac:spMkLst>
            <pc:docMk/>
            <pc:sldMk cId="3128973846" sldId="449"/>
            <ac:spMk id="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49704254" sldId="4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79142198" sldId="4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20998056" sldId="4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50232221" sldId="4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14544585" sldId="4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91162088" sldId="4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6248008" sldId="46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90072904" sldId="4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526501547" sldId="4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37001353" sldId="4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2387533" sldId="47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03178162" sldId="4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4609870" sldId="4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1423517" sldId="4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034949484" sldId="47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5512005" sldId="47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9420734" sldId="47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92271390" sldId="47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830421175" sldId="4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19896714" sldId="4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01759473" sldId="4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859599525" sldId="4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47034509" sldId="4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383461" sldId="4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06890917" sldId="4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084894" sldId="4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25209509" sldId="4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97227344" sldId="4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9293302" sldId="4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673762443" sldId="4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34325805" sldId="4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68285429" sldId="4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05869672" sldId="4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52324276" sldId="4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87000245" sldId="4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8583367" sldId="4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1973589" sldId="49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07980064" sldId="4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47828573" sldId="50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48410270" sldId="5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1646269" sldId="502"/>
        </pc:sldMkLst>
      </pc:sldChg>
      <pc:sldMasterChg chg="modSp delSldLayout modSldLayout">
        <pc:chgData name="Froduald Kabanza" userId="edf393d0-642b-4b9e-8c75-f62133241689" providerId="ADAL" clId="{7FC3092F-C307-4C13-9C65-618F9C543ADF}" dt="2022-01-06T13:05:13.970" v="81" actId="2696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7FC3092F-C307-4C13-9C65-618F9C543ADF}" dt="2022-01-06T13:02:53.542" v="72" actId="207"/>
          <ac:spMkLst>
            <pc:docMk/>
            <pc:sldMasterMk cId="0" sldId="2147483684"/>
            <ac:spMk id="83970" creationId="{00000000-0000-0000-0000-000000000000}"/>
          </ac:spMkLst>
        </pc:spChg>
        <pc:sldLayoutChg chg="addSp modSp mod">
          <pc:chgData name="Froduald Kabanza" userId="edf393d0-642b-4b9e-8c75-f62133241689" providerId="ADAL" clId="{7FC3092F-C307-4C13-9C65-618F9C543ADF}" dt="2022-01-06T13:02:07.746" v="67" actId="14100"/>
          <pc:sldLayoutMkLst>
            <pc:docMk/>
            <pc:sldMasterMk cId="0" sldId="2147483675"/>
            <pc:sldLayoutMk cId="1877467656" sldId="2147483676"/>
          </pc:sldLayoutMkLst>
          <pc:picChg chg="add mod">
            <ac:chgData name="Froduald Kabanza" userId="edf393d0-642b-4b9e-8c75-f62133241689" providerId="ADAL" clId="{7FC3092F-C307-4C13-9C65-618F9C543ADF}" dt="2022-01-06T13:02:07.746" v="67" actId="14100"/>
            <ac:picMkLst>
              <pc:docMk/>
              <pc:sldMasterMk cId="0" sldId="2147483675"/>
              <pc:sldLayoutMk cId="1877467656" sldId="2147483676"/>
              <ac:picMk id="7" creationId="{E6C35373-7272-4165-962A-1CA037CFFB1C}"/>
            </ac:picMkLst>
          </pc:picChg>
        </pc:sldLayoutChg>
        <pc:sldLayoutChg chg="modSp mod">
          <pc:chgData name="Froduald Kabanza" userId="edf393d0-642b-4b9e-8c75-f62133241689" providerId="ADAL" clId="{7FC3092F-C307-4C13-9C65-618F9C543ADF}" dt="2022-01-06T13:03:57.555" v="7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7FC3092F-C307-4C13-9C65-618F9C543ADF}" dt="2022-01-06T13:03:57.555" v="7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7FC3092F-C307-4C13-9C65-618F9C543ADF}" dt="2022-01-06T13:03:02.526" v="73" actId="2696"/>
          <pc:sldLayoutMkLst>
            <pc:docMk/>
            <pc:sldMasterMk cId="0" sldId="2147483684"/>
            <pc:sldLayoutMk cId="1506589762" sldId="2147483680"/>
          </pc:sldLayoutMkLst>
        </pc:sldLayoutChg>
        <pc:sldLayoutChg chg="del">
          <pc:chgData name="Froduald Kabanza" userId="edf393d0-642b-4b9e-8c75-f62133241689" providerId="ADAL" clId="{7FC3092F-C307-4C13-9C65-618F9C543ADF}" dt="2022-01-06T13:02:19.109" v="68" actId="2696"/>
          <pc:sldLayoutMkLst>
            <pc:docMk/>
            <pc:sldMasterMk cId="0" sldId="2147483684"/>
            <pc:sldLayoutMk cId="73248521" sldId="2147483683"/>
          </pc:sldLayoutMkLst>
        </pc:sldLayoutChg>
        <pc:sldLayoutChg chg="del">
          <pc:chgData name="Froduald Kabanza" userId="edf393d0-642b-4b9e-8c75-f62133241689" providerId="ADAL" clId="{7FC3092F-C307-4C13-9C65-618F9C543ADF}" dt="2022-01-06T13:02:19.136" v="69" actId="2696"/>
          <pc:sldLayoutMkLst>
            <pc:docMk/>
            <pc:sldMasterMk cId="0" sldId="2147483684"/>
            <pc:sldLayoutMk cId="4087826793" sldId="2147483684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0" actId="2696"/>
          <pc:sldLayoutMkLst>
            <pc:docMk/>
            <pc:sldMasterMk cId="0" sldId="2147483684"/>
            <pc:sldLayoutMk cId="1947669632" sldId="2147483685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1" actId="2696"/>
          <pc:sldLayoutMkLst>
            <pc:docMk/>
            <pc:sldMasterMk cId="0" sldId="2147483684"/>
            <pc:sldLayoutMk cId="312424625" sldId="2147483686"/>
          </pc:sldLayoutMkLst>
        </pc:sldLayoutChg>
        <pc:sldLayoutChg chg="del">
          <pc:chgData name="Froduald Kabanza" userId="edf393d0-642b-4b9e-8c75-f62133241689" providerId="ADAL" clId="{7FC3092F-C307-4C13-9C65-618F9C543ADF}" dt="2022-01-06T13:03:09.185" v="74" actId="2696"/>
          <pc:sldLayoutMkLst>
            <pc:docMk/>
            <pc:sldMasterMk cId="0" sldId="2147483684"/>
            <pc:sldLayoutMk cId="1595422640" sldId="2147483688"/>
          </pc:sldLayoutMkLst>
        </pc:sldLayoutChg>
        <pc:sldLayoutChg chg="del">
          <pc:chgData name="Froduald Kabanza" userId="edf393d0-642b-4b9e-8c75-f62133241689" providerId="ADAL" clId="{7FC3092F-C307-4C13-9C65-618F9C543ADF}" dt="2022-01-06T13:05:13.970" v="81" actId="2696"/>
          <pc:sldLayoutMkLst>
            <pc:docMk/>
            <pc:sldMasterMk cId="0" sldId="2147483684"/>
            <pc:sldLayoutMk cId="3782662822" sldId="2147483689"/>
          </pc:sldLayoutMkLst>
        </pc:sldLayoutChg>
      </pc:sldMasterChg>
    </pc:docChg>
  </pc:docChgLst>
  <pc:docChgLst>
    <pc:chgData name="Froduald Kabanza" userId="edf393d0-642b-4b9e-8c75-f62133241689" providerId="ADAL" clId="{F17B1EDF-93CA-4D61-9FA4-3116CF6B8561}"/>
    <pc:docChg chg="undo redo custSel addSld delSld modSld sldOrd addSection delSection modSection">
      <pc:chgData name="Froduald Kabanza" userId="edf393d0-642b-4b9e-8c75-f62133241689" providerId="ADAL" clId="{F17B1EDF-93CA-4D61-9FA4-3116CF6B8561}" dt="2022-02-02T19:34:41.408" v="16102"/>
      <pc:docMkLst>
        <pc:docMk/>
      </pc:docMkLst>
      <pc:sldChg chg="add">
        <pc:chgData name="Froduald Kabanza" userId="edf393d0-642b-4b9e-8c75-f62133241689" providerId="ADAL" clId="{F17B1EDF-93CA-4D61-9FA4-3116CF6B8561}" dt="2022-01-30T23:21:02.846" v="538"/>
        <pc:sldMkLst>
          <pc:docMk/>
          <pc:sldMk cId="0" sldId="260"/>
        </pc:sldMkLst>
      </pc:sldChg>
      <pc:sldChg chg="add ord">
        <pc:chgData name="Froduald Kabanza" userId="edf393d0-642b-4b9e-8c75-f62133241689" providerId="ADAL" clId="{F17B1EDF-93CA-4D61-9FA4-3116CF6B8561}" dt="2022-01-31T23:29:09.187" v="6286"/>
        <pc:sldMkLst>
          <pc:docMk/>
          <pc:sldMk cId="0" sldId="261"/>
        </pc:sldMkLst>
      </pc:sldChg>
      <pc:sldChg chg="addSp delSp modSp add mod">
        <pc:chgData name="Froduald Kabanza" userId="edf393d0-642b-4b9e-8c75-f62133241689" providerId="ADAL" clId="{F17B1EDF-93CA-4D61-9FA4-3116CF6B8561}" dt="2022-02-01T00:21:04.097" v="7309" actId="20577"/>
        <pc:sldMkLst>
          <pc:docMk/>
          <pc:sldMk cId="0" sldId="262"/>
        </pc:sldMkLst>
        <pc:spChg chg="add del mod">
          <ac:chgData name="Froduald Kabanza" userId="edf393d0-642b-4b9e-8c75-f62133241689" providerId="ADAL" clId="{F17B1EDF-93CA-4D61-9FA4-3116CF6B8561}" dt="2022-01-31T23:28:17.608" v="6279" actId="478"/>
          <ac:spMkLst>
            <pc:docMk/>
            <pc:sldMk cId="0" sldId="262"/>
            <ac:spMk id="2" creationId="{0EFD2B48-468B-4A5E-BF62-8BC8158E5A2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8" creationId="{A7FE67E9-D890-41FA-A7CD-CBEC0776E0C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9" creationId="{49E869C4-D096-4B60-AA24-77B74FBA0B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2" creationId="{9CC0F536-0240-46C0-93D6-42F8615D7A4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3" creationId="{323744AC-E72F-4397-9F2E-3E09893C469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7" creationId="{15A15011-C49C-4E4B-AAB8-126D8474686D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8" creationId="{9B1B0CC7-A08F-48E4-877B-B294AA3CE2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9" creationId="{8100CCBF-0295-442C-9672-1C46C34006A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0" creationId="{0A36D245-9751-44D9-B63F-1F067BC68CD2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1" creationId="{0A839314-14EF-46EB-BCE8-E2114B67C90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2" creationId="{10DF0C43-11AE-4A09-95A4-49F392A94DC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3" creationId="{4436543B-3964-4FD1-BD02-066A2623BFF1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4" creationId="{8F1216DE-648A-411D-A4E9-15E58B99BE26}"/>
          </ac:spMkLst>
        </pc:spChg>
        <pc:spChg chg="add 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37" creationId="{986BAFCF-3880-4BC3-9818-AEE92926B95E}"/>
          </ac:spMkLst>
        </pc:spChg>
        <pc:spChg chg="add mod">
          <ac:chgData name="Froduald Kabanza" userId="edf393d0-642b-4b9e-8c75-f62133241689" providerId="ADAL" clId="{F17B1EDF-93CA-4D61-9FA4-3116CF6B8561}" dt="2022-01-31T23:34:09.578" v="6393" actId="1076"/>
          <ac:spMkLst>
            <pc:docMk/>
            <pc:sldMk cId="0" sldId="262"/>
            <ac:spMk id="38" creationId="{408B2616-E8D7-4FE8-9836-D1E88C3F51A5}"/>
          </ac:spMkLst>
        </pc:spChg>
        <pc:spChg chg="mod">
          <ac:chgData name="Froduald Kabanza" userId="edf393d0-642b-4b9e-8c75-f62133241689" providerId="ADAL" clId="{F17B1EDF-93CA-4D61-9FA4-3116CF6B8561}" dt="2022-01-31T23:26:44.028" v="6259" actId="20577"/>
          <ac:spMkLst>
            <pc:docMk/>
            <pc:sldMk cId="0" sldId="262"/>
            <ac:spMk id="18434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00:21:04.097" v="7309" actId="20577"/>
          <ac:spMkLst>
            <pc:docMk/>
            <pc:sldMk cId="0" sldId="262"/>
            <ac:spMk id="184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39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4:03.097" v="6392" actId="478"/>
          <ac:spMkLst>
            <pc:docMk/>
            <pc:sldMk cId="0" sldId="262"/>
            <ac:spMk id="184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4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3:59.793" v="6391" actId="478"/>
          <ac:spMkLst>
            <pc:docMk/>
            <pc:sldMk cId="0" sldId="262"/>
            <ac:spMk id="1844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27:25.209" v="6265" actId="478"/>
          <ac:spMkLst>
            <pc:docMk/>
            <pc:sldMk cId="0" sldId="262"/>
            <ac:spMk id="184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35.557" v="6383" actId="1076"/>
          <ac:spMkLst>
            <pc:docMk/>
            <pc:sldMk cId="0" sldId="262"/>
            <ac:spMk id="23563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00:20:43.318" v="7304" actId="1076"/>
          <ac:grpSpMkLst>
            <pc:docMk/>
            <pc:sldMk cId="0" sldId="262"/>
            <ac:grpSpMk id="17" creationId="{A1F55EE0-E3EE-43DB-92ED-D3DE94C05D43}"/>
          </ac:grpSpMkLst>
        </pc:grp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0" creationId="{F74B2A14-07C4-4D89-BE0D-349CC7AF1D02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1" creationId="{70DDC7FC-4460-4DDC-B2E5-9EC191936D37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4" creationId="{227C4778-2E50-45B5-9CE4-E55B697FABD3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5" creationId="{1EDAC326-3309-4D38-ADB8-CCD2990C42C8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6" creationId="{54DD2C69-A4A0-42AF-BF65-79BA227F6404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5" creationId="{B0293051-3195-4689-A71C-B3665C54D850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6" creationId="{6F8CD656-7772-4495-A827-57F571A3C1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22:43:34.652" v="5721" actId="20577"/>
        <pc:sldMkLst>
          <pc:docMk/>
          <pc:sldMk cId="0" sldId="264"/>
        </pc:sldMkLst>
        <pc:spChg chg="mod">
          <ac:chgData name="Froduald Kabanza" userId="edf393d0-642b-4b9e-8c75-f62133241689" providerId="ADAL" clId="{F17B1EDF-93CA-4D61-9FA4-3116CF6B8561}" dt="2022-01-31T22:43:34.652" v="5721" actId="20577"/>
          <ac:spMkLst>
            <pc:docMk/>
            <pc:sldMk cId="0" sldId="264"/>
            <ac:spMk id="20483" creationId="{00000000-0000-0000-0000-000000000000}"/>
          </ac:spMkLst>
        </pc:spChg>
      </pc:sldChg>
      <pc:sldChg chg="delSp modSp add del mod">
        <pc:chgData name="Froduald Kabanza" userId="edf393d0-642b-4b9e-8c75-f62133241689" providerId="ADAL" clId="{F17B1EDF-93CA-4D61-9FA4-3116CF6B8561}" dt="2022-02-01T00:22:17.019" v="7311"/>
        <pc:sldMkLst>
          <pc:docMk/>
          <pc:sldMk cId="0" sldId="265"/>
        </pc:sldMkLst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8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8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40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3:45:36.537" v="6772" actId="478"/>
          <ac:grpSpMkLst>
            <pc:docMk/>
            <pc:sldMk cId="0" sldId="265"/>
            <ac:grpSpMk id="2" creationId="{00000000-0000-0000-0000-000000000000}"/>
          </ac:grpSpMkLst>
        </pc:grp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3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3:45:34.781" v="6771" actId="478"/>
          <ac:cxnSpMkLst>
            <pc:docMk/>
            <pc:sldMk cId="0" sldId="265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7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2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5" creationId="{00000000-0000-0000-0000-000000000000}"/>
          </ac:cxnSpMkLst>
        </pc:cxnChg>
      </pc:sldChg>
      <pc:sldChg chg="add del">
        <pc:chgData name="Froduald Kabanza" userId="edf393d0-642b-4b9e-8c75-f62133241689" providerId="ADAL" clId="{F17B1EDF-93CA-4D61-9FA4-3116CF6B8561}" dt="2022-01-31T23:16:12.956" v="6205" actId="2696"/>
        <pc:sldMkLst>
          <pc:docMk/>
          <pc:sldMk cId="0" sldId="266"/>
        </pc:sldMkLst>
      </pc:sldChg>
      <pc:sldChg chg="addSp delSp modSp add mod modAnim modNotesTx">
        <pc:chgData name="Froduald Kabanza" userId="edf393d0-642b-4b9e-8c75-f62133241689" providerId="ADAL" clId="{F17B1EDF-93CA-4D61-9FA4-3116CF6B8561}" dt="2022-02-01T00:24:16.542" v="7346" actId="20577"/>
        <pc:sldMkLst>
          <pc:docMk/>
          <pc:sldMk cId="0" sldId="268"/>
        </pc:sldMkLst>
        <pc:spChg chg="mod">
          <ac:chgData name="Froduald Kabanza" userId="edf393d0-642b-4b9e-8c75-f62133241689" providerId="ADAL" clId="{F17B1EDF-93CA-4D61-9FA4-3116CF6B8561}" dt="2022-02-01T00:24:16.542" v="7346" actId="20577"/>
          <ac:spMkLst>
            <pc:docMk/>
            <pc:sldMk cId="0" sldId="26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1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6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27.697" v="7330" actId="20577"/>
          <ac:spMkLst>
            <pc:docMk/>
            <pc:sldMk cId="0" sldId="268"/>
            <ac:spMk id="3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02:02.114" v="6011" actId="478"/>
          <ac:spMkLst>
            <pc:docMk/>
            <pc:sldMk cId="0" sldId="268"/>
            <ac:spMk id="3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0.664" v="7332" actId="20577"/>
          <ac:spMkLst>
            <pc:docMk/>
            <pc:sldMk cId="0" sldId="268"/>
            <ac:spMk id="4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3.464" v="7334" actId="20577"/>
          <ac:spMkLst>
            <pc:docMk/>
            <pc:sldMk cId="0" sldId="268"/>
            <ac:spMk id="4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6.233" v="7336" actId="20577"/>
          <ac:spMkLst>
            <pc:docMk/>
            <pc:sldMk cId="0" sldId="268"/>
            <ac:spMk id="4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55" creationId="{A709ED4E-04E9-411D-A0ED-2853C088FDE4}"/>
          </ac:spMkLst>
        </pc:spChg>
        <pc:spChg chg="add mod">
          <ac:chgData name="Froduald Kabanza" userId="edf393d0-642b-4b9e-8c75-f62133241689" providerId="ADAL" clId="{F17B1EDF-93CA-4D61-9FA4-3116CF6B8561}" dt="2022-02-01T00:23:06.064" v="7328" actId="20577"/>
          <ac:spMkLst>
            <pc:docMk/>
            <pc:sldMk cId="0" sldId="268"/>
            <ac:spMk id="56" creationId="{F6DBF1BC-A229-45D9-AB5C-52ED94B78D5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8" creationId="{DCD23E66-B3FD-407F-B777-066B568C499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9" creationId="{8E99BF6D-2038-4649-8C82-D59E4FF03EF1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4" creationId="{75A35EA8-4EF3-4F76-B474-113CD772D917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5" creationId="{9AD01B7E-45D5-42AF-99B9-7599ED50B8A1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67" creationId="{51DE41C8-335D-4273-B806-C11F2FBF2925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73" creationId="{35091AE7-EB0F-4DDC-AC27-7F6A1BE99737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0" creationId="{D2DFCBC4-D3F1-4096-877C-8504A252558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1" creationId="{E3A0C411-3C3D-4353-8811-F1B2BAB137A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2" creationId="{5CCCDF47-EE8A-4638-A94E-3DF49C086EA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3" creationId="{92BB69AA-B245-48C7-9E2D-70879741D24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8" creationId="{7C0F75FA-1A6E-4C6E-98AD-493DBC854D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9" creationId="{189B174F-01AC-46DF-B40D-9ABE400EDA2C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0" creationId="{6C724247-3478-44F1-AA4F-C239149A08C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1" creationId="{B66BAD1E-3629-4683-8328-61ACD12EF8E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7" creationId="{7660CAC9-F095-4A92-B78F-F791E7B112C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8" creationId="{59452A09-7501-457B-AB90-4F331411555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9" creationId="{2E84AD48-7FD0-419D-BC61-29EDC572318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0" creationId="{E64B9236-8E78-4443-B271-3012E5DD865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1" creationId="{48A341CA-BC49-4625-94FE-3C84A43C432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2" creationId="{EEC639A9-19A4-4730-9640-60528CCA46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3" creationId="{EA8D000D-969D-44C7-A4A1-7FEF68C0005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4" creationId="{46152C7E-3BBC-4EA0-BF7A-1204ECF4929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5" creationId="{C2BA7A62-8A94-41FF-A962-50DE00F2CE6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6" creationId="{847A6048-C5FE-4040-A858-C618B2A8FE4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7" creationId="{F51B231A-E835-4BAF-BCD6-6D806E9E33ED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8" creationId="{904615CF-E083-487C-A3B7-5748D1025EE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9" creationId="{F3E4AC3A-6D30-4FD2-9C44-671FC53977FF}"/>
          </ac:spMkLst>
        </pc:spChg>
        <pc:spChg chg="mod">
          <ac:chgData name="Froduald Kabanza" userId="edf393d0-642b-4b9e-8c75-f62133241689" providerId="ADAL" clId="{F17B1EDF-93CA-4D61-9FA4-3116CF6B8561}" dt="2022-01-31T23:12:31.001" v="6153" actId="1076"/>
          <ac:spMkLst>
            <pc:docMk/>
            <pc:sldMk cId="0" sldId="268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07:23.110" v="6108" actId="1076"/>
          <ac:spMkLst>
            <pc:docMk/>
            <pc:sldMk cId="0" sldId="268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3:06.798" v="5858" actId="1076"/>
          <ac:spMkLst>
            <pc:docMk/>
            <pc:sldMk cId="0" sldId="268"/>
            <ac:spMk id="2253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2:54:40.339" v="5945"/>
          <ac:spMkLst>
            <pc:docMk/>
            <pc:sldMk cId="0" sldId="268"/>
            <ac:spMk id="2253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1" creationId="{B8EC6BF6-A048-4BCF-865F-80FA22AC67D6}"/>
          </ac:grpSpMkLst>
        </pc:gr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2" creationId="{7E79941C-1950-4A96-B24E-58A4D553277F}"/>
          </ac:grpSpMkLst>
        </pc:grpChg>
        <pc:grpChg chg="del mod">
          <ac:chgData name="Froduald Kabanza" userId="edf393d0-642b-4b9e-8c75-f62133241689" providerId="ADAL" clId="{F17B1EDF-93CA-4D61-9FA4-3116CF6B8561}" dt="2022-01-31T23:01:36.011" v="6007" actId="165"/>
          <ac:grpSpMkLst>
            <pc:docMk/>
            <pc:sldMk cId="0" sldId="268"/>
            <ac:grpSpMk id="18" creationId="{00000000-0000-0000-0000-000000000000}"/>
          </ac:grpSpMkLst>
        </pc:grpChg>
        <pc:grpChg chg="add del mod">
          <ac:chgData name="Froduald Kabanza" userId="edf393d0-642b-4b9e-8c75-f62133241689" providerId="ADAL" clId="{F17B1EDF-93CA-4D61-9FA4-3116CF6B8561}" dt="2022-01-31T23:06:10.578" v="6086" actId="165"/>
          <ac:grpSpMkLst>
            <pc:docMk/>
            <pc:sldMk cId="0" sldId="268"/>
            <ac:grpSpMk id="57" creationId="{FD17427E-8418-4271-AD6F-28F7D330E407}"/>
          </ac:grpSpMkLst>
        </pc:grpChg>
        <pc:grpChg chg="add del mod">
          <ac:chgData name="Froduald Kabanza" userId="edf393d0-642b-4b9e-8c75-f62133241689" providerId="ADAL" clId="{F17B1EDF-93CA-4D61-9FA4-3116CF6B8561}" dt="2022-02-01T00:23:41.847" v="7337" actId="478"/>
          <ac:grpSpMkLst>
            <pc:docMk/>
            <pc:sldMk cId="0" sldId="268"/>
            <ac:grpSpMk id="68" creationId="{B3EE86A7-68BF-424D-BF03-7240FE7D9522}"/>
          </ac:grpSpMkLst>
        </pc:grpChg>
        <pc:grpChg chg="add mod">
          <ac:chgData name="Froduald Kabanza" userId="edf393d0-642b-4b9e-8c75-f62133241689" providerId="ADAL" clId="{F17B1EDF-93CA-4D61-9FA4-3116CF6B8561}" dt="2022-01-31T23:15:11.734" v="6198" actId="164"/>
          <ac:grpSpMkLst>
            <pc:docMk/>
            <pc:sldMk cId="0" sldId="268"/>
            <ac:grpSpMk id="69" creationId="{38370804-DC5B-44CD-898F-331402E35FFE}"/>
          </ac:grpSpMkLst>
        </pc:grpChg>
        <pc:grpChg chg="add mod">
          <ac:chgData name="Froduald Kabanza" userId="edf393d0-642b-4b9e-8c75-f62133241689" providerId="ADAL" clId="{F17B1EDF-93CA-4D61-9FA4-3116CF6B8561}" dt="2022-01-31T23:15:24.035" v="6199" actId="164"/>
          <ac:grpSpMkLst>
            <pc:docMk/>
            <pc:sldMk cId="0" sldId="268"/>
            <ac:grpSpMk id="70" creationId="{67E8FDAD-84F9-4C9E-BF6F-C5AF7E5FE624}"/>
          </ac:grpSpMkLst>
        </pc:grpChg>
        <pc:grpChg chg="add mod">
          <ac:chgData name="Froduald Kabanza" userId="edf393d0-642b-4b9e-8c75-f62133241689" providerId="ADAL" clId="{F17B1EDF-93CA-4D61-9FA4-3116CF6B8561}" dt="2022-01-31T23:15:31.895" v="6200" actId="164"/>
          <ac:grpSpMkLst>
            <pc:docMk/>
            <pc:sldMk cId="0" sldId="268"/>
            <ac:grpSpMk id="72" creationId="{D6D82DCD-2191-4E6B-BFD8-B9D2762315F8}"/>
          </ac:grpSpMkLst>
        </pc:grpChg>
        <pc:grpChg chg="add mod">
          <ac:chgData name="Froduald Kabanza" userId="edf393d0-642b-4b9e-8c75-f62133241689" providerId="ADAL" clId="{F17B1EDF-93CA-4D61-9FA4-3116CF6B8561}" dt="2022-02-01T00:23:54.376" v="7339" actId="1076"/>
          <ac:grpSpMkLst>
            <pc:docMk/>
            <pc:sldMk cId="0" sldId="268"/>
            <ac:grpSpMk id="79" creationId="{AE287E2C-13B6-459C-84FD-92B89DEAC312}"/>
          </ac:grpSpMkLst>
        </pc:grp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5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1" creationId="{00000000-0000-0000-0000-000000000000}"/>
          </ac:cxnSpMkLst>
        </pc:cxnChg>
        <pc:cxnChg chg="add del mod topLvl">
          <ac:chgData name="Froduald Kabanza" userId="edf393d0-642b-4b9e-8c75-f62133241689" providerId="ADAL" clId="{F17B1EDF-93CA-4D61-9FA4-3116CF6B8561}" dt="2022-01-31T23:06:24.748" v="6089" actId="478"/>
          <ac:cxnSpMkLst>
            <pc:docMk/>
            <pc:sldMk cId="0" sldId="268"/>
            <ac:cxnSpMk id="32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3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5" creationId="{00000000-0000-0000-0000-000000000000}"/>
          </ac:cxnSpMkLst>
        </pc:cxnChg>
        <pc:cxnChg chg="del mod topLvl">
          <ac:chgData name="Froduald Kabanza" userId="edf393d0-642b-4b9e-8c75-f62133241689" providerId="ADAL" clId="{F17B1EDF-93CA-4D61-9FA4-3116CF6B8561}" dt="2022-01-31T23:45:20.206" v="6769" actId="478"/>
          <ac:cxnSpMkLst>
            <pc:docMk/>
            <pc:sldMk cId="0" sldId="268"/>
            <ac:cxnSpMk id="49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0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1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6:26.120" v="6090" actId="478"/>
          <ac:cxnSpMkLst>
            <pc:docMk/>
            <pc:sldMk cId="0" sldId="268"/>
            <ac:cxnSpMk id="52" creationId="{5276D278-C9A8-4057-BF95-F5CB75CBA38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3" creationId="{1C65B456-9F03-4A45-925B-AA55399CCE85}"/>
          </ac:cxnSpMkLst>
        </pc:cxnChg>
        <pc:cxnChg chg="add del mod">
          <ac:chgData name="Froduald Kabanza" userId="edf393d0-642b-4b9e-8c75-f62133241689" providerId="ADAL" clId="{F17B1EDF-93CA-4D61-9FA4-3116CF6B8561}" dt="2022-01-31T23:06:23.526" v="6088" actId="478"/>
          <ac:cxnSpMkLst>
            <pc:docMk/>
            <pc:sldMk cId="0" sldId="268"/>
            <ac:cxnSpMk id="54" creationId="{027B9419-638A-453A-94EF-0D7DDB1B55CB}"/>
          </ac:cxnSpMkLst>
        </pc:cxnChg>
        <pc:cxnChg chg="mod topLvl">
          <ac:chgData name="Froduald Kabanza" userId="edf393d0-642b-4b9e-8c75-f62133241689" providerId="ADAL" clId="{F17B1EDF-93CA-4D61-9FA4-3116CF6B8561}" dt="2022-01-31T23:15:24.035" v="6199" actId="164"/>
          <ac:cxnSpMkLst>
            <pc:docMk/>
            <pc:sldMk cId="0" sldId="268"/>
            <ac:cxnSpMk id="60" creationId="{1602E4C9-20EC-45F4-815F-6FEFF3C8F41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1" creationId="{1279FFC2-06E1-4180-BFF6-CE72E2BC8EFC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2" creationId="{7EA99F65-6089-4FFB-8533-025A17691C2F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3" creationId="{04AD9C03-0AB5-49E0-81BC-2256206B1EF1}"/>
          </ac:cxnSpMkLst>
        </pc:cxnChg>
        <pc:cxnChg chg="add mod topLvl">
          <ac:chgData name="Froduald Kabanza" userId="edf393d0-642b-4b9e-8c75-f62133241689" providerId="ADAL" clId="{F17B1EDF-93CA-4D61-9FA4-3116CF6B8561}" dt="2022-01-31T23:15:31.895" v="6200" actId="164"/>
          <ac:cxnSpMkLst>
            <pc:docMk/>
            <pc:sldMk cId="0" sldId="268"/>
            <ac:cxnSpMk id="66" creationId="{D856ECA8-987F-4760-B4F9-79C49F77AA77}"/>
          </ac:cxnSpMkLst>
        </pc:cxnChg>
        <pc:cxnChg chg="add mod">
          <ac:chgData name="Froduald Kabanza" userId="edf393d0-642b-4b9e-8c75-f62133241689" providerId="ADAL" clId="{F17B1EDF-93CA-4D61-9FA4-3116CF6B8561}" dt="2022-01-31T23:15:11.734" v="6198" actId="164"/>
          <ac:cxnSpMkLst>
            <pc:docMk/>
            <pc:sldMk cId="0" sldId="268"/>
            <ac:cxnSpMk id="71" creationId="{6D179814-55F4-4A08-B026-FE0FA33DB84A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4" creationId="{34CBB9C2-6AE1-419E-B131-5623637E70B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5" creationId="{086DB233-2634-4EB0-9CCA-641128179144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6" creationId="{3DBD44FB-8EB8-4E11-BA98-D2DAD289CC8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7" creationId="{47F94418-B563-46A2-9FC8-5F96EA838201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2" creationId="{4F4BFE97-6339-4CEB-B272-EBE3E1C82810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3" creationId="{36CB2733-FCD7-4743-B214-7B730BB52CDE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4" creationId="{12F0A4D2-AC30-4570-9C9D-90FD10AF55A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5" creationId="{A9485101-0CA3-49E9-A7E9-3F75C0059C63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6" creationId="{48BFFDD9-2C57-49DC-82EF-52DB62B2D78F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0" creationId="{4834E6BC-DF36-4032-89F1-2D445F7A980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1" creationId="{E562A16B-B7F2-4BB6-8E6A-565358BAEBB7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2" creationId="{6491AE9A-0860-4F51-81B8-F67A7973FC7D}"/>
          </ac:cxnSpMkLst>
        </pc:cxnChg>
      </pc:sldChg>
      <pc:sldChg chg="add del">
        <pc:chgData name="Froduald Kabanza" userId="edf393d0-642b-4b9e-8c75-f62133241689" providerId="ADAL" clId="{F17B1EDF-93CA-4D61-9FA4-3116CF6B8561}" dt="2022-01-31T23:35:07.930" v="6394" actId="2696"/>
        <pc:sldMkLst>
          <pc:docMk/>
          <pc:sldMk cId="0" sldId="269"/>
        </pc:sldMkLst>
      </pc:sldChg>
      <pc:sldChg chg="add del modNotes">
        <pc:chgData name="Froduald Kabanza" userId="edf393d0-642b-4b9e-8c75-f62133241689" providerId="ADAL" clId="{F17B1EDF-93CA-4D61-9FA4-3116CF6B8561}" dt="2022-01-31T00:51:39.611" v="2890" actId="2696"/>
        <pc:sldMkLst>
          <pc:docMk/>
          <pc:sldMk cId="0" sldId="270"/>
        </pc:sldMkLst>
      </pc:sldChg>
      <pc:sldChg chg="add modAnim">
        <pc:chgData name="Froduald Kabanza" userId="edf393d0-642b-4b9e-8c75-f62133241689" providerId="ADAL" clId="{F17B1EDF-93CA-4D61-9FA4-3116CF6B8561}" dt="2022-02-02T14:07:44.053" v="10407"/>
        <pc:sldMkLst>
          <pc:docMk/>
          <pc:sldMk cId="0" sldId="272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3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4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5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6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7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8"/>
        </pc:sldMkLst>
      </pc:sldChg>
      <pc:sldChg chg="modSp add mod modNotes">
        <pc:chgData name="Froduald Kabanza" userId="edf393d0-642b-4b9e-8c75-f62133241689" providerId="ADAL" clId="{F17B1EDF-93CA-4D61-9FA4-3116CF6B8561}" dt="2022-01-31T01:06:23.450" v="3068" actId="20577"/>
        <pc:sldMkLst>
          <pc:docMk/>
          <pc:sldMk cId="0" sldId="283"/>
        </pc:sldMkLst>
        <pc:spChg chg="mod">
          <ac:chgData name="Froduald Kabanza" userId="edf393d0-642b-4b9e-8c75-f62133241689" providerId="ADAL" clId="{F17B1EDF-93CA-4D61-9FA4-3116CF6B8561}" dt="2022-01-31T01:06:23.450" v="3068" actId="20577"/>
          <ac:spMkLst>
            <pc:docMk/>
            <pc:sldMk cId="0" sldId="283"/>
            <ac:spMk id="6146" creationId="{00000000-0000-0000-0000-000000000000}"/>
          </ac:spMkLst>
        </pc:spChg>
      </pc:sldChg>
      <pc:sldChg chg="addSp delSp modSp add mod ord">
        <pc:chgData name="Froduald Kabanza" userId="edf393d0-642b-4b9e-8c75-f62133241689" providerId="ADAL" clId="{F17B1EDF-93CA-4D61-9FA4-3116CF6B8561}" dt="2022-01-31T21:02:55.118" v="4458"/>
        <pc:sldMkLst>
          <pc:docMk/>
          <pc:sldMk cId="0" sldId="284"/>
        </pc:sldMkLst>
        <pc:spChg chg="del mod topLvl">
          <ac:chgData name="Froduald Kabanza" userId="edf393d0-642b-4b9e-8c75-f62133241689" providerId="ADAL" clId="{F17B1EDF-93CA-4D61-9FA4-3116CF6B8561}" dt="2022-01-31T20:56:44.134" v="4334" actId="478"/>
          <ac:spMkLst>
            <pc:docMk/>
            <pc:sldMk cId="0" sldId="284"/>
            <ac:spMk id="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48.942" v="4335" actId="478"/>
          <ac:spMkLst>
            <pc:docMk/>
            <pc:sldMk cId="0" sldId="284"/>
            <ac:spMk id="61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1.687" v="4336" actId="478"/>
          <ac:spMkLst>
            <pc:docMk/>
            <pc:sldMk cId="0" sldId="284"/>
            <ac:spMk id="6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3.831" v="4337" actId="478"/>
          <ac:spMkLst>
            <pc:docMk/>
            <pc:sldMk cId="0" sldId="284"/>
            <ac:spMk id="63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8.198" v="4338" actId="478"/>
          <ac:spMkLst>
            <pc:docMk/>
            <pc:sldMk cId="0" sldId="284"/>
            <ac:spMk id="6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6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7" creationId="{42F08521-FB84-4991-87AA-5D30BD0FB2F5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8" creationId="{34B3C80E-7DE9-4AC9-85CF-C7D4322681AB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9" creationId="{D392C661-34D8-473C-91E6-EB6B7301B8DE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0" creationId="{BA512D08-4262-4CAC-ABF8-81A071E52E58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1" creationId="{FEA48D9B-5538-44AD-B93B-86761417F2F8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2" creationId="{F39DA03E-49F0-4774-8E89-6D6F12CCF5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3" creationId="{B9D01DC3-17D2-4B4E-914A-10E42F57547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4" creationId="{DE2D0B04-938B-4744-BD47-91CE71FC5F6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5" creationId="{C0AA1FB3-7989-475A-B327-42AA5F8BBE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1:14.715" v="4375" actId="1076"/>
          <ac:spMkLst>
            <pc:docMk/>
            <pc:sldMk cId="0" sldId="284"/>
            <ac:spMk id="92" creationId="{C2B2CD7A-4442-46F5-94A6-1BAFF753E51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3" creationId="{D49DD924-8338-4388-B7E7-5EE13FA72EC8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4" creationId="{DC8606D3-0E44-46F5-ADDF-47BF5DC8395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5" creationId="{F815DC7C-89DE-44C3-8088-23EE5A6B6031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6" creationId="{63E3631E-03F2-4373-B227-529B6AD1D45D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7" creationId="{2DEEAB72-F5EA-4711-B6B0-EC4724B4021A}"/>
          </ac:spMkLst>
        </pc:spChg>
        <pc:spChg chg="mod">
          <ac:chgData name="Froduald Kabanza" userId="edf393d0-642b-4b9e-8c75-f62133241689" providerId="ADAL" clId="{F17B1EDF-93CA-4D61-9FA4-3116CF6B8561}" dt="2022-01-31T20:59:09.075" v="4366" actId="5793"/>
          <ac:spMkLst>
            <pc:docMk/>
            <pc:sldMk cId="0" sldId="284"/>
            <ac:spMk id="122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55:54.593" v="4329" actId="20577"/>
          <ac:spMkLst>
            <pc:docMk/>
            <pc:sldMk cId="0" sldId="284"/>
            <ac:spMk id="1229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8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6:24.217" v="4333" actId="165"/>
          <ac:grpSpMkLst>
            <pc:docMk/>
            <pc:sldMk cId="0" sldId="284"/>
            <ac:grpSpMk id="2" creationId="{EB859213-310F-4A85-A194-19B1F995E7E0}"/>
          </ac:grpSpMkLst>
        </pc:grpChg>
        <pc:grpChg chg="mod topLvl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3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8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7" creationId="{C1584C30-589A-4F38-B909-593AA4EEE14C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8" creationId="{D556E180-4E96-491D-88A3-8FF90D9FFBB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9" creationId="{2BB1964F-EDFE-4BDD-A9AA-57DED44AB702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0" creationId="{28F349F6-B8D5-4DBF-91C7-FC2A5F3704A7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1" creationId="{88765616-CB18-41B8-9FEB-0B80F5CF22E8}"/>
          </ac:graphicFrameMkLst>
        </pc:graphicFrame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3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7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1" creationId="{00000000-0000-0000-0000-000000000000}"/>
          </ac:cxnSpMkLst>
        </pc:cxnChg>
      </pc:sldChg>
      <pc:sldChg chg="addSp delSp modSp add mod ord modNotes">
        <pc:chgData name="Froduald Kabanza" userId="edf393d0-642b-4b9e-8c75-f62133241689" providerId="ADAL" clId="{F17B1EDF-93CA-4D61-9FA4-3116CF6B8561}" dt="2022-02-01T14:32:58.966" v="9596" actId="1076"/>
        <pc:sldMkLst>
          <pc:docMk/>
          <pc:sldMk cId="0" sldId="286"/>
        </pc:sldMkLst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2:58.966" v="9596" actId="1076"/>
          <ac:spMkLst>
            <pc:docMk/>
            <pc:sldMk cId="0" sldId="286"/>
            <ac:spMk id="133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578" v="4440" actId="27636"/>
          <ac:spMkLst>
            <pc:docMk/>
            <pc:sldMk cId="0" sldId="286"/>
            <ac:spMk id="13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27" v="4441" actId="27636"/>
          <ac:spMkLst>
            <pc:docMk/>
            <pc:sldMk cId="0" sldId="286"/>
            <ac:spMk id="13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58" v="4442" actId="27636"/>
          <ac:spMkLst>
            <pc:docMk/>
            <pc:sldMk cId="0" sldId="286"/>
            <ac:spMk id="13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4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1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0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7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8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9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6" creationId="{00000000-0000-0000-0000-000000000000}"/>
          </ac:graphicFrameMkLst>
        </pc:graphicFrameChg>
      </pc:sldChg>
      <pc:sldChg chg="add ord">
        <pc:chgData name="Froduald Kabanza" userId="edf393d0-642b-4b9e-8c75-f62133241689" providerId="ADAL" clId="{F17B1EDF-93CA-4D61-9FA4-3116CF6B8561}" dt="2022-01-31T01:06:39.094" v="3070"/>
        <pc:sldMkLst>
          <pc:docMk/>
          <pc:sldMk cId="0" sldId="287"/>
        </pc:sldMkLst>
      </pc:sldChg>
      <pc:sldChg chg="addSp delSp modSp add mod modAnim">
        <pc:chgData name="Froduald Kabanza" userId="edf393d0-642b-4b9e-8c75-f62133241689" providerId="ADAL" clId="{F17B1EDF-93CA-4D61-9FA4-3116CF6B8561}" dt="2022-02-02T14:02:53.929" v="10396" actId="20577"/>
        <pc:sldMkLst>
          <pc:docMk/>
          <pc:sldMk cId="0" sldId="290"/>
        </pc:sldMkLst>
        <pc:spChg chg="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3" creationId="{BDB71088-0DDC-4DF0-BD57-A155827E1EF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3" creationId="{292A84B1-9692-46F1-B7EA-BB23947044AF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4" creationId="{D83EFBED-55B7-4481-9EBC-E17261FD6C5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5" creationId="{BE08CFB4-B9C8-40FD-83AB-18C24B31DD45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6" creationId="{348F9B36-CC4F-4BC8-8802-C824ACF6BDB2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7" creationId="{3B17FA01-CB91-45B3-B781-311E9E03F8B0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8" creationId="{57EE1710-9F31-4CD3-B126-CCE44FF332D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9" creationId="{DD63661C-16A2-4592-972F-E87B9D362C14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0" creationId="{435EA48F-6783-40C0-BC73-2B20561D6881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1" creationId="{7D4218B7-23CA-4B13-9139-E6AC43537A2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2" creationId="{7B6FE4EF-97F4-40A5-82A8-49B764A81663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6" creationId="{22B01A9B-7AB1-4ADF-A00C-58EDD96DF77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7" creationId="{AE702032-4AE0-4243-9F94-CA37A1C4240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8" creationId="{0F840042-94A8-43E3-B3FB-255A782300A9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9" creationId="{7374A2EE-0B79-410C-8F7F-295080BCF44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30" creationId="{CA5F53E8-FD9F-46C0-BF12-8B6DC399BF57}"/>
          </ac:spMkLst>
        </pc:spChg>
        <pc:spChg chg="mod">
          <ac:chgData name="Froduald Kabanza" userId="edf393d0-642b-4b9e-8c75-f62133241689" providerId="ADAL" clId="{F17B1EDF-93CA-4D61-9FA4-3116CF6B8561}" dt="2022-02-02T14:02:53.929" v="10396" actId="20577"/>
          <ac:spMkLst>
            <pc:docMk/>
            <pc:sldMk cId="0" sldId="290"/>
            <ac:spMk id="31" creationId="{2821B54B-8A96-43D4-90B2-29FDDC8246C3}"/>
          </ac:spMkLst>
        </pc:spChg>
        <pc:grpChg chg="add mod">
          <ac:chgData name="Froduald Kabanza" userId="edf393d0-642b-4b9e-8c75-f62133241689" providerId="ADAL" clId="{F17B1EDF-93CA-4D61-9FA4-3116CF6B8561}" dt="2022-01-31T21:29:08.540" v="4700" actId="1076"/>
          <ac:grpSpMkLst>
            <pc:docMk/>
            <pc:sldMk cId="0" sldId="290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1T21:29:15.704" v="4701" actId="1076"/>
          <ac:grpSpMkLst>
            <pc:docMk/>
            <pc:sldMk cId="0" sldId="290"/>
            <ac:grpSpMk id="12" creationId="{6C750105-9CF8-49FE-A085-C4B5C272F7F2}"/>
          </ac:grpSpMkLst>
        </pc:grpChg>
        <pc:picChg chg="del">
          <ac:chgData name="Froduald Kabanza" userId="edf393d0-642b-4b9e-8c75-f62133241689" providerId="ADAL" clId="{F17B1EDF-93CA-4D61-9FA4-3116CF6B8561}" dt="2022-01-30T23:07:09.130" v="356" actId="478"/>
          <ac:picMkLst>
            <pc:docMk/>
            <pc:sldMk cId="0" sldId="290"/>
            <ac:picMk id="7" creationId="{00000000-0000-0000-0000-000000000000}"/>
          </ac:picMkLst>
        </pc:picChg>
        <pc:picChg chg="add mod or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9" creationId="{9E4A4316-E3E4-4AFE-957E-F6EAA0E7B5C9}"/>
          </ac:picMkLst>
        </pc:picChg>
        <pc:picChg chg="add mo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10" creationId="{0B4C32A5-30B0-49D8-B2E6-65D38E5A4DEB}"/>
          </ac:picMkLst>
        </pc:pic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3" creationId="{5D8C2F49-3D1E-4AC6-8E0B-23F8F26E84A5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4" creationId="{C8D34F94-7A22-4850-9179-6253B206771D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add del mod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1"/>
        </pc:sldMkLst>
        <pc:spChg chg="mod">
          <ac:chgData name="Froduald Kabanza" userId="edf393d0-642b-4b9e-8c75-f62133241689" providerId="ADAL" clId="{F17B1EDF-93CA-4D61-9FA4-3116CF6B8561}" dt="2022-01-31T20:50:07.931" v="4311" actId="20577"/>
          <ac:spMkLst>
            <pc:docMk/>
            <pc:sldMk cId="0" sldId="311"/>
            <ac:spMk id="88067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3"/>
        </pc:sldMkLst>
      </pc:sldChg>
      <pc:sldChg chg="modSp add mod modAnim">
        <pc:chgData name="Froduald Kabanza" userId="edf393d0-642b-4b9e-8c75-f62133241689" providerId="ADAL" clId="{F17B1EDF-93CA-4D61-9FA4-3116CF6B8561}" dt="2022-01-31T00:55:54.116" v="2957"/>
        <pc:sldMkLst>
          <pc:docMk/>
          <pc:sldMk cId="0" sldId="314"/>
        </pc:sldMkLst>
        <pc:spChg chg="mod">
          <ac:chgData name="Froduald Kabanza" userId="edf393d0-642b-4b9e-8c75-f62133241689" providerId="ADAL" clId="{F17B1EDF-93CA-4D61-9FA4-3116CF6B8561}" dt="2022-01-31T00:55:54.116" v="2957"/>
          <ac:spMkLst>
            <pc:docMk/>
            <pc:sldMk cId="0" sldId="314"/>
            <ac:spMk id="399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25:45.062" v="1942" actId="14100"/>
          <ac:spMkLst>
            <pc:docMk/>
            <pc:sldMk cId="0" sldId="314"/>
            <ac:spMk id="168966" creationId="{00000000-0000-0000-0000-000000000000}"/>
          </ac:spMkLst>
        </pc:spChg>
      </pc:sldChg>
      <pc:sldChg chg="add">
        <pc:chgData name="Froduald Kabanza" userId="edf393d0-642b-4b9e-8c75-f62133241689" providerId="ADAL" clId="{F17B1EDF-93CA-4D61-9FA4-3116CF6B8561}" dt="2022-01-30T23:38:56.216" v="721"/>
        <pc:sldMkLst>
          <pc:docMk/>
          <pc:sldMk cId="0" sldId="315"/>
        </pc:sldMkLst>
      </pc:sldChg>
      <pc:sldChg chg="add">
        <pc:chgData name="Froduald Kabanza" userId="edf393d0-642b-4b9e-8c75-f62133241689" providerId="ADAL" clId="{F17B1EDF-93CA-4D61-9FA4-3116CF6B8561}" dt="2022-01-30T23:32:46.649" v="715"/>
        <pc:sldMkLst>
          <pc:docMk/>
          <pc:sldMk cId="0" sldId="316"/>
        </pc:sldMkLst>
      </pc:sldChg>
      <pc:sldChg chg="modSp add mod">
        <pc:chgData name="Froduald Kabanza" userId="edf393d0-642b-4b9e-8c75-f62133241689" providerId="ADAL" clId="{F17B1EDF-93CA-4D61-9FA4-3116CF6B8561}" dt="2022-01-31T00:58:50.849" v="3000" actId="20577"/>
        <pc:sldMkLst>
          <pc:docMk/>
          <pc:sldMk cId="3217276860" sldId="318"/>
        </pc:sldMkLst>
        <pc:spChg chg="mod">
          <ac:chgData name="Froduald Kabanza" userId="edf393d0-642b-4b9e-8c75-f62133241689" providerId="ADAL" clId="{F17B1EDF-93CA-4D61-9FA4-3116CF6B8561}" dt="2022-01-31T00:58:50.849" v="3000" actId="20577"/>
          <ac:spMkLst>
            <pc:docMk/>
            <pc:sldMk cId="3217276860" sldId="318"/>
            <ac:spMk id="54274" creationId="{00000000-0000-0000-0000-000000000000}"/>
          </ac:spMkLst>
        </pc:spChg>
      </pc:sldChg>
      <pc:sldChg chg="add ord">
        <pc:chgData name="Froduald Kabanza" userId="edf393d0-642b-4b9e-8c75-f62133241689" providerId="ADAL" clId="{F17B1EDF-93CA-4D61-9FA4-3116CF6B8561}" dt="2022-01-31T22:58:13.917" v="5969"/>
        <pc:sldMkLst>
          <pc:docMk/>
          <pc:sldMk cId="1707604666" sldId="320"/>
        </pc:sldMkLst>
      </pc:sldChg>
      <pc:sldChg chg="addSp modSp add mod">
        <pc:chgData name="Froduald Kabanza" userId="edf393d0-642b-4b9e-8c75-f62133241689" providerId="ADAL" clId="{F17B1EDF-93CA-4D61-9FA4-3116CF6B8561}" dt="2022-02-01T00:20:35.380" v="7303" actId="20577"/>
        <pc:sldMkLst>
          <pc:docMk/>
          <pc:sldMk cId="3579281604" sldId="321"/>
        </pc:sldMkLst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0:35.380" v="7303" actId="20577"/>
          <ac:spMkLst>
            <pc:docMk/>
            <pc:sldMk cId="3579281604" sldId="321"/>
            <ac:spMk id="1743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3:32:12.012" v="6375" actId="164"/>
          <ac:grpSpMkLst>
            <pc:docMk/>
            <pc:sldMk cId="3579281604" sldId="321"/>
            <ac:grpSpMk id="7" creationId="{93D24E84-6BD1-4AAF-9E04-7BE3D03199B7}"/>
          </ac:grpSpMkLst>
        </pc:grp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5" creationId="{00000000-0000-0000-0000-000000000000}"/>
          </ac:cxnSpMkLst>
        </pc:cxn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2"/>
        </pc:sldMkLst>
        <pc:spChg chg="mod">
          <ac:chgData name="Froduald Kabanza" userId="edf393d0-642b-4b9e-8c75-f62133241689" providerId="ADAL" clId="{F17B1EDF-93CA-4D61-9FA4-3116CF6B8561}" dt="2022-01-31T00:48:17.167" v="2818" actId="20577"/>
          <ac:spMkLst>
            <pc:docMk/>
            <pc:sldMk cId="0" sldId="322"/>
            <ac:spMk id="276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16.488" v="7180" actId="20577"/>
          <ac:spMkLst>
            <pc:docMk/>
            <pc:sldMk cId="0" sldId="322"/>
            <ac:spMk id="27651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10:07.736" v="7215" actId="20577"/>
          <ac:graphicFrameMkLst>
            <pc:docMk/>
            <pc:sldMk cId="0" sldId="322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0:17.994" v="7219" actId="20577"/>
          <ac:graphicFrameMkLst>
            <pc:docMk/>
            <pc:sldMk cId="0" sldId="322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2:21.864" v="7235" actId="20577"/>
          <ac:graphicFrameMkLst>
            <pc:docMk/>
            <pc:sldMk cId="0" sldId="322"/>
            <ac:graphicFrameMk id="23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814335794" sldId="323"/>
        </pc:sldMkLst>
        <pc:spChg chg="mod">
          <ac:chgData name="Froduald Kabanza" userId="edf393d0-642b-4b9e-8c75-f62133241689" providerId="ADAL" clId="{F17B1EDF-93CA-4D61-9FA4-3116CF6B8561}" dt="2022-01-31T00:52:13.741" v="2891" actId="20577"/>
          <ac:spMkLst>
            <pc:docMk/>
            <pc:sldMk cId="1814335794" sldId="323"/>
            <ac:spMk id="286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27.420" v="7181"/>
          <ac:spMkLst>
            <pc:docMk/>
            <pc:sldMk cId="1814335794" sldId="323"/>
            <ac:spMk id="28675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7" creationId="{7964487D-F983-480D-AF7B-85295CE8674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9" creationId="{76E46516-CB47-487A-B6DD-63A02DE4F8A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22" creationId="{AF071DB3-A2F9-4303-9414-BFCCAD19B0D4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100372346" sldId="324"/>
        </pc:sldMkLst>
        <pc:spChg chg="mod">
          <ac:chgData name="Froduald Kabanza" userId="edf393d0-642b-4b9e-8c75-f62133241689" providerId="ADAL" clId="{F17B1EDF-93CA-4D61-9FA4-3116CF6B8561}" dt="2022-01-31T00:52:32.813" v="2899" actId="20577"/>
          <ac:spMkLst>
            <pc:docMk/>
            <pc:sldMk cId="1100372346" sldId="324"/>
            <ac:spMk id="296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36.533" v="7182"/>
          <ac:spMkLst>
            <pc:docMk/>
            <pc:sldMk cId="1100372346" sldId="324"/>
            <ac:spMk id="29699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7" creationId="{D38B7CED-6960-4293-B9A1-F5D14AC262A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9" creationId="{97E9CE32-E8B8-48FA-A6DE-DC52E9ACA30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22" creationId="{C684C813-CAED-4ED4-8147-59E439DD30B7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866661786" sldId="325"/>
        </pc:sldMkLst>
        <pc:spChg chg="mod">
          <ac:chgData name="Froduald Kabanza" userId="edf393d0-642b-4b9e-8c75-f62133241689" providerId="ADAL" clId="{F17B1EDF-93CA-4D61-9FA4-3116CF6B8561}" dt="2022-01-31T00:59:25.063" v="3001" actId="313"/>
          <ac:spMkLst>
            <pc:docMk/>
            <pc:sldMk cId="2866661786" sldId="325"/>
            <ac:spMk id="307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0.862" v="7183"/>
          <ac:spMkLst>
            <pc:docMk/>
            <pc:sldMk cId="2866661786" sldId="325"/>
            <ac:spMk id="30723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11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2" creationId="{2016B8DD-05CD-45F5-A80B-B04C67110E63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3" creationId="{4077FBAA-46AC-4838-83D8-5955B1E4845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4" creationId="{A0CF03B4-BF50-441D-81DB-C4E9B95F84EB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424442399" sldId="326"/>
        </pc:sldMkLst>
        <pc:spChg chg="mod">
          <ac:chgData name="Froduald Kabanza" userId="edf393d0-642b-4b9e-8c75-f62133241689" providerId="ADAL" clId="{F17B1EDF-93CA-4D61-9FA4-3116CF6B8561}" dt="2022-01-31T00:59:25.761" v="3002" actId="313"/>
          <ac:spMkLst>
            <pc:docMk/>
            <pc:sldMk cId="2424442399" sldId="326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8.867" v="7184"/>
          <ac:spMkLst>
            <pc:docMk/>
            <pc:sldMk cId="2424442399" sldId="326"/>
            <ac:spMk id="3174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19" creationId="{6A4E4BEF-3C1E-4D33-A08A-2A83FD7B91C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3" creationId="{4C16797A-5CAC-4BAE-9C9B-D133A3548A1E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4" creationId="{CFA9E03E-818E-4573-9584-58BEB919664C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7"/>
        </pc:sldMkLst>
        <pc:spChg chg="mod">
          <ac:chgData name="Froduald Kabanza" userId="edf393d0-642b-4b9e-8c75-f62133241689" providerId="ADAL" clId="{F17B1EDF-93CA-4D61-9FA4-3116CF6B8561}" dt="2022-01-31T00:59:26.244" v="3003" actId="313"/>
          <ac:spMkLst>
            <pc:docMk/>
            <pc:sldMk cId="0" sldId="327"/>
            <ac:spMk id="327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05.692" v="7185"/>
          <ac:spMkLst>
            <pc:docMk/>
            <pc:sldMk cId="0" sldId="327"/>
            <ac:spMk id="3277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7" creationId="{7E995E99-FB4F-41E9-8312-006D7E21FA7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9" creationId="{766A917D-3CF1-478E-99E1-EAD68A83077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22" creationId="{5DD42E7A-6FBF-40C4-BF2E-DBE820FCE5C6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037519522" sldId="328"/>
        </pc:sldMkLst>
        <pc:spChg chg="mod">
          <ac:chgData name="Froduald Kabanza" userId="edf393d0-642b-4b9e-8c75-f62133241689" providerId="ADAL" clId="{F17B1EDF-93CA-4D61-9FA4-3116CF6B8561}" dt="2022-01-31T00:59:26.977" v="3005" actId="313"/>
          <ac:spMkLst>
            <pc:docMk/>
            <pc:sldMk cId="4037519522" sldId="328"/>
            <ac:spMk id="348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25.787" v="7187"/>
          <ac:spMkLst>
            <pc:docMk/>
            <pc:sldMk cId="4037519522" sldId="328"/>
            <ac:spMk id="34819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7" creationId="{A358652E-E50A-41AA-8BAB-0EDEA367A9C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9" creationId="{7CA6031D-FA95-4751-8896-6B45D9C70B96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22" creationId="{D2334EEA-A54D-4512-A890-18284C2067EE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9"/>
        </pc:sldMkLst>
        <pc:spChg chg="mod">
          <ac:chgData name="Froduald Kabanza" userId="edf393d0-642b-4b9e-8c75-f62133241689" providerId="ADAL" clId="{F17B1EDF-93CA-4D61-9FA4-3116CF6B8561}" dt="2022-01-31T00:59:26.494" v="3004" actId="313"/>
          <ac:spMkLst>
            <pc:docMk/>
            <pc:sldMk cId="0" sldId="329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17.288" v="7186"/>
          <ac:spMkLst>
            <pc:docMk/>
            <pc:sldMk cId="0" sldId="329"/>
            <ac:spMk id="33795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19" creationId="{FC74FAD1-2B52-4F14-B320-BA51B8FC4C13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2" creationId="{D864E845-1107-4452-A86E-FA2E7EA01C05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5" creationId="{263115B0-EFF2-4420-8CD4-91C0483D2F41}"/>
          </ac:graphicFrameMkLst>
        </pc:graphicFrame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0"/>
        </pc:sldMkLst>
        <pc:spChg chg="mod">
          <ac:chgData name="Froduald Kabanza" userId="edf393d0-642b-4b9e-8c75-f62133241689" providerId="ADAL" clId="{F17B1EDF-93CA-4D61-9FA4-3116CF6B8561}" dt="2022-01-31T00:59:27.611" v="3006" actId="313"/>
          <ac:spMkLst>
            <pc:docMk/>
            <pc:sldMk cId="0" sldId="330"/>
            <ac:spMk id="358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1.810" v="7188"/>
          <ac:spMkLst>
            <pc:docMk/>
            <pc:sldMk cId="0" sldId="330"/>
            <ac:spMk id="35843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04:48.783" v="7108" actId="313"/>
          <ac:graphicFrameMkLst>
            <pc:docMk/>
            <pc:sldMk cId="0" sldId="330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3.580" v="7156" actId="313"/>
          <ac:graphicFrameMkLst>
            <pc:docMk/>
            <pc:sldMk cId="0" sldId="330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4.230" v="7157" actId="313"/>
          <ac:graphicFrameMkLst>
            <pc:docMk/>
            <pc:sldMk cId="0" sldId="330"/>
            <ac:graphicFrameMk id="21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1"/>
        </pc:sldMkLst>
        <pc:spChg chg="mod">
          <ac:chgData name="Froduald Kabanza" userId="edf393d0-642b-4b9e-8c75-f62133241689" providerId="ADAL" clId="{F17B1EDF-93CA-4D61-9FA4-3116CF6B8561}" dt="2022-01-31T00:59:28.294" v="3007" actId="313"/>
          <ac:spMkLst>
            <pc:docMk/>
            <pc:sldMk cId="0" sldId="331"/>
            <ac:spMk id="368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8.718" v="7189"/>
          <ac:spMkLst>
            <pc:docMk/>
            <pc:sldMk cId="0" sldId="331"/>
            <ac:spMk id="3686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7" creationId="{8D3238C1-021D-476D-BFDE-68B497CC9EE8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9" creationId="{15D1924C-8705-4390-BCFD-695FD8DFA59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22" creationId="{7D7E59CA-FAAE-4536-837B-6B381B150DB4}"/>
          </ac:graphicFrameMkLst>
        </pc:graphicFrameChg>
      </pc:sldChg>
      <pc:sldChg chg="modSp mod">
        <pc:chgData name="Froduald Kabanza" userId="edf393d0-642b-4b9e-8c75-f62133241689" providerId="ADAL" clId="{F17B1EDF-93CA-4D61-9FA4-3116CF6B8561}" dt="2022-01-30T22:35:47.158" v="11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17B1EDF-93CA-4D61-9FA4-3116CF6B8561}" dt="2022-01-30T22:35:47.158" v="11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811" v="3010" actId="313"/>
        <pc:sldMkLst>
          <pc:docMk/>
          <pc:sldMk cId="3391675613" sldId="333"/>
        </pc:sldMkLst>
        <pc:spChg chg="mod">
          <ac:chgData name="Froduald Kabanza" userId="edf393d0-642b-4b9e-8c75-f62133241689" providerId="ADAL" clId="{F17B1EDF-93CA-4D61-9FA4-3116CF6B8561}" dt="2022-01-31T00:59:30.811" v="3010" actId="313"/>
          <ac:spMkLst>
            <pc:docMk/>
            <pc:sldMk cId="3391675613" sldId="333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673" v="2854" actId="313"/>
          <ac:spMkLst>
            <pc:docMk/>
            <pc:sldMk cId="3391675613" sldId="333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1.478" v="3011" actId="313"/>
        <pc:sldMkLst>
          <pc:docMk/>
          <pc:sldMk cId="0" sldId="334"/>
        </pc:sldMkLst>
        <pc:spChg chg="mod">
          <ac:chgData name="Froduald Kabanza" userId="edf393d0-642b-4b9e-8c75-f62133241689" providerId="ADAL" clId="{F17B1EDF-93CA-4D61-9FA4-3116CF6B8561}" dt="2022-01-31T00:59:31.478" v="3011" actId="313"/>
          <ac:spMkLst>
            <pc:docMk/>
            <pc:sldMk cId="0" sldId="334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890" v="2855" actId="313"/>
          <ac:spMkLst>
            <pc:docMk/>
            <pc:sldMk cId="0" sldId="334"/>
            <ac:spMk id="419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2.468" v="3012" actId="313"/>
        <pc:sldMkLst>
          <pc:docMk/>
          <pc:sldMk cId="200355967" sldId="335"/>
        </pc:sldMkLst>
        <pc:spChg chg="mod">
          <ac:chgData name="Froduald Kabanza" userId="edf393d0-642b-4b9e-8c75-f62133241689" providerId="ADAL" clId="{F17B1EDF-93CA-4D61-9FA4-3116CF6B8561}" dt="2022-01-31T00:59:32.468" v="3012" actId="313"/>
          <ac:spMkLst>
            <pc:docMk/>
            <pc:sldMk cId="200355967" sldId="335"/>
            <ac:spMk id="430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8.101" v="2856" actId="313"/>
          <ac:spMkLst>
            <pc:docMk/>
            <pc:sldMk cId="200355967" sldId="335"/>
            <ac:spMk id="430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077" v="3013" actId="313"/>
        <pc:sldMkLst>
          <pc:docMk/>
          <pc:sldMk cId="0" sldId="336"/>
        </pc:sldMkLst>
        <pc:spChg chg="mod">
          <ac:chgData name="Froduald Kabanza" userId="edf393d0-642b-4b9e-8c75-f62133241689" providerId="ADAL" clId="{F17B1EDF-93CA-4D61-9FA4-3116CF6B8561}" dt="2022-01-31T00:59:33.077" v="3013" actId="313"/>
          <ac:spMkLst>
            <pc:docMk/>
            <pc:sldMk cId="0" sldId="336"/>
            <ac:spMk id="440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746" v="2857" actId="313"/>
          <ac:spMkLst>
            <pc:docMk/>
            <pc:sldMk cId="0" sldId="336"/>
            <ac:spMk id="440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677" v="3014" actId="313"/>
        <pc:sldMkLst>
          <pc:docMk/>
          <pc:sldMk cId="2091568452" sldId="337"/>
        </pc:sldMkLst>
        <pc:spChg chg="mod">
          <ac:chgData name="Froduald Kabanza" userId="edf393d0-642b-4b9e-8c75-f62133241689" providerId="ADAL" clId="{F17B1EDF-93CA-4D61-9FA4-3116CF6B8561}" dt="2022-01-31T00:59:33.677" v="3014" actId="313"/>
          <ac:spMkLst>
            <pc:docMk/>
            <pc:sldMk cId="2091568452" sldId="337"/>
            <ac:spMk id="450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944" v="2858" actId="313"/>
          <ac:spMkLst>
            <pc:docMk/>
            <pc:sldMk cId="2091568452" sldId="337"/>
            <ac:spMk id="450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277" v="3015" actId="313"/>
        <pc:sldMkLst>
          <pc:docMk/>
          <pc:sldMk cId="3438637359" sldId="338"/>
        </pc:sldMkLst>
        <pc:spChg chg="mod">
          <ac:chgData name="Froduald Kabanza" userId="edf393d0-642b-4b9e-8c75-f62133241689" providerId="ADAL" clId="{F17B1EDF-93CA-4D61-9FA4-3116CF6B8561}" dt="2022-01-31T00:59:34.277" v="3015" actId="313"/>
          <ac:spMkLst>
            <pc:docMk/>
            <pc:sldMk cId="3438637359" sldId="338"/>
            <ac:spMk id="460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161" v="2859" actId="313"/>
          <ac:spMkLst>
            <pc:docMk/>
            <pc:sldMk cId="3438637359" sldId="338"/>
            <ac:spMk id="4608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878" v="3016" actId="313"/>
        <pc:sldMkLst>
          <pc:docMk/>
          <pc:sldMk cId="1904220771" sldId="339"/>
        </pc:sldMkLst>
        <pc:spChg chg="mod">
          <ac:chgData name="Froduald Kabanza" userId="edf393d0-642b-4b9e-8c75-f62133241689" providerId="ADAL" clId="{F17B1EDF-93CA-4D61-9FA4-3116CF6B8561}" dt="2022-01-31T00:59:34.878" v="3016" actId="313"/>
          <ac:spMkLst>
            <pc:docMk/>
            <pc:sldMk cId="1904220771" sldId="339"/>
            <ac:spMk id="47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311" v="2860" actId="313"/>
          <ac:spMkLst>
            <pc:docMk/>
            <pc:sldMk cId="1904220771" sldId="339"/>
            <ac:spMk id="471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494" v="3017" actId="313"/>
        <pc:sldMkLst>
          <pc:docMk/>
          <pc:sldMk cId="1280916642" sldId="340"/>
        </pc:sldMkLst>
        <pc:spChg chg="mod">
          <ac:chgData name="Froduald Kabanza" userId="edf393d0-642b-4b9e-8c75-f62133241689" providerId="ADAL" clId="{F17B1EDF-93CA-4D61-9FA4-3116CF6B8561}" dt="2022-01-31T00:59:35.494" v="3017" actId="313"/>
          <ac:spMkLst>
            <pc:docMk/>
            <pc:sldMk cId="1280916642" sldId="340"/>
            <ac:spMk id="481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477" v="2861" actId="313"/>
          <ac:spMkLst>
            <pc:docMk/>
            <pc:sldMk cId="1280916642" sldId="340"/>
            <ac:spMk id="4813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961" v="3018" actId="313"/>
        <pc:sldMkLst>
          <pc:docMk/>
          <pc:sldMk cId="2578703394" sldId="341"/>
        </pc:sldMkLst>
        <pc:spChg chg="mod">
          <ac:chgData name="Froduald Kabanza" userId="edf393d0-642b-4b9e-8c75-f62133241689" providerId="ADAL" clId="{F17B1EDF-93CA-4D61-9FA4-3116CF6B8561}" dt="2022-01-31T00:59:35.961" v="3018" actId="313"/>
          <ac:spMkLst>
            <pc:docMk/>
            <pc:sldMk cId="2578703394" sldId="341"/>
            <ac:spMk id="491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661" v="2862" actId="313"/>
          <ac:spMkLst>
            <pc:docMk/>
            <pc:sldMk cId="2578703394" sldId="341"/>
            <ac:spMk id="4915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127" v="3019" actId="313"/>
        <pc:sldMkLst>
          <pc:docMk/>
          <pc:sldMk cId="3330808840" sldId="342"/>
        </pc:sldMkLst>
        <pc:spChg chg="mod">
          <ac:chgData name="Froduald Kabanza" userId="edf393d0-642b-4b9e-8c75-f62133241689" providerId="ADAL" clId="{F17B1EDF-93CA-4D61-9FA4-3116CF6B8561}" dt="2022-01-31T00:59:36.127" v="3019" actId="313"/>
          <ac:spMkLst>
            <pc:docMk/>
            <pc:sldMk cId="3330808840" sldId="342"/>
            <ac:spMk id="501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827" v="2863" actId="313"/>
          <ac:spMkLst>
            <pc:docMk/>
            <pc:sldMk cId="3330808840" sldId="342"/>
            <ac:spMk id="5017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294" v="3020" actId="313"/>
        <pc:sldMkLst>
          <pc:docMk/>
          <pc:sldMk cId="1697815425" sldId="343"/>
        </pc:sldMkLst>
        <pc:spChg chg="mod">
          <ac:chgData name="Froduald Kabanza" userId="edf393d0-642b-4b9e-8c75-f62133241689" providerId="ADAL" clId="{F17B1EDF-93CA-4D61-9FA4-3116CF6B8561}" dt="2022-01-31T00:59:36.294" v="3020" actId="313"/>
          <ac:spMkLst>
            <pc:docMk/>
            <pc:sldMk cId="1697815425" sldId="343"/>
            <ac:spMk id="512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011" v="2864" actId="313"/>
          <ac:spMkLst>
            <pc:docMk/>
            <pc:sldMk cId="1697815425" sldId="343"/>
            <ac:spMk id="512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6:56.517" v="2978" actId="20577"/>
        <pc:sldMkLst>
          <pc:docMk/>
          <pc:sldMk cId="0" sldId="344"/>
        </pc:sldMkLst>
        <pc:spChg chg="mod">
          <ac:chgData name="Froduald Kabanza" userId="edf393d0-642b-4b9e-8c75-f62133241689" providerId="ADAL" clId="{F17B1EDF-93CA-4D61-9FA4-3116CF6B8561}" dt="2022-01-31T00:56:56.517" v="2978" actId="20577"/>
          <ac:spMkLst>
            <pc:docMk/>
            <pc:sldMk cId="0" sldId="344"/>
            <ac:spMk id="532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194" v="2865" actId="313"/>
          <ac:spMkLst>
            <pc:docMk/>
            <pc:sldMk cId="0" sldId="344"/>
            <ac:spMk id="53251" creationId="{00000000-0000-0000-0000-000000000000}"/>
          </ac:spMkLst>
        </pc:spChg>
      </pc:sldChg>
      <pc:sldChg chg="modSp add del mod modNotesTx">
        <pc:chgData name="Froduald Kabanza" userId="edf393d0-642b-4b9e-8c75-f62133241689" providerId="ADAL" clId="{F17B1EDF-93CA-4D61-9FA4-3116CF6B8561}" dt="2022-02-01T00:31:04.838" v="7481"/>
        <pc:sldMkLst>
          <pc:docMk/>
          <pc:sldMk cId="4251277817" sldId="345"/>
        </pc:sldMkLst>
        <pc:spChg chg="mod">
          <ac:chgData name="Froduald Kabanza" userId="edf393d0-642b-4b9e-8c75-f62133241689" providerId="ADAL" clId="{F17B1EDF-93CA-4D61-9FA4-3116CF6B8561}" dt="2022-01-31T01:02:12.409" v="3057" actId="20577"/>
          <ac:spMkLst>
            <pc:docMk/>
            <pc:sldMk cId="4251277817" sldId="345"/>
            <ac:spMk id="389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16:19.131" v="7277" actId="20577"/>
          <ac:spMkLst>
            <pc:docMk/>
            <pc:sldMk cId="4251277817" sldId="345"/>
            <ac:spMk id="389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3.044" v="2983" actId="313"/>
        <pc:sldMkLst>
          <pc:docMk/>
          <pc:sldMk cId="3109108702" sldId="346"/>
        </pc:sldMkLst>
        <pc:spChg chg="mod">
          <ac:chgData name="Froduald Kabanza" userId="edf393d0-642b-4b9e-8c75-f62133241689" providerId="ADAL" clId="{F17B1EDF-93CA-4D61-9FA4-3116CF6B8561}" dt="2022-01-31T00:58:13.044" v="2983" actId="313"/>
          <ac:spMkLst>
            <pc:docMk/>
            <pc:sldMk cId="3109108702" sldId="346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3.928" v="2841" actId="313"/>
          <ac:spMkLst>
            <pc:docMk/>
            <pc:sldMk cId="3109108702" sldId="346"/>
            <ac:spMk id="5529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5.361" v="2985" actId="313"/>
        <pc:sldMkLst>
          <pc:docMk/>
          <pc:sldMk cId="515641038" sldId="347"/>
        </pc:sldMkLst>
        <pc:spChg chg="mod">
          <ac:chgData name="Froduald Kabanza" userId="edf393d0-642b-4b9e-8c75-f62133241689" providerId="ADAL" clId="{F17B1EDF-93CA-4D61-9FA4-3116CF6B8561}" dt="2022-01-31T00:58:15.361" v="2985" actId="313"/>
          <ac:spMkLst>
            <pc:docMk/>
            <pc:sldMk cId="515641038" sldId="347"/>
            <ac:spMk id="56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211" v="2843" actId="313"/>
          <ac:spMkLst>
            <pc:docMk/>
            <pc:sldMk cId="515641038" sldId="347"/>
            <ac:spMk id="5632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9.561" v="2986" actId="313"/>
        <pc:sldMkLst>
          <pc:docMk/>
          <pc:sldMk cId="278134352" sldId="348"/>
        </pc:sldMkLst>
        <pc:spChg chg="mod">
          <ac:chgData name="Froduald Kabanza" userId="edf393d0-642b-4b9e-8c75-f62133241689" providerId="ADAL" clId="{F17B1EDF-93CA-4D61-9FA4-3116CF6B8561}" dt="2022-01-31T00:58:19.561" v="2986" actId="313"/>
          <ac:spMkLst>
            <pc:docMk/>
            <pc:sldMk cId="278134352" sldId="348"/>
            <ac:spMk id="57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461" v="2844" actId="313"/>
          <ac:spMkLst>
            <pc:docMk/>
            <pc:sldMk cId="278134352" sldId="348"/>
            <ac:spMk id="57347" creationId="{00000000-0000-0000-0000-000000000000}"/>
          </ac:spMkLst>
        </pc:spChg>
      </pc:sldChg>
      <pc:sldChg chg="delSp modSp add mod modAnim">
        <pc:chgData name="Froduald Kabanza" userId="edf393d0-642b-4b9e-8c75-f62133241689" providerId="ADAL" clId="{F17B1EDF-93CA-4D61-9FA4-3116CF6B8561}" dt="2022-01-30T23:27:26.348" v="626" actId="20577"/>
        <pc:sldMkLst>
          <pc:docMk/>
          <pc:sldMk cId="2508412678" sldId="349"/>
        </pc:sldMkLst>
        <pc:spChg chg="del mod topLvl">
          <ac:chgData name="Froduald Kabanza" userId="edf393d0-642b-4b9e-8c75-f62133241689" providerId="ADAL" clId="{F17B1EDF-93CA-4D61-9FA4-3116CF6B8561}" dt="2022-01-30T23:26:55.168" v="546" actId="478"/>
          <ac:spMkLst>
            <pc:docMk/>
            <pc:sldMk cId="2508412678" sldId="349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26:52.109" v="545" actId="165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3:27:26.348" v="626" actId="20577"/>
          <ac:spMkLst>
            <pc:docMk/>
            <pc:sldMk cId="2508412678" sldId="349"/>
            <ac:spMk id="7270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1-30T23:26:52.109" v="545" actId="165"/>
          <ac:grpSpMkLst>
            <pc:docMk/>
            <pc:sldMk cId="2508412678" sldId="349"/>
            <ac:grpSpMk id="2" creationId="{00000000-0000-0000-0000-000000000000}"/>
          </ac:grpSpMkLst>
        </pc:grpChg>
      </pc:sldChg>
      <pc:sldChg chg="modSp add mod">
        <pc:chgData name="Froduald Kabanza" userId="edf393d0-642b-4b9e-8c75-f62133241689" providerId="ADAL" clId="{F17B1EDF-93CA-4D61-9FA4-3116CF6B8561}" dt="2022-01-31T00:58:23.194" v="2988" actId="313"/>
        <pc:sldMkLst>
          <pc:docMk/>
          <pc:sldMk cId="3039023100" sldId="350"/>
        </pc:sldMkLst>
        <pc:spChg chg="mod">
          <ac:chgData name="Froduald Kabanza" userId="edf393d0-642b-4b9e-8c75-f62133241689" providerId="ADAL" clId="{F17B1EDF-93CA-4D61-9FA4-3116CF6B8561}" dt="2022-01-31T00:58:23.194" v="2988" actId="313"/>
          <ac:spMkLst>
            <pc:docMk/>
            <pc:sldMk cId="3039023100" sldId="350"/>
            <ac:spMk id="593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994" v="2846" actId="313"/>
          <ac:spMkLst>
            <pc:docMk/>
            <pc:sldMk cId="3039023100" sldId="350"/>
            <ac:spMk id="5939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4.178" v="2989" actId="313"/>
        <pc:sldMkLst>
          <pc:docMk/>
          <pc:sldMk cId="0" sldId="351"/>
        </pc:sldMkLst>
        <pc:spChg chg="mod">
          <ac:chgData name="Froduald Kabanza" userId="edf393d0-642b-4b9e-8c75-f62133241689" providerId="ADAL" clId="{F17B1EDF-93CA-4D61-9FA4-3116CF6B8561}" dt="2022-01-31T00:58:24.178" v="2989" actId="313"/>
          <ac:spMkLst>
            <pc:docMk/>
            <pc:sldMk cId="0" sldId="351"/>
            <ac:spMk id="604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194" v="2847" actId="313"/>
          <ac:spMkLst>
            <pc:docMk/>
            <pc:sldMk cId="0" sldId="351"/>
            <ac:spMk id="6041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6.977" v="2990" actId="313"/>
        <pc:sldMkLst>
          <pc:docMk/>
          <pc:sldMk cId="3755055910" sldId="352"/>
        </pc:sldMkLst>
        <pc:spChg chg="mod">
          <ac:chgData name="Froduald Kabanza" userId="edf393d0-642b-4b9e-8c75-f62133241689" providerId="ADAL" clId="{F17B1EDF-93CA-4D61-9FA4-3116CF6B8561}" dt="2022-01-31T00:58:26.977" v="2990" actId="313"/>
          <ac:spMkLst>
            <pc:docMk/>
            <pc:sldMk cId="3755055910" sldId="352"/>
            <ac:spMk id="614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394" v="2848" actId="313"/>
          <ac:spMkLst>
            <pc:docMk/>
            <pc:sldMk cId="3755055910" sldId="352"/>
            <ac:spMk id="6144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7.777" v="2991" actId="313"/>
        <pc:sldMkLst>
          <pc:docMk/>
          <pc:sldMk cId="3498857629" sldId="353"/>
        </pc:sldMkLst>
        <pc:spChg chg="mod">
          <ac:chgData name="Froduald Kabanza" userId="edf393d0-642b-4b9e-8c75-f62133241689" providerId="ADAL" clId="{F17B1EDF-93CA-4D61-9FA4-3116CF6B8561}" dt="2022-01-31T00:58:27.777" v="2991" actId="313"/>
          <ac:spMkLst>
            <pc:docMk/>
            <pc:sldMk cId="3498857629" sldId="353"/>
            <ac:spMk id="624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611" v="2849" actId="313"/>
          <ac:spMkLst>
            <pc:docMk/>
            <pc:sldMk cId="3498857629" sldId="353"/>
            <ac:spMk id="6246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8.628" v="2992" actId="313"/>
        <pc:sldMkLst>
          <pc:docMk/>
          <pc:sldMk cId="896022897" sldId="354"/>
        </pc:sldMkLst>
        <pc:spChg chg="mod">
          <ac:chgData name="Froduald Kabanza" userId="edf393d0-642b-4b9e-8c75-f62133241689" providerId="ADAL" clId="{F17B1EDF-93CA-4D61-9FA4-3116CF6B8561}" dt="2022-01-31T00:58:28.628" v="2992" actId="313"/>
          <ac:spMkLst>
            <pc:docMk/>
            <pc:sldMk cId="896022897" sldId="354"/>
            <ac:spMk id="634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813" v="2850" actId="313"/>
          <ac:spMkLst>
            <pc:docMk/>
            <pc:sldMk cId="896022897" sldId="354"/>
            <ac:spMk id="6349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9.644" v="2993" actId="313"/>
        <pc:sldMkLst>
          <pc:docMk/>
          <pc:sldMk cId="120254367" sldId="355"/>
        </pc:sldMkLst>
        <pc:spChg chg="mod">
          <ac:chgData name="Froduald Kabanza" userId="edf393d0-642b-4b9e-8c75-f62133241689" providerId="ADAL" clId="{F17B1EDF-93CA-4D61-9FA4-3116CF6B8561}" dt="2022-01-31T00:58:29.644" v="2993" actId="313"/>
          <ac:spMkLst>
            <pc:docMk/>
            <pc:sldMk cId="120254367" sldId="355"/>
            <ac:spMk id="645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045" v="2851" actId="313"/>
          <ac:spMkLst>
            <pc:docMk/>
            <pc:sldMk cId="120254367" sldId="355"/>
            <ac:spMk id="645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30.461" v="2994" actId="313"/>
        <pc:sldMkLst>
          <pc:docMk/>
          <pc:sldMk cId="0" sldId="370"/>
        </pc:sldMkLst>
        <pc:spChg chg="mod">
          <ac:chgData name="Froduald Kabanza" userId="edf393d0-642b-4b9e-8c75-f62133241689" providerId="ADAL" clId="{F17B1EDF-93CA-4D61-9FA4-3116CF6B8561}" dt="2022-01-31T00:58:30.461" v="2994" actId="313"/>
          <ac:spMkLst>
            <pc:docMk/>
            <pc:sldMk cId="0" sldId="370"/>
            <ac:spMk id="65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229" v="2852" actId="313"/>
          <ac:spMkLst>
            <pc:docMk/>
            <pc:sldMk cId="0" sldId="370"/>
            <ac:spMk id="6553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51.664" v="3030" actId="20577"/>
        <pc:sldMkLst>
          <pc:docMk/>
          <pc:sldMk cId="0" sldId="371"/>
        </pc:sldMkLst>
        <pc:spChg chg="mod">
          <ac:chgData name="Froduald Kabanza" userId="edf393d0-642b-4b9e-8c75-f62133241689" providerId="ADAL" clId="{F17B1EDF-93CA-4D61-9FA4-3116CF6B8561}" dt="2022-01-31T00:59:51.664" v="3030" actId="20577"/>
          <ac:spMkLst>
            <pc:docMk/>
            <pc:sldMk cId="0" sldId="371"/>
            <ac:spMk id="675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394" v="2866" actId="313"/>
          <ac:spMkLst>
            <pc:docMk/>
            <pc:sldMk cId="0" sldId="371"/>
            <ac:spMk id="675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29.728" v="3031" actId="313"/>
        <pc:sldMkLst>
          <pc:docMk/>
          <pc:sldMk cId="0" sldId="372"/>
        </pc:sldMkLst>
        <pc:spChg chg="mod">
          <ac:chgData name="Froduald Kabanza" userId="edf393d0-642b-4b9e-8c75-f62133241689" providerId="ADAL" clId="{F17B1EDF-93CA-4D61-9FA4-3116CF6B8561}" dt="2022-01-31T01:00:29.728" v="3031" actId="313"/>
          <ac:spMkLst>
            <pc:docMk/>
            <pc:sldMk cId="0" sldId="372"/>
            <ac:spMk id="686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562" v="2867" actId="313"/>
          <ac:spMkLst>
            <pc:docMk/>
            <pc:sldMk cId="0" sldId="372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0.948" v="3032" actId="313"/>
        <pc:sldMkLst>
          <pc:docMk/>
          <pc:sldMk cId="0" sldId="373"/>
        </pc:sldMkLst>
        <pc:spChg chg="mod">
          <ac:chgData name="Froduald Kabanza" userId="edf393d0-642b-4b9e-8c75-f62133241689" providerId="ADAL" clId="{F17B1EDF-93CA-4D61-9FA4-3116CF6B8561}" dt="2022-01-31T01:00:30.948" v="3032" actId="313"/>
          <ac:spMkLst>
            <pc:docMk/>
            <pc:sldMk cId="0" sldId="373"/>
            <ac:spMk id="696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244" v="2868" actId="313"/>
          <ac:spMkLst>
            <pc:docMk/>
            <pc:sldMk cId="0" sldId="373"/>
            <ac:spMk id="696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328" v="3033" actId="313"/>
        <pc:sldMkLst>
          <pc:docMk/>
          <pc:sldMk cId="0" sldId="374"/>
        </pc:sldMkLst>
        <pc:spChg chg="mod">
          <ac:chgData name="Froduald Kabanza" userId="edf393d0-642b-4b9e-8c75-f62133241689" providerId="ADAL" clId="{F17B1EDF-93CA-4D61-9FA4-3116CF6B8561}" dt="2022-01-31T01:00:32.328" v="3033" actId="313"/>
          <ac:spMkLst>
            <pc:docMk/>
            <pc:sldMk cId="0" sldId="374"/>
            <ac:spMk id="706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463" v="2869" actId="313"/>
          <ac:spMkLst>
            <pc:docMk/>
            <pc:sldMk cId="0" sldId="374"/>
            <ac:spMk id="706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883" v="3034" actId="313"/>
        <pc:sldMkLst>
          <pc:docMk/>
          <pc:sldMk cId="0" sldId="375"/>
        </pc:sldMkLst>
        <pc:spChg chg="mod">
          <ac:chgData name="Froduald Kabanza" userId="edf393d0-642b-4b9e-8c75-f62133241689" providerId="ADAL" clId="{F17B1EDF-93CA-4D61-9FA4-3116CF6B8561}" dt="2022-01-31T01:00:32.883" v="3034" actId="313"/>
          <ac:spMkLst>
            <pc:docMk/>
            <pc:sldMk cId="0" sldId="375"/>
            <ac:spMk id="716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994" v="2870" actId="313"/>
          <ac:spMkLst>
            <pc:docMk/>
            <pc:sldMk cId="0" sldId="375"/>
            <ac:spMk id="7168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3.744" v="3035" actId="313"/>
        <pc:sldMkLst>
          <pc:docMk/>
          <pc:sldMk cId="0" sldId="376"/>
        </pc:sldMkLst>
        <pc:spChg chg="mod">
          <ac:chgData name="Froduald Kabanza" userId="edf393d0-642b-4b9e-8c75-f62133241689" providerId="ADAL" clId="{F17B1EDF-93CA-4D61-9FA4-3116CF6B8561}" dt="2022-01-31T01:00:33.744" v="3035" actId="313"/>
          <ac:spMkLst>
            <pc:docMk/>
            <pc:sldMk cId="0" sldId="376"/>
            <ac:spMk id="727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211" v="2871" actId="313"/>
          <ac:spMkLst>
            <pc:docMk/>
            <pc:sldMk cId="0" sldId="376"/>
            <ac:spMk id="727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4.457" v="3036" actId="313"/>
        <pc:sldMkLst>
          <pc:docMk/>
          <pc:sldMk cId="0" sldId="377"/>
        </pc:sldMkLst>
        <pc:spChg chg="mod">
          <ac:chgData name="Froduald Kabanza" userId="edf393d0-642b-4b9e-8c75-f62133241689" providerId="ADAL" clId="{F17B1EDF-93CA-4D61-9FA4-3116CF6B8561}" dt="2022-01-31T01:00:34.457" v="3036" actId="313"/>
          <ac:spMkLst>
            <pc:docMk/>
            <pc:sldMk cId="0" sldId="377"/>
            <ac:spMk id="737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663" v="2872" actId="313"/>
          <ac:spMkLst>
            <pc:docMk/>
            <pc:sldMk cId="0" sldId="377"/>
            <ac:spMk id="7373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5.294" v="3037" actId="313"/>
        <pc:sldMkLst>
          <pc:docMk/>
          <pc:sldMk cId="0" sldId="378"/>
        </pc:sldMkLst>
        <pc:spChg chg="mod">
          <ac:chgData name="Froduald Kabanza" userId="edf393d0-642b-4b9e-8c75-f62133241689" providerId="ADAL" clId="{F17B1EDF-93CA-4D61-9FA4-3116CF6B8561}" dt="2022-01-31T01:00:35.294" v="3037" actId="313"/>
          <ac:spMkLst>
            <pc:docMk/>
            <pc:sldMk cId="0" sldId="378"/>
            <ac:spMk id="747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864" v="2873" actId="313"/>
          <ac:spMkLst>
            <pc:docMk/>
            <pc:sldMk cId="0" sldId="378"/>
            <ac:spMk id="7475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6.396" v="3038" actId="313"/>
        <pc:sldMkLst>
          <pc:docMk/>
          <pc:sldMk cId="0" sldId="379"/>
        </pc:sldMkLst>
        <pc:spChg chg="mod">
          <ac:chgData name="Froduald Kabanza" userId="edf393d0-642b-4b9e-8c75-f62133241689" providerId="ADAL" clId="{F17B1EDF-93CA-4D61-9FA4-3116CF6B8561}" dt="2022-01-31T01:00:36.396" v="3038" actId="313"/>
          <ac:spMkLst>
            <pc:docMk/>
            <pc:sldMk cId="0" sldId="379"/>
            <ac:spMk id="757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510" v="2874" actId="313"/>
          <ac:spMkLst>
            <pc:docMk/>
            <pc:sldMk cId="0" sldId="379"/>
            <ac:spMk id="75779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328" v="3039" actId="313"/>
        <pc:sldMkLst>
          <pc:docMk/>
          <pc:sldMk cId="0" sldId="380"/>
        </pc:sldMkLst>
        <pc:spChg chg="mod">
          <ac:chgData name="Froduald Kabanza" userId="edf393d0-642b-4b9e-8c75-f62133241689" providerId="ADAL" clId="{F17B1EDF-93CA-4D61-9FA4-3116CF6B8561}" dt="2022-01-31T01:00:37.328" v="3039" actId="313"/>
          <ac:spMkLst>
            <pc:docMk/>
            <pc:sldMk cId="0" sldId="380"/>
            <ac:spMk id="768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711" v="2875" actId="313"/>
          <ac:spMkLst>
            <pc:docMk/>
            <pc:sldMk cId="0" sldId="380"/>
            <ac:spMk id="7680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898" v="3040" actId="313"/>
        <pc:sldMkLst>
          <pc:docMk/>
          <pc:sldMk cId="0" sldId="381"/>
        </pc:sldMkLst>
        <pc:spChg chg="mod">
          <ac:chgData name="Froduald Kabanza" userId="edf393d0-642b-4b9e-8c75-f62133241689" providerId="ADAL" clId="{F17B1EDF-93CA-4D61-9FA4-3116CF6B8561}" dt="2022-01-31T01:00:37.898" v="3040" actId="313"/>
          <ac:spMkLst>
            <pc:docMk/>
            <pc:sldMk cId="0" sldId="381"/>
            <ac:spMk id="778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161" v="2876" actId="313"/>
          <ac:spMkLst>
            <pc:docMk/>
            <pc:sldMk cId="0" sldId="381"/>
            <ac:spMk id="7782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328" v="3041" actId="313"/>
        <pc:sldMkLst>
          <pc:docMk/>
          <pc:sldMk cId="0" sldId="382"/>
        </pc:sldMkLst>
        <pc:spChg chg="mod">
          <ac:chgData name="Froduald Kabanza" userId="edf393d0-642b-4b9e-8c75-f62133241689" providerId="ADAL" clId="{F17B1EDF-93CA-4D61-9FA4-3116CF6B8561}" dt="2022-01-31T01:00:38.328" v="3041" actId="313"/>
          <ac:spMkLst>
            <pc:docMk/>
            <pc:sldMk cId="0" sldId="382"/>
            <ac:spMk id="788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344" v="2877" actId="313"/>
          <ac:spMkLst>
            <pc:docMk/>
            <pc:sldMk cId="0" sldId="382"/>
            <ac:spMk id="7885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777" v="3042" actId="313"/>
        <pc:sldMkLst>
          <pc:docMk/>
          <pc:sldMk cId="0" sldId="383"/>
        </pc:sldMkLst>
        <pc:spChg chg="mod">
          <ac:chgData name="Froduald Kabanza" userId="edf393d0-642b-4b9e-8c75-f62133241689" providerId="ADAL" clId="{F17B1EDF-93CA-4D61-9FA4-3116CF6B8561}" dt="2022-01-31T01:00:38.777" v="3042" actId="313"/>
          <ac:spMkLst>
            <pc:docMk/>
            <pc:sldMk cId="0" sldId="383"/>
            <ac:spMk id="798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698" v="2878" actId="313"/>
          <ac:spMkLst>
            <pc:docMk/>
            <pc:sldMk cId="0" sldId="383"/>
            <ac:spMk id="7987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9.544" v="3043" actId="313"/>
        <pc:sldMkLst>
          <pc:docMk/>
          <pc:sldMk cId="0" sldId="384"/>
        </pc:sldMkLst>
        <pc:spChg chg="mod">
          <ac:chgData name="Froduald Kabanza" userId="edf393d0-642b-4b9e-8c75-f62133241689" providerId="ADAL" clId="{F17B1EDF-93CA-4D61-9FA4-3116CF6B8561}" dt="2022-01-31T01:00:39.544" v="3043" actId="313"/>
          <ac:spMkLst>
            <pc:docMk/>
            <pc:sldMk cId="0" sldId="384"/>
            <ac:spMk id="808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844" v="2879" actId="313"/>
          <ac:spMkLst>
            <pc:docMk/>
            <pc:sldMk cId="0" sldId="384"/>
            <ac:spMk id="80899" creationId="{00000000-0000-0000-0000-000000000000}"/>
          </ac:spMkLst>
        </pc:spChg>
      </pc:sldChg>
      <pc:sldChg chg="addSp delSp modSp add mod ord delAnim modAnim modNotesTx">
        <pc:chgData name="Froduald Kabanza" userId="edf393d0-642b-4b9e-8c75-f62133241689" providerId="ADAL" clId="{F17B1EDF-93CA-4D61-9FA4-3116CF6B8561}" dt="2022-02-02T19:32:55.243" v="16093"/>
        <pc:sldMkLst>
          <pc:docMk/>
          <pc:sldMk cId="0" sldId="385"/>
        </pc:sldMkLst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2" creationId="{9D407DCD-40F0-4DDD-84B2-3265A61B06F4}"/>
          </ac:spMkLst>
        </pc:spChg>
        <pc:spChg chg="add del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4" creationId="{3BF17661-7473-41F4-9F8A-2E0746A41810}"/>
          </ac:spMkLst>
        </pc:spChg>
        <pc:spChg chg="mod topLvl">
          <ac:chgData name="Froduald Kabanza" userId="edf393d0-642b-4b9e-8c75-f62133241689" providerId="ADAL" clId="{F17B1EDF-93CA-4D61-9FA4-3116CF6B8561}" dt="2022-02-02T14:58:32.672" v="11863" actId="207"/>
          <ac:spMkLst>
            <pc:docMk/>
            <pc:sldMk cId="0" sldId="385"/>
            <ac:spMk id="12" creationId="{1679D7E4-BBD4-4ED2-B0D3-EFCD30AFCF5C}"/>
          </ac:spMkLst>
        </pc:spChg>
        <pc:spChg chg="mod topLvl">
          <ac:chgData name="Froduald Kabanza" userId="edf393d0-642b-4b9e-8c75-f62133241689" providerId="ADAL" clId="{F17B1EDF-93CA-4D61-9FA4-3116CF6B8561}" dt="2022-02-02T14:58:39.176" v="11864" actId="207"/>
          <ac:spMkLst>
            <pc:docMk/>
            <pc:sldMk cId="0" sldId="385"/>
            <ac:spMk id="13" creationId="{16C3B242-DC99-4487-8B0A-D01BD9CF7750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4" creationId="{E82BA1AB-4EF8-4519-ABC1-C4E5393BEDB7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5" creationId="{7A69A16E-F49D-42CE-88B1-16AA54A93FED}"/>
          </ac:spMkLst>
        </pc:spChg>
        <pc:spChg chg="add del 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6" creationId="{187A0A96-E7EC-485A-95EA-2D3A3D7DA9D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7" creationId="{93F13395-14B5-42ED-B57E-5A8CF750E198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8" creationId="{66674644-DFB3-4C2D-A1BF-72C8F949547F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9" creationId="{DA048AAC-3BF8-4292-A655-09D868FB4053}"/>
          </ac:spMkLst>
        </pc:spChg>
        <pc:spChg chg="mod topLvl">
          <ac:chgData name="Froduald Kabanza" userId="edf393d0-642b-4b9e-8c75-f62133241689" providerId="ADAL" clId="{F17B1EDF-93CA-4D61-9FA4-3116CF6B8561}" dt="2022-02-02T14:10:45.390" v="10440" actId="164"/>
          <ac:spMkLst>
            <pc:docMk/>
            <pc:sldMk cId="0" sldId="385"/>
            <ac:spMk id="20" creationId="{C3FB77F3-0356-401B-A999-60C6DC88798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1" creationId="{ED23B981-3AE5-4CDF-8163-92368211BFBF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25" creationId="{AC797A83-63AD-41E7-986E-8D70DBF0143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6" creationId="{6FBAE935-D340-44C7-BA87-BA5EFBAA4B18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7" creationId="{52309DBC-B112-4169-9439-97EC1BBDBFF6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8" creationId="{BEBAD232-D807-4621-A5A6-EF66AFB03FA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9" creationId="{AEAD8071-FBED-4BF4-9588-3C05174BA333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30" creationId="{CE0B094A-2EED-4D01-8DE1-429F25C337A2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2" creationId="{0E90B827-5933-4FEA-B03C-DF1EFAEE3CB4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3" creationId="{67B885BA-D759-4289-9E89-C1A22A1911F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4" creationId="{FBE8F92E-7E6D-4610-AAB2-D7D62903C6F6}"/>
          </ac:spMkLst>
        </pc:spChg>
        <pc:spChg chg="add mod">
          <ac:chgData name="Froduald Kabanza" userId="edf393d0-642b-4b9e-8c75-f62133241689" providerId="ADAL" clId="{F17B1EDF-93CA-4D61-9FA4-3116CF6B8561}" dt="2022-02-02T14:58:22.024" v="11862" actId="207"/>
          <ac:spMkLst>
            <pc:docMk/>
            <pc:sldMk cId="0" sldId="385"/>
            <ac:spMk id="38" creationId="{EE43BDED-B789-4494-892A-CB396085758D}"/>
          </ac:spMkLst>
        </pc:spChg>
        <pc:spChg chg="add mod">
          <ac:chgData name="Froduald Kabanza" userId="edf393d0-642b-4b9e-8c75-f62133241689" providerId="ADAL" clId="{F17B1EDF-93CA-4D61-9FA4-3116CF6B8561}" dt="2022-02-02T14:57:59.878" v="11861" actId="207"/>
          <ac:spMkLst>
            <pc:docMk/>
            <pc:sldMk cId="0" sldId="385"/>
            <ac:spMk id="39" creationId="{0B47D46D-8DE4-4576-BF1B-494FA228941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2" creationId="{1BF33108-D989-4424-AF83-A9BD3928D39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3" creationId="{B9C47588-0E7B-42D2-A3C8-43EBFB994FE7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4" creationId="{B1B7D82F-B43B-4891-A083-7966853195FB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5" creationId="{0AF76F9E-DDAE-45FD-9A14-B15832C54FBB}"/>
          </ac:spMkLst>
        </pc:spChg>
        <pc:spChg chg="add mod topLvl">
          <ac:chgData name="Froduald Kabanza" userId="edf393d0-642b-4b9e-8c75-f62133241689" providerId="ADAL" clId="{F17B1EDF-93CA-4D61-9FA4-3116CF6B8561}" dt="2022-02-02T14:36:28.449" v="11108" actId="1076"/>
          <ac:spMkLst>
            <pc:docMk/>
            <pc:sldMk cId="0" sldId="385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4:23:25.224" v="10932" actId="478"/>
          <ac:spMkLst>
            <pc:docMk/>
            <pc:sldMk cId="0" sldId="385"/>
            <ac:spMk id="49" creationId="{78F71CDD-0A77-4E02-AF61-5D924BC9605A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3" creationId="{92CB1D5D-FD1C-4256-884B-42638D769674}"/>
          </ac:spMkLst>
        </pc:spChg>
        <pc:spChg chg="add del mod">
          <ac:chgData name="Froduald Kabanza" userId="edf393d0-642b-4b9e-8c75-f62133241689" providerId="ADAL" clId="{F17B1EDF-93CA-4D61-9FA4-3116CF6B8561}" dt="2022-02-02T14:13:51.451" v="10468" actId="478"/>
          <ac:spMkLst>
            <pc:docMk/>
            <pc:sldMk cId="0" sldId="385"/>
            <ac:spMk id="54" creationId="{80A2EAD5-A86C-4930-8557-9D4446264A13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5" creationId="{2442B50E-BB31-48E0-B462-F3D063FD4FD9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6" creationId="{CEE2AF6E-6EF8-4EB1-9920-2E3995BCD45C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7" creationId="{5D7EB627-5751-4578-A114-ACA1F6987BD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8" creationId="{19770366-D62A-4317-986E-691B2F596487}"/>
          </ac:spMkLst>
        </pc:spChg>
        <pc:spChg chg="mod">
          <ac:chgData name="Froduald Kabanza" userId="edf393d0-642b-4b9e-8c75-f62133241689" providerId="ADAL" clId="{F17B1EDF-93CA-4D61-9FA4-3116CF6B8561}" dt="2022-02-02T14:21:16.541" v="10923" actId="693"/>
          <ac:spMkLst>
            <pc:docMk/>
            <pc:sldMk cId="0" sldId="385"/>
            <ac:spMk id="62" creationId="{BBE3A2B2-1E95-4D02-A933-407A94C23F9E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3" creationId="{DD6CFAB4-FBE3-4797-8546-6CA63C0E18E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4" creationId="{296DF837-12D8-471B-A59B-062196D1AF9C}"/>
          </ac:spMkLst>
        </pc:spChg>
        <pc:spChg chg="mod">
          <ac:chgData name="Froduald Kabanza" userId="edf393d0-642b-4b9e-8c75-f62133241689" providerId="ADAL" clId="{F17B1EDF-93CA-4D61-9FA4-3116CF6B8561}" dt="2022-02-02T14:21:54.224" v="10925" actId="208"/>
          <ac:spMkLst>
            <pc:docMk/>
            <pc:sldMk cId="0" sldId="385"/>
            <ac:spMk id="65" creationId="{BD8F4B1A-058B-47EA-8572-F441CE06B05D}"/>
          </ac:spMkLst>
        </pc:spChg>
        <pc:spChg chg="mod">
          <ac:chgData name="Froduald Kabanza" userId="edf393d0-642b-4b9e-8c75-f62133241689" providerId="ADAL" clId="{F17B1EDF-93CA-4D61-9FA4-3116CF6B8561}" dt="2022-02-02T14:22:00.824" v="10927" actId="207"/>
          <ac:spMkLst>
            <pc:docMk/>
            <pc:sldMk cId="0" sldId="385"/>
            <ac:spMk id="66" creationId="{ADAA5769-2FC7-4704-9BB1-1710C2A796C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7" creationId="{9AA2BF0D-636D-4AC3-81C4-232F9765FD0A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8" creationId="{1D11652F-80A0-4F4A-AF90-0E135B704143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9" creationId="{3A4631DC-97FA-48D9-90E0-DC7AADEA1C35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70" creationId="{BC354A25-657C-4095-84ED-F917BBB1AB4E}"/>
          </ac:spMkLst>
        </pc:spChg>
        <pc:spChg chg="mod">
          <ac:chgData name="Froduald Kabanza" userId="edf393d0-642b-4b9e-8c75-f62133241689" providerId="ADAL" clId="{F17B1EDF-93CA-4D61-9FA4-3116CF6B8561}" dt="2022-02-02T14:22:06.296" v="10929" actId="207"/>
          <ac:spMkLst>
            <pc:docMk/>
            <pc:sldMk cId="0" sldId="385"/>
            <ac:spMk id="71" creationId="{672DAF74-BAB0-4493-9CF6-3835CE904BB4}"/>
          </ac:spMkLst>
        </pc:spChg>
        <pc:spChg chg="add mod">
          <ac:chgData name="Froduald Kabanza" userId="edf393d0-642b-4b9e-8c75-f62133241689" providerId="ADAL" clId="{F17B1EDF-93CA-4D61-9FA4-3116CF6B8561}" dt="2022-02-02T14:34:24.017" v="11086" actId="1076"/>
          <ac:spMkLst>
            <pc:docMk/>
            <pc:sldMk cId="0" sldId="385"/>
            <ac:spMk id="73" creationId="{BD3AFAD2-10C5-47B2-A49F-1B6C54E8ADE9}"/>
          </ac:spMkLst>
        </pc:spChg>
        <pc:spChg chg="add mod">
          <ac:chgData name="Froduald Kabanza" userId="edf393d0-642b-4b9e-8c75-f62133241689" providerId="ADAL" clId="{F17B1EDF-93CA-4D61-9FA4-3116CF6B8561}" dt="2022-02-02T14:41:21.511" v="11184" actId="1076"/>
          <ac:spMkLst>
            <pc:docMk/>
            <pc:sldMk cId="0" sldId="385"/>
            <ac:spMk id="74" creationId="{437198A7-8ECF-4425-9819-710C3F04FBA4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7" creationId="{40E3A7AB-EEF6-40B4-BAE2-1DC947771C4C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8" creationId="{C7966125-39D1-4893-BDE6-DAC38BCE064D}"/>
          </ac:spMkLst>
        </pc:spChg>
        <pc:spChg chg="mod">
          <ac:chgData name="Froduald Kabanza" userId="edf393d0-642b-4b9e-8c75-f62133241689" providerId="ADAL" clId="{F17B1EDF-93CA-4D61-9FA4-3116CF6B8561}" dt="2022-02-02T14:26:17.991" v="10956" actId="208"/>
          <ac:spMkLst>
            <pc:docMk/>
            <pc:sldMk cId="0" sldId="385"/>
            <ac:spMk id="79" creationId="{52B834BB-56D2-4541-ABF9-071014F67960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0" creationId="{9B94DDCB-CC3B-47A4-A2B9-BA782BC48301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1" creationId="{434DEF95-701D-4347-855C-B78D4C1D1450}"/>
          </ac:spMkLst>
        </pc:spChg>
        <pc:spChg chg="mod">
          <ac:chgData name="Froduald Kabanza" userId="edf393d0-642b-4b9e-8c75-f62133241689" providerId="ADAL" clId="{F17B1EDF-93CA-4D61-9FA4-3116CF6B8561}" dt="2022-02-02T14:26:33.991" v="10958" actId="207"/>
          <ac:spMkLst>
            <pc:docMk/>
            <pc:sldMk cId="0" sldId="385"/>
            <ac:spMk id="82" creationId="{555D7814-5029-47DD-8E82-8B061B725088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3" creationId="{547FEB6F-FF44-4D2F-A1AF-D2571F604EBD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4" creationId="{7DDB7F1A-0CC7-4A39-B50F-534EFD9146F7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5" creationId="{8CA6E87A-DEDC-4993-8321-61543BB8966B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6" creationId="{9A752872-9467-45C4-8432-4881FD155773}"/>
          </ac:spMkLst>
        </pc:spChg>
        <pc:spChg chg="add mod">
          <ac:chgData name="Froduald Kabanza" userId="edf393d0-642b-4b9e-8c75-f62133241689" providerId="ADAL" clId="{F17B1EDF-93CA-4D61-9FA4-3116CF6B8561}" dt="2022-02-02T14:34:31.741" v="11102" actId="20577"/>
          <ac:spMkLst>
            <pc:docMk/>
            <pc:sldMk cId="0" sldId="385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4:58:44.484" v="11865" actId="207"/>
          <ac:spMkLst>
            <pc:docMk/>
            <pc:sldMk cId="0" sldId="385"/>
            <ac:spMk id="94" creationId="{AB27957C-F64F-4FE1-8A35-F82FA6EC7E56}"/>
          </ac:spMkLst>
        </pc:spChg>
        <pc:spChg chg="mod">
          <ac:chgData name="Froduald Kabanza" userId="edf393d0-642b-4b9e-8c75-f62133241689" providerId="ADAL" clId="{F17B1EDF-93CA-4D61-9FA4-3116CF6B8561}" dt="2022-02-02T14:56:44.474" v="11855" actId="1076"/>
          <ac:spMkLst>
            <pc:docMk/>
            <pc:sldMk cId="0" sldId="385"/>
            <ac:spMk id="95" creationId="{76D63B08-AD1C-4922-8F8A-BB8583892828}"/>
          </ac:spMkLst>
        </pc:spChg>
        <pc:spChg chg="mod">
          <ac:chgData name="Froduald Kabanza" userId="edf393d0-642b-4b9e-8c75-f62133241689" providerId="ADAL" clId="{F17B1EDF-93CA-4D61-9FA4-3116CF6B8561}" dt="2022-02-01T00:47:29.198" v="8076" actId="20577"/>
          <ac:spMkLst>
            <pc:docMk/>
            <pc:sldMk cId="0" sldId="385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00:41.408" v="11954" actId="20577"/>
          <ac:spMkLst>
            <pc:docMk/>
            <pc:sldMk cId="0" sldId="385"/>
            <ac:spMk id="87043" creationId="{00000000-0000-0000-0000-000000000000}"/>
          </ac:spMkLst>
        </pc:spChg>
        <pc:grpChg chg="add del mod ord">
          <ac:chgData name="Froduald Kabanza" userId="edf393d0-642b-4b9e-8c75-f62133241689" providerId="ADAL" clId="{F17B1EDF-93CA-4D61-9FA4-3116CF6B8561}" dt="2022-02-02T14:58:52.916" v="11866" actId="478"/>
          <ac:grpSpMkLst>
            <pc:docMk/>
            <pc:sldMk cId="0" sldId="385"/>
            <ac:grpSpMk id="5" creationId="{5386118F-CC9E-40A5-A1C8-C781EB124872}"/>
          </ac:grpSpMkLst>
        </pc:grpChg>
        <pc:grpChg chg="add mod ord">
          <ac:chgData name="Froduald Kabanza" userId="edf393d0-642b-4b9e-8c75-f62133241689" providerId="ADAL" clId="{F17B1EDF-93CA-4D61-9FA4-3116CF6B8561}" dt="2022-02-02T14:36:28.449" v="11108" actId="1076"/>
          <ac:grpSpMkLst>
            <pc:docMk/>
            <pc:sldMk cId="0" sldId="385"/>
            <ac:grpSpMk id="6" creationId="{BEFBE5AA-FCF2-4B8A-8956-FF62E61C5106}"/>
          </ac:grpSpMkLst>
        </pc:grpChg>
        <pc:grpChg chg="add del mod">
          <ac:chgData name="Froduald Kabanza" userId="edf393d0-642b-4b9e-8c75-f62133241689" providerId="ADAL" clId="{F17B1EDF-93CA-4D61-9FA4-3116CF6B8561}" dt="2022-02-02T14:23:39.374" v="10934" actId="165"/>
          <ac:grpSpMkLst>
            <pc:docMk/>
            <pc:sldMk cId="0" sldId="385"/>
            <ac:grpSpMk id="7" creationId="{ECF1824B-7D1E-4970-BD05-267876AA0947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8" creationId="{8392EA88-10D0-413C-B944-8654B31C2406}"/>
          </ac:grpSpMkLst>
        </pc:grpChg>
        <pc:grpChg chg="add del mod">
          <ac:chgData name="Froduald Kabanza" userId="edf393d0-642b-4b9e-8c75-f62133241689" providerId="ADAL" clId="{F17B1EDF-93CA-4D61-9FA4-3116CF6B8561}" dt="2022-02-02T13:58:45.372" v="10375" actId="165"/>
          <ac:grpSpMkLst>
            <pc:docMk/>
            <pc:sldMk cId="0" sldId="385"/>
            <ac:grpSpMk id="11" creationId="{C625F48D-8B70-4872-8272-0B40E6FB08C2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31" creationId="{3A080A3E-06A2-4354-985B-760507A59895}"/>
          </ac:grpSpMkLst>
        </pc:grpChg>
        <pc:grpChg chg="add del mod">
          <ac:chgData name="Froduald Kabanza" userId="edf393d0-642b-4b9e-8c75-f62133241689" providerId="ADAL" clId="{F17B1EDF-93CA-4D61-9FA4-3116CF6B8561}" dt="2022-02-02T14:11:18.650" v="10444" actId="165"/>
          <ac:grpSpMkLst>
            <pc:docMk/>
            <pc:sldMk cId="0" sldId="385"/>
            <ac:grpSpMk id="41" creationId="{7AD098FF-1975-4FBD-88B1-A33869B05BAB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61" creationId="{B2991010-51C9-426B-97A4-66FD4336C9B1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4:57:16.311" v="11858" actId="1076"/>
          <ac:grpSpMkLst>
            <pc:docMk/>
            <pc:sldMk cId="0" sldId="385"/>
            <ac:grpSpMk id="93" creationId="{EEDBD8F3-FDBA-47AC-BD62-B0C3F271BC29}"/>
          </ac:grpSpMkLst>
        </pc:grpChg>
        <pc:graphicFrameChg chg="add mod modGraphic">
          <ac:chgData name="Froduald Kabanza" userId="edf393d0-642b-4b9e-8c75-f62133241689" providerId="ADAL" clId="{F17B1EDF-93CA-4D61-9FA4-3116CF6B8561}" dt="2022-02-02T13:54:00.653" v="10349" actId="1076"/>
          <ac:graphicFrameMkLst>
            <pc:docMk/>
            <pc:sldMk cId="0" sldId="385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2:37.222" v="16090" actId="1076"/>
          <ac:graphicFrameMkLst>
            <pc:docMk/>
            <pc:sldMk cId="0" sldId="385"/>
            <ac:graphicFrameMk id="88" creationId="{84B69533-F98A-4BC1-B059-B0E3F4639DCC}"/>
          </ac:graphicFrameMkLst>
        </pc:graphicFrameChg>
        <pc:picChg chg="add mod">
          <ac:chgData name="Froduald Kabanza" userId="edf393d0-642b-4b9e-8c75-f62133241689" providerId="ADAL" clId="{F17B1EDF-93CA-4D61-9FA4-3116CF6B8561}" dt="2022-02-02T13:53:49.938" v="10345" actId="14100"/>
          <ac:picMkLst>
            <pc:docMk/>
            <pc:sldMk cId="0" sldId="385"/>
            <ac:picMk id="9" creationId="{27AD5432-645A-4493-AC4F-284F8F3F8553}"/>
          </ac:picMkLst>
        </pc:picChg>
        <pc:picChg chg="add mod">
          <ac:chgData name="Froduald Kabanza" userId="edf393d0-642b-4b9e-8c75-f62133241689" providerId="ADAL" clId="{F17B1EDF-93CA-4D61-9FA4-3116CF6B8561}" dt="2022-02-02T13:53:45.042" v="10344" actId="1076"/>
          <ac:picMkLst>
            <pc:docMk/>
            <pc:sldMk cId="0" sldId="385"/>
            <ac:picMk id="10" creationId="{9680E99F-58A2-41E0-A6C4-70BE40638A4E}"/>
          </ac:picMkLst>
        </pc:picChg>
        <pc:cxnChg chg="add del mod topLvl">
          <ac:chgData name="Froduald Kabanza" userId="edf393d0-642b-4b9e-8c75-f62133241689" providerId="ADAL" clId="{F17B1EDF-93CA-4D61-9FA4-3116CF6B8561}" dt="2022-02-02T13:58:48.530" v="10376" actId="478"/>
          <ac:cxnSpMkLst>
            <pc:docMk/>
            <pc:sldMk cId="0" sldId="385"/>
            <ac:cxnSpMk id="22" creationId="{768C1E6E-18EB-4C8E-8AC2-36F13B28BB98}"/>
          </ac:cxnSpMkLst>
        </pc:cxnChg>
        <pc:cxnChg chg="mod topLvl">
          <ac:chgData name="Froduald Kabanza" userId="edf393d0-642b-4b9e-8c75-f62133241689" providerId="ADAL" clId="{F17B1EDF-93CA-4D61-9FA4-3116CF6B8561}" dt="2022-02-02T14:57:51.708" v="11860" actId="208"/>
          <ac:cxnSpMkLst>
            <pc:docMk/>
            <pc:sldMk cId="0" sldId="385"/>
            <ac:cxnSpMk id="23" creationId="{AD599DD2-8F6B-466F-B539-603F7B014E73}"/>
          </ac:cxnSpMkLst>
        </pc:cxnChg>
        <pc:cxnChg chg="mod topLvl">
          <ac:chgData name="Froduald Kabanza" userId="edf393d0-642b-4b9e-8c75-f62133241689" providerId="ADAL" clId="{F17B1EDF-93CA-4D61-9FA4-3116CF6B8561}" dt="2022-02-02T14:17:55.426" v="10913" actId="164"/>
          <ac:cxnSpMkLst>
            <pc:docMk/>
            <pc:sldMk cId="0" sldId="385"/>
            <ac:cxnSpMk id="24" creationId="{4F675830-10F1-46AA-A830-D1B98190CC87}"/>
          </ac:cxnSpMkLst>
        </pc:cxnChg>
        <pc:cxnChg chg="add del mod">
          <ac:chgData name="Froduald Kabanza" userId="edf393d0-642b-4b9e-8c75-f62133241689" providerId="ADAL" clId="{F17B1EDF-93CA-4D61-9FA4-3116CF6B8561}" dt="2022-02-02T14:10:20.242" v="10436" actId="478"/>
          <ac:cxnSpMkLst>
            <pc:docMk/>
            <pc:sldMk cId="0" sldId="385"/>
            <ac:cxnSpMk id="36" creationId="{12C00AC8-C180-434E-B549-B002BB33A991}"/>
          </ac:cxnSpMkLst>
        </pc:cxnChg>
        <pc:cxnChg chg="add del mod">
          <ac:chgData name="Froduald Kabanza" userId="edf393d0-642b-4b9e-8c75-f62133241689" providerId="ADAL" clId="{F17B1EDF-93CA-4D61-9FA4-3116CF6B8561}" dt="2022-02-02T14:10:18.106" v="10435" actId="478"/>
          <ac:cxnSpMkLst>
            <pc:docMk/>
            <pc:sldMk cId="0" sldId="385"/>
            <ac:cxnSpMk id="37" creationId="{88E2A0B0-0830-46A1-82D0-D89F121F9EDD}"/>
          </ac:cxnSpMkLst>
        </pc:cxnChg>
        <pc:cxnChg chg="add del mod">
          <ac:chgData name="Froduald Kabanza" userId="edf393d0-642b-4b9e-8c75-f62133241689" providerId="ADAL" clId="{F17B1EDF-93CA-4D61-9FA4-3116CF6B8561}" dt="2022-02-02T14:24:37.053" v="10941" actId="478"/>
          <ac:cxnSpMkLst>
            <pc:docMk/>
            <pc:sldMk cId="0" sldId="385"/>
            <ac:cxnSpMk id="40" creationId="{419A0F42-DC80-4E9A-8CC1-156559EEB410}"/>
          </ac:cxnSpMkLst>
        </pc:cxnChg>
        <pc:cxnChg chg="add del mod">
          <ac:chgData name="Froduald Kabanza" userId="edf393d0-642b-4b9e-8c75-f62133241689" providerId="ADAL" clId="{F17B1EDF-93CA-4D61-9FA4-3116CF6B8561}" dt="2022-02-02T14:12:33.119" v="10457"/>
          <ac:cxnSpMkLst>
            <pc:docMk/>
            <pc:sldMk cId="0" sldId="385"/>
            <ac:cxnSpMk id="46" creationId="{4BB7DC68-8E93-42E0-8629-2C00C7DC64D6}"/>
          </ac:cxnSpMkLst>
        </pc:cxnChg>
        <pc:cxnChg chg="add del mod">
          <ac:chgData name="Froduald Kabanza" userId="edf393d0-642b-4b9e-8c75-f62133241689" providerId="ADAL" clId="{F17B1EDF-93CA-4D61-9FA4-3116CF6B8561}" dt="2022-02-02T14:12:32.186" v="10455"/>
          <ac:cxnSpMkLst>
            <pc:docMk/>
            <pc:sldMk cId="0" sldId="385"/>
            <ac:cxnSpMk id="47" creationId="{A2FEC3DB-040C-41CD-B77F-32814A402DF7}"/>
          </ac:cxnSpMkLst>
        </pc:cxnChg>
        <pc:cxnChg chg="add mod topLvl">
          <ac:chgData name="Froduald Kabanza" userId="edf393d0-642b-4b9e-8c75-f62133241689" providerId="ADAL" clId="{F17B1EDF-93CA-4D61-9FA4-3116CF6B8561}" dt="2022-02-02T14:57:06.675" v="11857" actId="1076"/>
          <ac:cxnSpMkLst>
            <pc:docMk/>
            <pc:sldMk cId="0" sldId="385"/>
            <ac:cxnSpMk id="50" creationId="{0BFEAF6E-8FE2-4512-BE53-490E0B3D0069}"/>
          </ac:cxnSpMkLst>
        </pc:cxnChg>
        <pc:cxnChg chg="add del mod">
          <ac:chgData name="Froduald Kabanza" userId="edf393d0-642b-4b9e-8c75-f62133241689" providerId="ADAL" clId="{F17B1EDF-93CA-4D61-9FA4-3116CF6B8561}" dt="2022-02-02T14:23:22.079" v="10931" actId="478"/>
          <ac:cxnSpMkLst>
            <pc:docMk/>
            <pc:sldMk cId="0" sldId="385"/>
            <ac:cxnSpMk id="51" creationId="{FD57A310-B5FB-4FA8-9768-66B2CAF9B5A1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59" creationId="{694FFBD8-44E8-4739-A635-C07B16AAA51B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87" creationId="{A44B7070-9503-4A4F-8796-A8F4DFF3B4AF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25:05.720" v="9542" actId="20577"/>
        <pc:sldMkLst>
          <pc:docMk/>
          <pc:sldMk cId="0" sldId="386"/>
        </pc:sldMkLst>
        <pc:spChg chg="add mod">
          <ac:chgData name="Froduald Kabanza" userId="edf393d0-642b-4b9e-8c75-f62133241689" providerId="ADAL" clId="{F17B1EDF-93CA-4D61-9FA4-3116CF6B8561}" dt="2022-01-31T21:36:00.010" v="4943" actId="1076"/>
          <ac:spMkLst>
            <pc:docMk/>
            <pc:sldMk cId="0" sldId="386"/>
            <ac:spMk id="8" creationId="{4C33AEA6-6672-436E-BBA1-6D8B1EB98AFF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0" creationId="{2129F23B-84A8-4BF1-97EB-386CA68F95F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1" creationId="{15996404-572C-41A8-8CCB-87995AA954A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2" creationId="{F54302C1-1C3B-4C2D-8CA4-ECC2CA1C4E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3" creationId="{44F7691E-8E36-4904-A658-6D58EFD2A79A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4" creationId="{97350AB5-DB47-41AA-8354-3C6966416C05}"/>
          </ac:spMkLst>
        </pc:spChg>
        <pc:spChg chg="del mod topLvl">
          <ac:chgData name="Froduald Kabanza" userId="edf393d0-642b-4b9e-8c75-f62133241689" providerId="ADAL" clId="{F17B1EDF-93CA-4D61-9FA4-3116CF6B8561}" dt="2022-01-31T21:23:36.137" v="4639" actId="478"/>
          <ac:spMkLst>
            <pc:docMk/>
            <pc:sldMk cId="0" sldId="386"/>
            <ac:spMk id="15" creationId="{1CCA6A71-E0AE-4959-BDEC-4CD62C26337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6" creationId="{5B8D336F-AF10-44E9-9238-343EC5AC04AF}"/>
          </ac:spMkLst>
        </pc:spChg>
        <pc:spChg chg="del mod topLvl">
          <ac:chgData name="Froduald Kabanza" userId="edf393d0-642b-4b9e-8c75-f62133241689" providerId="ADAL" clId="{F17B1EDF-93CA-4D61-9FA4-3116CF6B8561}" dt="2022-01-31T21:19:41.147" v="4593" actId="478"/>
          <ac:spMkLst>
            <pc:docMk/>
            <pc:sldMk cId="0" sldId="386"/>
            <ac:spMk id="17" creationId="{E24BBC43-2EAF-488C-B3AE-0B2CEA8BBF4D}"/>
          </ac:spMkLst>
        </pc:spChg>
        <pc:spChg chg="del mod topLvl">
          <ac:chgData name="Froduald Kabanza" userId="edf393d0-642b-4b9e-8c75-f62133241689" providerId="ADAL" clId="{F17B1EDF-93CA-4D61-9FA4-3116CF6B8561}" dt="2022-01-31T21:19:51.114" v="4595" actId="478"/>
          <ac:spMkLst>
            <pc:docMk/>
            <pc:sldMk cId="0" sldId="386"/>
            <ac:spMk id="18" creationId="{257ED870-0046-423E-A294-95BB44B9743B}"/>
          </ac:spMkLst>
        </pc:spChg>
        <pc:spChg chg="del mod topLvl">
          <ac:chgData name="Froduald Kabanza" userId="edf393d0-642b-4b9e-8c75-f62133241689" providerId="ADAL" clId="{F17B1EDF-93CA-4D61-9FA4-3116CF6B8561}" dt="2022-01-31T21:19:46.455" v="4594" actId="478"/>
          <ac:spMkLst>
            <pc:docMk/>
            <pc:sldMk cId="0" sldId="386"/>
            <ac:spMk id="19" creationId="{D30A2096-72FB-44D7-85BA-E2D521E0173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3" creationId="{65AAEEE1-FD3B-46DD-8EC2-58EB1F193403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4" creationId="{A38E8FA8-8DF9-4FA2-A832-3B38FF78D2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5" creationId="{5C115156-3532-4D29-90EF-51185497C89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6" creationId="{969AED3C-6653-4647-BF88-AF3368B24A5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7" creationId="{88ABE3A5-16CA-431B-9B34-B3DE186DEB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8" creationId="{8E89AA7E-FE4F-4991-BD10-477009EBB9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9" creationId="{B69417F6-661E-47A6-8AC8-221E2218EB4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0" creationId="{C8C553CF-0DC6-402A-9ED8-35F6C498594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1" creationId="{B10102DE-F17F-48AE-9F39-115629B308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2" creationId="{8D902DC3-FB9E-49F9-A6BE-03D3F201E9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3" creationId="{B494F53E-4201-4CAE-A8C3-4DE6F2B01146}"/>
          </ac:spMkLst>
        </pc:spChg>
        <pc:spChg chg="add del mod">
          <ac:chgData name="Froduald Kabanza" userId="edf393d0-642b-4b9e-8c75-f62133241689" providerId="ADAL" clId="{F17B1EDF-93CA-4D61-9FA4-3116CF6B8561}" dt="2022-01-31T21:23:17.894" v="4634" actId="478"/>
          <ac:spMkLst>
            <pc:docMk/>
            <pc:sldMk cId="0" sldId="386"/>
            <ac:spMk id="34" creationId="{EA20EBC4-8959-481C-9BF9-8178E1E262C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5" creationId="{3A754C6A-3F52-4CB8-93E8-9A1B3B9EB8ED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6" creationId="{2A61D25C-CBBE-42FA-94CA-BC37CCEDACBF}"/>
          </ac:spMkLst>
        </pc:spChg>
        <pc:spChg chg="add del mod">
          <ac:chgData name="Froduald Kabanza" userId="edf393d0-642b-4b9e-8c75-f62133241689" providerId="ADAL" clId="{F17B1EDF-93CA-4D61-9FA4-3116CF6B8561}" dt="2022-01-31T21:19:37.024" v="4591" actId="478"/>
          <ac:spMkLst>
            <pc:docMk/>
            <pc:sldMk cId="0" sldId="386"/>
            <ac:spMk id="37" creationId="{A2A59B26-F4A5-4662-818D-C79BC8A1D9EC}"/>
          </ac:spMkLst>
        </pc:spChg>
        <pc:spChg chg="add del mod">
          <ac:chgData name="Froduald Kabanza" userId="edf393d0-642b-4b9e-8c75-f62133241689" providerId="ADAL" clId="{F17B1EDF-93CA-4D61-9FA4-3116CF6B8561}" dt="2022-01-31T21:19:25.774" v="4588" actId="478"/>
          <ac:spMkLst>
            <pc:docMk/>
            <pc:sldMk cId="0" sldId="386"/>
            <ac:spMk id="38" creationId="{3C071996-7D62-4571-9EEF-2946CC74D039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5" creationId="{D157997F-E995-4FEC-8FE4-B8E08C68B57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6" creationId="{FD94A93B-3C9C-403B-869C-C244927DFBB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7" creationId="{B0AFE09C-9CEA-4CED-A0EF-F835E3DFC73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8" creationId="{79968A4A-F765-4222-A56E-2098C268ED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9" creationId="{6DE937FD-3B9B-4F16-85DD-1B771889D1F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0" creationId="{C183619E-A162-46AF-858E-83FC2C5CFF8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1" creationId="{162AF7ED-CE54-46C6-9513-03176826FF83}"/>
          </ac:spMkLst>
        </pc:spChg>
        <pc:spChg chg="add del mod">
          <ac:chgData name="Froduald Kabanza" userId="edf393d0-642b-4b9e-8c75-f62133241689" providerId="ADAL" clId="{F17B1EDF-93CA-4D61-9FA4-3116CF6B8561}" dt="2022-01-31T21:19:56.303" v="4596" actId="478"/>
          <ac:spMkLst>
            <pc:docMk/>
            <pc:sldMk cId="0" sldId="386"/>
            <ac:spMk id="52" creationId="{2A5A15E8-0154-47D2-BAAB-E3167A8455A2}"/>
          </ac:spMkLst>
        </pc:spChg>
        <pc:spChg chg="add del mod">
          <ac:chgData name="Froduald Kabanza" userId="edf393d0-642b-4b9e-8c75-f62133241689" providerId="ADAL" clId="{F17B1EDF-93CA-4D61-9FA4-3116CF6B8561}" dt="2022-01-31T21:20:05.465" v="4598" actId="478"/>
          <ac:spMkLst>
            <pc:docMk/>
            <pc:sldMk cId="0" sldId="386"/>
            <ac:spMk id="53" creationId="{479341B5-DBA3-43C3-A076-E42749166DE1}"/>
          </ac:spMkLst>
        </pc:spChg>
        <pc:spChg chg="add del mod">
          <ac:chgData name="Froduald Kabanza" userId="edf393d0-642b-4b9e-8c75-f62133241689" providerId="ADAL" clId="{F17B1EDF-93CA-4D61-9FA4-3116CF6B8561}" dt="2022-01-31T21:19:58.916" v="4597" actId="478"/>
          <ac:spMkLst>
            <pc:docMk/>
            <pc:sldMk cId="0" sldId="386"/>
            <ac:spMk id="54" creationId="{12C1F61A-1F0F-4D80-914B-F3F4CE72C4DA}"/>
          </ac:spMkLst>
        </pc:spChg>
        <pc:spChg chg="add del mod">
          <ac:chgData name="Froduald Kabanza" userId="edf393d0-642b-4b9e-8c75-f62133241689" providerId="ADAL" clId="{F17B1EDF-93CA-4D61-9FA4-3116CF6B8561}" dt="2022-01-31T21:14:15.576" v="4537"/>
          <ac:spMkLst>
            <pc:docMk/>
            <pc:sldMk cId="0" sldId="386"/>
            <ac:spMk id="61" creationId="{EB20E081-0861-4167-8377-99892FDF507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62" creationId="{7AE3B6D1-6053-4912-8F77-8B666E5AC89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79" creationId="{040EA7EC-D3AE-49B6-B9FC-9C7582A3A9B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0" creationId="{215927F3-A090-4328-A23F-A86A3F2827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1" creationId="{4D06A77A-A663-4EC4-8B66-2733404BC4D4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2" creationId="{92904E8A-0195-45B8-A7D2-8C483DFE07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3" creationId="{1BA59557-DCF6-42D1-9816-56D98CED3C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4" creationId="{5351F6A1-D789-418A-A642-9198944DF81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5" creationId="{D48390D3-2DB9-4BDC-BF1F-C4611D1480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6" creationId="{D57A8D88-83AE-42D5-B5C5-86AE922E79A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7" creationId="{345DA328-C9B0-4906-9509-DBFACDE01A8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8" creationId="{D692D026-916A-4AD0-B726-B88513B4146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9" creationId="{BD0D356C-3652-4A8B-8C51-54CE86C5D75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0" creationId="{5D2C743D-F65E-46BD-8FA3-05075A11FCB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1" creationId="{7F064C5B-C9B8-478B-9A90-810BE1D0F52B}"/>
          </ac:spMkLst>
        </pc:spChg>
        <pc:spChg chg="mod">
          <ac:chgData name="Froduald Kabanza" userId="edf393d0-642b-4b9e-8c75-f62133241689" providerId="ADAL" clId="{F17B1EDF-93CA-4D61-9FA4-3116CF6B8561}" dt="2022-02-01T14:21:14.147" v="9538" actId="20577"/>
          <ac:spMkLst>
            <pc:docMk/>
            <pc:sldMk cId="0" sldId="386"/>
            <ac:spMk id="71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25:05.720" v="9542" actId="20577"/>
          <ac:spMkLst>
            <pc:docMk/>
            <pc:sldMk cId="0" sldId="386"/>
            <ac:spMk id="7171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1:10:10.934" v="4511" actId="165"/>
          <ac:grpSpMkLst>
            <pc:docMk/>
            <pc:sldMk cId="0" sldId="386"/>
            <ac:grpSpMk id="9" creationId="{B209D486-B4BE-4005-B351-5B8DC6746A02}"/>
          </ac:grpSpMkLst>
        </pc:grpChg>
        <pc:picChg chg="mod">
          <ac:chgData name="Froduald Kabanza" userId="edf393d0-642b-4b9e-8c75-f62133241689" providerId="ADAL" clId="{F17B1EDF-93CA-4D61-9FA4-3116CF6B8561}" dt="2022-01-31T21:36:07.092" v="4944" actId="1076"/>
          <ac:picMkLst>
            <pc:docMk/>
            <pc:sldMk cId="0" sldId="386"/>
            <ac:picMk id="7175" creationId="{00000000-0000-0000-0000-000000000000}"/>
          </ac:picMkLst>
        </pc:picChg>
        <pc:cxnChg chg="del mod topLvl">
          <ac:chgData name="Froduald Kabanza" userId="edf393d0-642b-4b9e-8c75-f62133241689" providerId="ADAL" clId="{F17B1EDF-93CA-4D61-9FA4-3116CF6B8561}" dt="2022-01-31T21:25:41.498" v="4671" actId="478"/>
          <ac:cxnSpMkLst>
            <pc:docMk/>
            <pc:sldMk cId="0" sldId="386"/>
            <ac:cxnSpMk id="20" creationId="{AAB6F491-6AEC-4FA6-939A-8A7FA6E9FFEB}"/>
          </ac:cxnSpMkLst>
        </pc:cxnChg>
        <pc:cxnChg chg="del mod topLvl">
          <ac:chgData name="Froduald Kabanza" userId="edf393d0-642b-4b9e-8c75-f62133241689" providerId="ADAL" clId="{F17B1EDF-93CA-4D61-9FA4-3116CF6B8561}" dt="2022-01-31T21:15:25.624" v="4554" actId="478"/>
          <ac:cxnSpMkLst>
            <pc:docMk/>
            <pc:sldMk cId="0" sldId="386"/>
            <ac:cxnSpMk id="21" creationId="{6378530A-E6F8-41E5-9980-497825149A55}"/>
          </ac:cxnSpMkLst>
        </pc:cxnChg>
        <pc:cxnChg chg="del mod topLvl">
          <ac:chgData name="Froduald Kabanza" userId="edf393d0-642b-4b9e-8c75-f62133241689" providerId="ADAL" clId="{F17B1EDF-93CA-4D61-9FA4-3116CF6B8561}" dt="2022-01-31T21:15:27.171" v="4555" actId="478"/>
          <ac:cxnSpMkLst>
            <pc:docMk/>
            <pc:sldMk cId="0" sldId="386"/>
            <ac:cxnSpMk id="22" creationId="{6CB790D7-9689-46A4-99C6-50C333933C1F}"/>
          </ac:cxnSpMkLst>
        </pc:cxnChg>
        <pc:cxnChg chg="add del mod">
          <ac:chgData name="Froduald Kabanza" userId="edf393d0-642b-4b9e-8c75-f62133241689" providerId="ADAL" clId="{F17B1EDF-93CA-4D61-9FA4-3116CF6B8561}" dt="2022-01-31T21:16:31.115" v="4568" actId="478"/>
          <ac:cxnSpMkLst>
            <pc:docMk/>
            <pc:sldMk cId="0" sldId="386"/>
            <ac:cxnSpMk id="39" creationId="{3B303DCA-E2D3-4A6C-AA64-B1CA7752068E}"/>
          </ac:cxnSpMkLst>
        </pc:cxnChg>
        <pc:cxnChg chg="add del mod">
          <ac:chgData name="Froduald Kabanza" userId="edf393d0-642b-4b9e-8c75-f62133241689" providerId="ADAL" clId="{F17B1EDF-93CA-4D61-9FA4-3116CF6B8561}" dt="2022-01-31T21:16:32.782" v="4569" actId="478"/>
          <ac:cxnSpMkLst>
            <pc:docMk/>
            <pc:sldMk cId="0" sldId="386"/>
            <ac:cxnSpMk id="40" creationId="{D301F72B-A4A7-49A6-B4EE-6C900AAAF903}"/>
          </ac:cxnSpMkLst>
        </pc:cxnChg>
        <pc:cxnChg chg="add del mod">
          <ac:chgData name="Froduald Kabanza" userId="edf393d0-642b-4b9e-8c75-f62133241689" providerId="ADAL" clId="{F17B1EDF-93CA-4D61-9FA4-3116CF6B8561}" dt="2022-01-31T21:16:34.405" v="4570" actId="478"/>
          <ac:cxnSpMkLst>
            <pc:docMk/>
            <pc:sldMk cId="0" sldId="386"/>
            <ac:cxnSpMk id="41" creationId="{4E66922D-4CD7-4364-BE2E-556E4F2391F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2" creationId="{88AC8C57-0B2C-42C4-AB90-C1510F00A06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3" creationId="{477F23D5-0702-4030-BBE1-9F66EE7D8AE4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4" creationId="{A1C9226D-44AC-4777-BB40-5ED3337A9739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68" creationId="{F5DCE905-F70F-49E8-8461-23A0DE254D6A}"/>
          </ac:cxnSpMkLst>
        </pc:cxnChg>
        <pc:cxnChg chg="add del mod">
          <ac:chgData name="Froduald Kabanza" userId="edf393d0-642b-4b9e-8c75-f62133241689" providerId="ADAL" clId="{F17B1EDF-93CA-4D61-9FA4-3116CF6B8561}" dt="2022-01-31T21:25:39.837" v="4670" actId="478"/>
          <ac:cxnSpMkLst>
            <pc:docMk/>
            <pc:sldMk cId="0" sldId="386"/>
            <ac:cxnSpMk id="69" creationId="{97A989A6-8311-4420-8811-672E725B462E}"/>
          </ac:cxnSpMkLst>
        </pc:cxnChg>
        <pc:cxnChg chg="add del mod">
          <ac:chgData name="Froduald Kabanza" userId="edf393d0-642b-4b9e-8c75-f62133241689" providerId="ADAL" clId="{F17B1EDF-93CA-4D61-9FA4-3116CF6B8561}" dt="2022-01-31T21:25:15.785" v="4663" actId="478"/>
          <ac:cxnSpMkLst>
            <pc:docMk/>
            <pc:sldMk cId="0" sldId="386"/>
            <ac:cxnSpMk id="70" creationId="{15A71600-4E9D-44ED-A8CF-B5BCE67201D0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1" creationId="{7365E1ED-813C-4886-8D7C-69F48F0ED5F1}"/>
          </ac:cxnSpMkLst>
        </pc:cxnChg>
        <pc:cxnChg chg="add del mod">
          <ac:chgData name="Froduald Kabanza" userId="edf393d0-642b-4b9e-8c75-f62133241689" providerId="ADAL" clId="{F17B1EDF-93CA-4D61-9FA4-3116CF6B8561}" dt="2022-01-31T21:25:14.399" v="4662" actId="478"/>
          <ac:cxnSpMkLst>
            <pc:docMk/>
            <pc:sldMk cId="0" sldId="386"/>
            <ac:cxnSpMk id="72" creationId="{8F4AA89F-E6F3-48CD-AA2B-9C2BA00831B5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3" creationId="{8AB617BE-2964-437D-A400-FC176DCDC2A8}"/>
          </ac:cxnSpMkLst>
        </pc:cxnChg>
        <pc:cxnChg chg="add del mod">
          <ac:chgData name="Froduald Kabanza" userId="edf393d0-642b-4b9e-8c75-f62133241689" providerId="ADAL" clId="{F17B1EDF-93CA-4D61-9FA4-3116CF6B8561}" dt="2022-01-31T21:26:46.978" v="4681" actId="478"/>
          <ac:cxnSpMkLst>
            <pc:docMk/>
            <pc:sldMk cId="0" sldId="386"/>
            <ac:cxnSpMk id="77" creationId="{1816F048-4FF8-4E06-8E7F-45CAE9E721E6}"/>
          </ac:cxnSpMkLst>
        </pc:cxnChg>
        <pc:cxnChg chg="add del mod">
          <ac:chgData name="Froduald Kabanza" userId="edf393d0-642b-4b9e-8c75-f62133241689" providerId="ADAL" clId="{F17B1EDF-93CA-4D61-9FA4-3116CF6B8561}" dt="2022-01-31T21:26:48.607" v="4682" actId="478"/>
          <ac:cxnSpMkLst>
            <pc:docMk/>
            <pc:sldMk cId="0" sldId="386"/>
            <ac:cxnSpMk id="78" creationId="{02A63FFE-609B-4C72-AAF1-A67004133938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4" creationId="{51086C59-2101-47C8-AD48-87FC4B09F9D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5" creationId="{ECBE480F-9016-486A-AA3B-D3F04693B54E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7" creationId="{722D0CAE-A932-4037-987C-BB5206EF7F03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8" creationId="{C724BBFF-3E2B-44FD-99DA-E77A6942D14F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1" creationId="{D34CE2C6-2C23-4DEF-8F68-C82805AEAFB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2" creationId="{39FCDC3A-A06D-4950-8436-F5C23373A963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2T14:02:46.258" v="10395" actId="27636"/>
        <pc:sldMkLst>
          <pc:docMk/>
          <pc:sldMk cId="0" sldId="387"/>
        </pc:sldMkLst>
        <pc:spChg chg="add del mod">
          <ac:chgData name="Froduald Kabanza" userId="edf393d0-642b-4b9e-8c75-f62133241689" providerId="ADAL" clId="{F17B1EDF-93CA-4D61-9FA4-3116CF6B8561}" dt="2022-01-31T21:33:44.440" v="4914" actId="478"/>
          <ac:spMkLst>
            <pc:docMk/>
            <pc:sldMk cId="0" sldId="387"/>
            <ac:spMk id="8" creationId="{00CD5983-9F2C-4F72-9596-57517478C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0" creationId="{99E3D199-7DB2-4AC8-9A33-B1CB081B7F11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1" creationId="{5DF9A620-B184-43D2-92EB-A15A6740004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2" creationId="{81B685E2-9941-467A-9EB6-C2C1457D802F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3" creationId="{26452BBE-0352-40A2-84AD-1383277EDBA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4" creationId="{D86A8D21-A933-4E14-8ECA-9DC7F6C7906B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5" creationId="{07413B1B-24D2-4154-8DC0-B6BA31176807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6" creationId="{97259CD8-0D6B-4C78-BFB1-B539536704F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7" creationId="{401342DF-9015-4AFD-BEFA-9B0BE112D87E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8" creationId="{121ABEEA-48EC-430B-8D5D-B80027912138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9" creationId="{B1FBE4E2-3483-49A0-835B-B2F1AE449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3" creationId="{FDE61DC5-141A-45D2-AF94-0905E2BAEECA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4" creationId="{D93F8DD1-190E-437C-B43A-A74E3D849F9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5" creationId="{6AF0025D-A7E9-4F75-A980-0F10655C840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6" creationId="{847E8841-CEFC-4867-92F3-8C78A45D01D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7" creationId="{183CE32C-8650-48F2-ACAE-5580ABEA1349}"/>
          </ac:spMkLst>
        </pc:spChg>
        <pc:spChg chg="mod">
          <ac:chgData name="Froduald Kabanza" userId="edf393d0-642b-4b9e-8c75-f62133241689" providerId="ADAL" clId="{F17B1EDF-93CA-4D61-9FA4-3116CF6B8561}" dt="2022-02-02T14:02:46.258" v="10395" actId="27636"/>
          <ac:spMkLst>
            <pc:docMk/>
            <pc:sldMk cId="0" sldId="387"/>
            <ac:spMk id="28" creationId="{C9D9367D-EC05-474F-839E-C6D2D0A30815}"/>
          </ac:spMkLst>
        </pc:spChg>
        <pc:spChg chg="add mod">
          <ac:chgData name="Froduald Kabanza" userId="edf393d0-642b-4b9e-8c75-f62133241689" providerId="ADAL" clId="{F17B1EDF-93CA-4D61-9FA4-3116CF6B8561}" dt="2022-01-31T21:35:49.086" v="4941" actId="1076"/>
          <ac:spMkLst>
            <pc:docMk/>
            <pc:sldMk cId="0" sldId="387"/>
            <ac:spMk id="29" creationId="{2BE1F262-C9A1-41EE-9ED4-6EB2EEB66FAB}"/>
          </ac:spMkLst>
        </pc:spChg>
        <pc:spChg chg="mod">
          <ac:chgData name="Froduald Kabanza" userId="edf393d0-642b-4b9e-8c75-f62133241689" providerId="ADAL" clId="{F17B1EDF-93CA-4D61-9FA4-3116CF6B8561}" dt="2022-01-31T20:44:54.882" v="3975" actId="20577"/>
          <ac:spMkLst>
            <pc:docMk/>
            <pc:sldMk cId="0" sldId="387"/>
            <ac:spMk id="81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5:05.261" v="3982" actId="20577"/>
          <ac:spMkLst>
            <pc:docMk/>
            <pc:sldMk cId="0" sldId="387"/>
            <ac:spMk id="819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8:50.497" v="4505" actId="1076"/>
          <ac:grpSpMkLst>
            <pc:docMk/>
            <pc:sldMk cId="0" sldId="387"/>
            <ac:grpSpMk id="9" creationId="{BF846D97-90B7-4659-97CE-C95A0FFF542D}"/>
          </ac:grpSpMkLst>
        </pc:grpChg>
        <pc:picChg chg="mod">
          <ac:chgData name="Froduald Kabanza" userId="edf393d0-642b-4b9e-8c75-f62133241689" providerId="ADAL" clId="{F17B1EDF-93CA-4D61-9FA4-3116CF6B8561}" dt="2022-01-31T21:08:46.076" v="4504" actId="1076"/>
          <ac:picMkLst>
            <pc:docMk/>
            <pc:sldMk cId="0" sldId="387"/>
            <ac:picMk id="8199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0" creationId="{08446299-7F26-4EE6-AE1F-ADAA370C428D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1" creationId="{D85C067F-3A26-45D1-9E6B-1E1C8EF12F86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2" creationId="{F0BD7069-624C-46CF-AFA6-5AF6CC586126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4:03:40.656" v="10399" actId="27636"/>
        <pc:sldMkLst>
          <pc:docMk/>
          <pc:sldMk cId="0" sldId="388"/>
        </pc:sldMkLst>
        <pc:spChg chg="del">
          <ac:chgData name="Froduald Kabanza" userId="edf393d0-642b-4b9e-8c75-f62133241689" providerId="ADAL" clId="{F17B1EDF-93CA-4D61-9FA4-3116CF6B8561}" dt="2022-01-31T21:08:17.074" v="4501" actId="478"/>
          <ac:spMkLst>
            <pc:docMk/>
            <pc:sldMk cId="0" sldId="388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1" creationId="{A7C3EF1B-F6ED-4F1B-ACDD-B353B159E6A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2" creationId="{779E5232-9EF1-483B-A001-D956D66420F9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3" creationId="{C8AF9EA8-7C00-4D19-8D41-A8BA51BA842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4" creationId="{6BC89F17-319B-483A-B288-C8EEF7C36A1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5" creationId="{34A288F3-113B-47C0-9295-42B8E28F6AB5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6" creationId="{1F96B0A2-9D8C-496D-A9FB-CFDBCD8CA47E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7" creationId="{61DC7DEE-0393-4A60-8169-E9317AB5F164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8" creationId="{0BC5EFD6-E115-44AE-A2F7-F4715DBC9D0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9" creationId="{C8790D1A-4629-4AD8-AD70-E86DC829373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0" creationId="{52620546-3FD9-45AA-AF5B-6353D7F0C37F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4" creationId="{3984882B-350E-4E60-BE98-60FC99D994EB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5" creationId="{5AF19B35-BB6B-41B6-9FFF-6CC458B7713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6" creationId="{A4A5D3CD-4FB9-488E-A1AC-71F36C7DCE8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7" creationId="{AB33DBBB-1CC3-4BE9-AC0E-E5C08AE8587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8" creationId="{BEAD22FA-A578-405B-BE9C-B8B46716CC5C}"/>
          </ac:spMkLst>
        </pc:spChg>
        <pc:spChg chg="mod">
          <ac:chgData name="Froduald Kabanza" userId="edf393d0-642b-4b9e-8c75-f62133241689" providerId="ADAL" clId="{F17B1EDF-93CA-4D61-9FA4-3116CF6B8561}" dt="2022-02-02T14:03:40.656" v="10399" actId="27636"/>
          <ac:spMkLst>
            <pc:docMk/>
            <pc:sldMk cId="0" sldId="388"/>
            <ac:spMk id="29" creationId="{6E1E9315-7EF7-4B88-8486-58E698BB7EF1}"/>
          </ac:spMkLst>
        </pc:spChg>
        <pc:spChg chg="mod">
          <ac:chgData name="Froduald Kabanza" userId="edf393d0-642b-4b9e-8c75-f62133241689" providerId="ADAL" clId="{F17B1EDF-93CA-4D61-9FA4-3116CF6B8561}" dt="2022-01-31T20:45:22.480" v="4014" actId="20577"/>
          <ac:spMkLst>
            <pc:docMk/>
            <pc:sldMk cId="0" sldId="388"/>
            <ac:spMk id="92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46.302" v="4308" actId="20577"/>
          <ac:spMkLst>
            <pc:docMk/>
            <pc:sldMk cId="0" sldId="388"/>
            <ac:spMk id="9219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7:00.767" v="4492" actId="1076"/>
          <ac:grpSpMkLst>
            <pc:docMk/>
            <pc:sldMk cId="0" sldId="388"/>
            <ac:grpSpMk id="9" creationId="{7FF6BF7F-AF29-42E1-9396-BA85A86C76A9}"/>
          </ac:grpSpMkLst>
        </pc:grpChg>
        <pc:picChg chg="add mod">
          <ac:chgData name="Froduald Kabanza" userId="edf393d0-642b-4b9e-8c75-f62133241689" providerId="ADAL" clId="{F17B1EDF-93CA-4D61-9FA4-3116CF6B8561}" dt="2022-01-31T21:08:05.377" v="4500" actId="14100"/>
          <ac:picMkLst>
            <pc:docMk/>
            <pc:sldMk cId="0" sldId="388"/>
            <ac:picMk id="2" creationId="{317A362C-0880-4F47-8D4E-53549D3A02E4}"/>
          </ac:picMkLst>
        </pc:picChg>
        <pc:picChg chg="add del mod">
          <ac:chgData name="Froduald Kabanza" userId="edf393d0-642b-4b9e-8c75-f62133241689" providerId="ADAL" clId="{F17B1EDF-93CA-4D61-9FA4-3116CF6B8561}" dt="2022-01-31T21:07:53.387" v="4497" actId="478"/>
          <ac:picMkLst>
            <pc:docMk/>
            <pc:sldMk cId="0" sldId="388"/>
            <ac:picMk id="3" creationId="{A3C12AFE-B278-4447-B961-B043ACA5C356}"/>
          </ac:picMkLst>
        </pc:picChg>
        <pc:picChg chg="del mod">
          <ac:chgData name="Froduald Kabanza" userId="edf393d0-642b-4b9e-8c75-f62133241689" providerId="ADAL" clId="{F17B1EDF-93CA-4D61-9FA4-3116CF6B8561}" dt="2022-01-31T21:07:41.551" v="4493" actId="478"/>
          <ac:picMkLst>
            <pc:docMk/>
            <pc:sldMk cId="0" sldId="388"/>
            <ac:picMk id="9223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1" creationId="{A0B2FBC6-05A4-4610-9D7B-DEB885F6EAC8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2" creationId="{6763B4D3-5356-4517-A6BF-D1DB26666EC0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3" creationId="{C25B0885-3F69-4575-B51D-8711319C35EE}"/>
          </ac:cxnSpMkLst>
        </pc:cxnChg>
      </pc:sldChg>
      <pc:sldChg chg="addSp delSp modSp add mod ord modNotesTx">
        <pc:chgData name="Froduald Kabanza" userId="edf393d0-642b-4b9e-8c75-f62133241689" providerId="ADAL" clId="{F17B1EDF-93CA-4D61-9FA4-3116CF6B8561}" dt="2022-02-02T14:03:53.353" v="10402" actId="27636"/>
        <pc:sldMkLst>
          <pc:docMk/>
          <pc:sldMk cId="0" sldId="389"/>
        </pc:sldMkLst>
        <pc:spChg chg="add mod">
          <ac:chgData name="Froduald Kabanza" userId="edf393d0-642b-4b9e-8c75-f62133241689" providerId="ADAL" clId="{F17B1EDF-93CA-4D61-9FA4-3116CF6B8561}" dt="2022-01-31T21:28:19.769" v="4693" actId="1076"/>
          <ac:spMkLst>
            <pc:docMk/>
            <pc:sldMk cId="0" sldId="389"/>
            <ac:spMk id="4" creationId="{CBD29B4A-569E-4F08-8C66-C577BDC8C56F}"/>
          </ac:spMkLst>
        </pc:spChg>
        <pc:spChg chg="add mod">
          <ac:chgData name="Froduald Kabanza" userId="edf393d0-642b-4b9e-8c75-f62133241689" providerId="ADAL" clId="{F17B1EDF-93CA-4D61-9FA4-3116CF6B8561}" dt="2022-01-31T20:48:00.958" v="4204" actId="20577"/>
          <ac:spMkLst>
            <pc:docMk/>
            <pc:sldMk cId="0" sldId="389"/>
            <ac:spMk id="11" creationId="{DBF8FF5E-6F8E-40F1-9F7F-FF2C2F7D51B0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19" creationId="{92726143-DA3B-4753-810A-3906E8A0FDC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0" creationId="{295F102F-1B6D-4303-9D67-9B142483A93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1" creationId="{CE262B3F-7679-4ABD-B87C-70D32B68C7A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2" creationId="{15500755-A60E-41B7-B353-FACEF91206F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3" creationId="{E11BA729-9BDA-45BD-9229-50363C2F9E7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4" creationId="{410CF6AB-8B47-4833-82ED-5F5BE3ED97AB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5" creationId="{7D668127-880B-4264-8F0D-65F68A84EDA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6" creationId="{C3D7B50A-F15D-46CA-B450-3316C91AA8E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7" creationId="{05610A27-1EA3-4731-842C-7445A3576981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8" creationId="{D337863C-60EE-48F9-A34A-CFA41EE8B0B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9" creationId="{13E06202-2201-49A8-8DE9-2CD349277423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0" creationId="{1DE6D51A-C33A-4314-A6DF-73C06E7FBC5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1" creationId="{179B5F58-0E28-45A4-960B-B3C62C7156BF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2" creationId="{2131E9BD-6025-43CE-A12B-193BD1EEE39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3" creationId="{064F93F4-152D-4371-923D-9A841AB17D44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4" creationId="{0DB6DD00-D7A0-4882-A32A-25F2BF5DF48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1" creationId="{8A93086B-6767-4CDB-A51C-0506C0A03CE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2" creationId="{7BFA02AC-2CAA-465B-8B68-AAB9F7E9309F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3" creationId="{01E16A75-12C9-4FA6-9C66-1D55615BECE9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4" creationId="{7909FEA1-5069-448E-BA05-7E4C7E350785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5" creationId="{68F9FB70-EC47-4866-A778-C6C07BEA8E5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6" creationId="{4CCECA36-1D0E-4ABC-9EDB-FC3386CAD6FD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7" creationId="{08584953-AE0C-4D5F-8026-16BE3C595BB3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8" creationId="{75834C45-EE0C-47B1-B332-CA63D40A660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9" creationId="{A64C97A1-47F0-47EA-B9F4-34969BC139A8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0" creationId="{1AD6A92A-2D8A-4CE3-ABCC-8333B29FCFCE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4" creationId="{611DED26-7CAD-46DF-AF15-5B0528D6E79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5" creationId="{FED40BF5-DEC2-4786-97A1-BD11077D3A56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6" creationId="{20F5F10A-4285-416A-A42F-FA3F04C2A90A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7" creationId="{96436ECD-5DBF-421D-AC40-E586A67ED7D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8" creationId="{BF54B987-F4FB-4C79-B472-97DAC99A03B3}"/>
          </ac:spMkLst>
        </pc:spChg>
        <pc:spChg chg="mod">
          <ac:chgData name="Froduald Kabanza" userId="edf393d0-642b-4b9e-8c75-f62133241689" providerId="ADAL" clId="{F17B1EDF-93CA-4D61-9FA4-3116CF6B8561}" dt="2022-02-02T14:03:53.353" v="10402" actId="27636"/>
          <ac:spMkLst>
            <pc:docMk/>
            <pc:sldMk cId="0" sldId="389"/>
            <ac:spMk id="59" creationId="{AAAD71B5-F8BB-4797-AC8E-307243A84879}"/>
          </ac:spMkLst>
        </pc:spChg>
        <pc:spChg chg="mod">
          <ac:chgData name="Froduald Kabanza" userId="edf393d0-642b-4b9e-8c75-f62133241689" providerId="ADAL" clId="{F17B1EDF-93CA-4D61-9FA4-3116CF6B8561}" dt="2022-01-31T20:45:40.118" v="4037" actId="20577"/>
          <ac:spMkLst>
            <pc:docMk/>
            <pc:sldMk cId="0" sldId="389"/>
            <ac:spMk id="102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34.685" v="4304" actId="20577"/>
          <ac:spMkLst>
            <pc:docMk/>
            <pc:sldMk cId="0" sldId="389"/>
            <ac:spMk id="10243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3:56.973" v="4315" actId="478"/>
          <ac:grpSpMkLst>
            <pc:docMk/>
            <pc:sldMk cId="0" sldId="389"/>
            <ac:grpSpMk id="12" creationId="{E77C23BC-A868-47D5-9B01-4F74F9847919}"/>
          </ac:grpSpMkLst>
        </pc:grpChg>
        <pc:grpChg chg="mod">
          <ac:chgData name="Froduald Kabanza" userId="edf393d0-642b-4b9e-8c75-f62133241689" providerId="ADAL" clId="{F17B1EDF-93CA-4D61-9FA4-3116CF6B8561}" dt="2022-01-31T20:53:50.327" v="4314"/>
          <ac:grpSpMkLst>
            <pc:docMk/>
            <pc:sldMk cId="0" sldId="389"/>
            <ac:grpSpMk id="13" creationId="{835D125D-B8D1-490A-8770-CB185553B5FE}"/>
          </ac:grpSpMkLst>
        </pc:grpChg>
        <pc:grpChg chg="add mod">
          <ac:chgData name="Froduald Kabanza" userId="edf393d0-642b-4b9e-8c75-f62133241689" providerId="ADAL" clId="{F17B1EDF-93CA-4D61-9FA4-3116CF6B8561}" dt="2022-01-31T21:05:58.072" v="4485" actId="14100"/>
          <ac:grpSpMkLst>
            <pc:docMk/>
            <pc:sldMk cId="0" sldId="389"/>
            <ac:grpSpMk id="40" creationId="{8621CC4E-6994-46B6-A4B8-2ED3B865C4C6}"/>
          </ac:grpSpMkLst>
        </pc:grp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5" creationId="{4B6B8BE2-4B76-454F-9169-9835BDAE0B86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6" creationId="{75D8528C-7550-414D-8DCB-363A3DE81827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7" creationId="{C6D62206-C2C7-4636-8EF7-D9FC8809D85A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8" creationId="{B1109207-0E58-416F-8FE8-0A7525234929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9" creationId="{56A40ED6-32E3-402E-BEC7-7695F307B0A2}"/>
          </ac:graphicFrameMkLst>
        </pc:graphicFrameChg>
        <pc:picChg chg="add mod">
          <ac:chgData name="Froduald Kabanza" userId="edf393d0-642b-4b9e-8c75-f62133241689" providerId="ADAL" clId="{F17B1EDF-93CA-4D61-9FA4-3116CF6B8561}" dt="2022-01-31T21:28:16.494" v="4692" actId="14100"/>
          <ac:picMkLst>
            <pc:docMk/>
            <pc:sldMk cId="0" sldId="389"/>
            <ac:picMk id="3" creationId="{F4C54C79-B38B-460B-B1D1-5DBC170C7EB7}"/>
          </ac:picMkLst>
        </pc:picChg>
        <pc:picChg chg="add mod">
          <ac:chgData name="Froduald Kabanza" userId="edf393d0-642b-4b9e-8c75-f62133241689" providerId="ADAL" clId="{F17B1EDF-93CA-4D61-9FA4-3116CF6B8561}" dt="2022-01-31T21:28:39.902" v="4697" actId="1076"/>
          <ac:picMkLst>
            <pc:docMk/>
            <pc:sldMk cId="0" sldId="389"/>
            <ac:picMk id="60" creationId="{C9AD3B55-ACEB-4773-AF9C-F580153EAF39}"/>
          </ac:picMkLst>
        </pc:picChg>
        <pc:picChg chg="del">
          <ac:chgData name="Froduald Kabanza" userId="edf393d0-642b-4b9e-8c75-f62133241689" providerId="ADAL" clId="{F17B1EDF-93CA-4D61-9FA4-3116CF6B8561}" dt="2022-01-31T20:39:57.549" v="3708" actId="478"/>
          <ac:picMkLst>
            <pc:docMk/>
            <pc:sldMk cId="0" sldId="389"/>
            <ac:picMk id="10247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4" creationId="{F3A436EC-250D-463C-BDD3-7D2F2092A63E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5" creationId="{D377C200-4010-4BCD-980C-7641F05D230F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6" creationId="{CF31A8B2-5BA2-4EF6-B495-387A49504EB7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7" creationId="{19351F12-E674-43A0-B41A-E0D6BDED05BD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8" creationId="{E7F63A00-53B1-41FC-AE1D-7EF3C0C17C6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1" creationId="{06D91100-BC63-4516-B01D-DB071A602E7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2" creationId="{2446E5FA-93C0-4E8D-8C20-185BAA8D57BD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3" creationId="{3297A1FB-FCBB-4553-86EA-99DDE70A5911}"/>
          </ac:cxnSpMkLst>
        </pc:cxnChg>
      </pc:sldChg>
      <pc:sldChg chg="add">
        <pc:chgData name="Froduald Kabanza" userId="edf393d0-642b-4b9e-8c75-f62133241689" providerId="ADAL" clId="{F17B1EDF-93CA-4D61-9FA4-3116CF6B8561}" dt="2022-01-30T23:05:49.796" v="355"/>
        <pc:sldMkLst>
          <pc:docMk/>
          <pc:sldMk cId="0" sldId="390"/>
        </pc:sldMkLst>
      </pc:sldChg>
      <pc:sldChg chg="add del">
        <pc:chgData name="Froduald Kabanza" userId="edf393d0-642b-4b9e-8c75-f62133241689" providerId="ADAL" clId="{F17B1EDF-93CA-4D61-9FA4-3116CF6B8561}" dt="2022-01-30T23:43:13.415" v="848" actId="2696"/>
        <pc:sldMkLst>
          <pc:docMk/>
          <pc:sldMk cId="0" sldId="391"/>
        </pc:sldMkLst>
      </pc:sldChg>
      <pc:sldChg chg="addSp delSp modSp add mod ord">
        <pc:chgData name="Froduald Kabanza" userId="edf393d0-642b-4b9e-8c75-f62133241689" providerId="ADAL" clId="{F17B1EDF-93CA-4D61-9FA4-3116CF6B8561}" dt="2022-02-01T14:37:33.373" v="9631" actId="14100"/>
        <pc:sldMkLst>
          <pc:docMk/>
          <pc:sldMk cId="0" sldId="393"/>
        </pc:sldMkLst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39" creationId="{0155BEE9-75DF-42F8-AC40-4B79BDC32A9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0" creationId="{12DC4B6D-1FEB-45BF-80DD-E7B30F6FDE6A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5" creationId="{9EEBE055-3F09-4A7F-9D12-F06BE0389A5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6" creationId="{A2A54E0A-CABA-49C1-A45A-E25C3E9B274C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7" creationId="{3518F1C9-3C3F-4861-A864-3037B8CE3665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2" creationId="{3BAA2015-CEF7-4B50-B4B3-6B1DDB826C67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3" creationId="{BCA801A9-6598-4089-ABA4-5CF5E05314F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4" creationId="{68D67C2F-27DC-447D-A276-BB4290EC5446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5" creationId="{5C4F4C69-F997-448A-A2A1-C77510528FFD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9" creationId="{5C1A48E2-87D7-4E7F-AD44-6C0F0F40874D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0" creationId="{EA824FB2-B526-49E4-A3E1-D4F9E1C9ED39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1" creationId="{25D1BB20-7295-446C-9027-B31009045BF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2" creationId="{E350AF12-34D2-47C9-A8E5-C54FFC45D0D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3" creationId="{AA741DD1-83FB-42BE-B80B-8ED138CB16A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4" creationId="{F7EC3FF0-0E12-41D6-BB43-4B5DC74A5037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8" creationId="{4A42E387-4986-4055-9608-D5F526950D0E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9" creationId="{3E80C0E1-E4D2-49A2-ADE8-2517997FA23C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4" creationId="{1EA5B72C-905B-4C01-9787-C1249074159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5" creationId="{E23EAB83-02B8-43D0-9E4D-6089E3F4E6E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6" creationId="{5D33E3AE-EEE6-4F0A-B046-6110AF3FA86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7" creationId="{E180D351-DE77-4243-982C-83404843001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8" creationId="{57B26408-9C17-4C47-A671-DA8097552C4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9" creationId="{205676DD-D103-459E-AEB1-095B327D5542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0" creationId="{73EBDF67-D84B-4EA2-964D-E55D396BC1FD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1" creationId="{00856FA5-0804-451E-9776-D2A87C30F02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2" creationId="{CDA7EB14-0209-48E1-803D-706973B07B4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3" creationId="{080D4A2F-3D6B-4FA2-B496-F6CB9641A6DF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4" creationId="{9A72FF18-745C-4FB8-AF6C-419C170D807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5" creationId="{BD50C37C-262E-4B05-B3C8-D4A876601DF5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6" creationId="{B3D3BAC2-5ACF-4666-ACC7-8232519702E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2" creationId="{C1B559A6-874F-4FF4-A6E9-EAC3935AE1E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3" creationId="{C4842DD5-EE14-447F-83D0-9C02F432925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5" creationId="{51997C99-A6EE-4AAD-91AE-3AEB1E018FD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6" creationId="{1369A66A-7623-4713-8124-4CD172E6E68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7" creationId="{1E276F1D-B0FB-4C14-A418-AC124FD5F55D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8" creationId="{1A5910C9-39D7-4121-A790-A106D9258BB1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0" creationId="{F70FD760-75F2-42C4-B6A3-2A2609FE5C2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1" creationId="{7B8BA6D6-381C-4008-8441-EB43D04F568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3" creationId="{C5790D14-0194-4CB7-B421-7A104E8E75D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4" creationId="{F76AE33D-DAA7-411A-9CD3-CA91E080F3F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6" creationId="{727711B6-2521-43F1-8882-668F1D5C728C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7" creationId="{406AE5A3-A59C-41AC-BF28-BE813306572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9" creationId="{438AA718-F26E-4C91-A0EA-DF658113CC8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10" creationId="{50F36354-1A5B-48B0-BB8B-6D8C034E848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1" creationId="{D757EE71-F8F3-41AF-8C4A-4F84E977CAE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4" creationId="{A0E9D3B2-9A45-4AA4-9D32-E710F7C4BC5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5" creationId="{274FD4C8-ED68-44ED-B8C2-CAC6FE61A2F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6" creationId="{BBBE4DF8-00E6-4D53-9BDB-03E92A2B604A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F17B1EDF-93CA-4D61-9FA4-3116CF6B8561}" dt="2022-02-01T14:36:35.478" v="9619" actId="20577"/>
          <ac:spMkLst>
            <pc:docMk/>
            <pc:sldMk cId="0" sldId="393"/>
            <ac:spMk id="839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6:24.046" v="9614" actId="1076"/>
          <ac:spMkLst>
            <pc:docMk/>
            <pc:sldMk cId="0" sldId="393"/>
            <ac:spMk id="8397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24" v="4449" actId="27636"/>
          <ac:spMkLst>
            <pc:docMk/>
            <pc:sldMk cId="0" sldId="393"/>
            <ac:spMk id="84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602" v="4451" actId="27636"/>
          <ac:spMkLst>
            <pc:docMk/>
            <pc:sldMk cId="0" sldId="393"/>
            <ac:spMk id="84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59" v="4450" actId="27636"/>
          <ac:spMkLst>
            <pc:docMk/>
            <pc:sldMk cId="0" sldId="393"/>
            <ac:spMk id="840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14:34:24.779" v="9604"/>
          <ac:grpSpMkLst>
            <pc:docMk/>
            <pc:sldMk cId="0" sldId="393"/>
            <ac:grpSpMk id="36" creationId="{1493EB9A-252E-4A5E-8B49-B4C3CB1FE1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7" creationId="{217572C6-18CB-46F2-B9ED-6A2F1DDBA335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8" creationId="{D8A9915D-E874-40D4-812A-7D89F8BA7098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1" creationId="{3222E2D8-7F03-4A25-A676-9AC7557855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2" creationId="{85C5D2A9-064B-4D8A-B77B-F0AD416E4823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3" creationId="{BBB6EAB3-2317-4623-81E2-81B5C26F01A0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4" creationId="{61030C65-D39D-4E7F-BAF8-E3DF3C89AB51}"/>
          </ac:grpSpMkLst>
        </pc:grpChg>
        <pc:grpChg chg="add del mod">
          <ac:chgData name="Froduald Kabanza" userId="edf393d0-642b-4b9e-8c75-f62133241689" providerId="ADAL" clId="{F17B1EDF-93CA-4D61-9FA4-3116CF6B8561}" dt="2022-02-01T14:34:57.835" v="9607" actId="478"/>
          <ac:grpSpMkLst>
            <pc:docMk/>
            <pc:sldMk cId="0" sldId="393"/>
            <ac:grpSpMk id="65" creationId="{8FF1A123-A308-4AE6-9EBB-65BCE9DE6FA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6" creationId="{A0A57FC3-E1D7-4D99-BC8B-688E0ED746C4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7" creationId="{A8CC0985-BB63-4313-975C-38B254C82033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0" creationId="{86310676-99C9-4E59-B17B-EC9C36156515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1" creationId="{C92CFC12-0420-4E8D-B58D-DCA8CAC2DDE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2" creationId="{761D63A3-7F53-4167-9ACD-22EC74D17F8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3" creationId="{F0115492-06AE-43C6-918F-F6912D05114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1" creationId="{049BFC6A-CF42-476C-96DE-2068EBF12CC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4" creationId="{E400A6BC-B83A-407D-BFE7-5345F1461D21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9" creationId="{F99BFCB5-2F4E-4A90-9CF2-A2DB15E90FDF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2" creationId="{43B53F1A-8174-40AE-8808-9ACFAE8F279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5" creationId="{FD3987ED-B8C8-4C87-BAF3-B27705B85CE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8" creationId="{731EA4C8-5BE7-4986-943D-08CE77DF751A}"/>
          </ac:grpSpMkLst>
        </pc:grpChg>
        <pc:grpChg chg="del mod">
          <ac:chgData name="Froduald Kabanza" userId="edf393d0-642b-4b9e-8c75-f62133241689" providerId="ADAL" clId="{F17B1EDF-93CA-4D61-9FA4-3116CF6B8561}" dt="2022-02-01T14:33:43.188" v="9597" actId="478"/>
          <ac:grpSpMkLst>
            <pc:docMk/>
            <pc:sldMk cId="0" sldId="393"/>
            <ac:grpSpMk id="84004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5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3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4" creationId="{00000000-0000-0000-0000-000000000000}"/>
          </ac:grpSpMkLst>
        </pc:grp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3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5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9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1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3" creationId="{00000000-0000-0000-0000-000000000000}"/>
          </ac:graphicFrameMkLst>
        </pc:graphicFrame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35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7" creationId="{1D3BDB66-6A82-4FA3-B2AE-23FA76911AF1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8" creationId="{C83AACF7-DE85-4B94-8DED-C2E0A726EB81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14.133" v="9627" actId="1076"/>
          <ac:graphicFrameMkLst>
            <pc:docMk/>
            <pc:sldMk cId="0" sldId="393"/>
            <ac:graphicFrameMk id="112" creationId="{FBF452B5-F8DB-411B-A6F7-860B0B98FBC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03.350" v="9625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add mod">
          <ac:chgData name="Froduald Kabanza" userId="edf393d0-642b-4b9e-8c75-f62133241689" providerId="ADAL" clId="{F17B1EDF-93CA-4D61-9FA4-3116CF6B8561}" dt="2022-02-01T14:37:33.373" v="9631" actId="14100"/>
          <ac:cxnSpMkLst>
            <pc:docMk/>
            <pc:sldMk cId="0" sldId="393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89" creationId="{CCA0DAFD-EA6D-40CA-9B97-F7EBD638659A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90" creationId="{E3D40CBD-D9BC-4AFC-873D-7E45DB71B62A}"/>
          </ac:cxnSpMkLst>
        </pc:cxnChg>
        <pc:cxnChg chg="add mod">
          <ac:chgData name="Froduald Kabanza" userId="edf393d0-642b-4b9e-8c75-f62133241689" providerId="ADAL" clId="{F17B1EDF-93CA-4D61-9FA4-3116CF6B8561}" dt="2022-02-01T14:37:10.152" v="9626" actId="1076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38:12.993" v="9636" actId="14100"/>
        <pc:sldMkLst>
          <pc:docMk/>
          <pc:sldMk cId="0" sldId="394"/>
        </pc:sldMkLst>
        <pc:spChg chg="add mod">
          <ac:chgData name="Froduald Kabanza" userId="edf393d0-642b-4b9e-8c75-f62133241689" providerId="ADAL" clId="{F17B1EDF-93CA-4D61-9FA4-3116CF6B8561}" dt="2022-01-31T21:02:28.845" v="4454" actId="27636"/>
          <ac:spMkLst>
            <pc:docMk/>
            <pc:sldMk cId="0" sldId="394"/>
            <ac:spMk id="3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27:59.546" v="9567" actId="1076"/>
          <ac:spMkLst>
            <pc:docMk/>
            <pc:sldMk cId="0" sldId="394"/>
            <ac:spMk id="37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14:26:32.445" v="9550" actId="478"/>
          <ac:spMkLst>
            <pc:docMk/>
            <pc:sldMk cId="0" sldId="394"/>
            <ac:spMk id="38" creationId="{EB8E0977-506F-4F55-826F-7A653D47D6F6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39" creationId="{0BE97D46-74A4-4BBB-B3B5-F9E5793EF5BA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3" creationId="{632F02C1-427F-4281-B0E1-297478A80667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4" creationId="{60B022D9-C19D-48AA-97D7-515F0C04E9C9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0.963" v="9553" actId="478"/>
          <ac:spMkLst>
            <pc:docMk/>
            <pc:sldMk cId="0" sldId="394"/>
            <ac:spMk id="49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3.719" v="9554" actId="478"/>
          <ac:spMkLst>
            <pc:docMk/>
            <pc:sldMk cId="0" sldId="394"/>
            <ac:spMk id="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5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1.368" v="9546" actId="478"/>
          <ac:spMkLst>
            <pc:docMk/>
            <pc:sldMk cId="0" sldId="394"/>
            <ac:spMk id="5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4.573" v="9547" actId="478"/>
          <ac:spMkLst>
            <pc:docMk/>
            <pc:sldMk cId="0" sldId="394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1:12.167" v="9584" actId="1076"/>
          <ac:spMkLst>
            <pc:docMk/>
            <pc:sldMk cId="0" sldId="394"/>
            <ac:spMk id="8499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14:34:07.933" v="9601" actId="338"/>
          <ac:grpSpMkLst>
            <pc:docMk/>
            <pc:sldMk cId="0" sldId="394"/>
            <ac:grpSpMk id="5" creationId="{79C3D9FE-0730-499D-AEFB-F298A0FB7442}"/>
          </ac:grpSpMkLst>
        </pc:grpChg>
        <pc:grpChg chg="add del mod">
          <ac:chgData name="Froduald Kabanza" userId="edf393d0-642b-4b9e-8c75-f62133241689" providerId="ADAL" clId="{F17B1EDF-93CA-4D61-9FA4-3116CF6B8561}" dt="2022-02-01T14:35:08.666" v="9608" actId="165"/>
          <ac:grpSpMkLst>
            <pc:docMk/>
            <pc:sldMk cId="0" sldId="394"/>
            <ac:grpSpMk id="6" creationId="{0A58F1EB-4333-4690-9506-4E7E2BEBD7BF}"/>
          </ac:grpSpMkLst>
        </pc:grpChg>
        <pc:grpChg chg="add mod">
          <ac:chgData name="Froduald Kabanza" userId="edf393d0-642b-4b9e-8c75-f62133241689" providerId="ADAL" clId="{F17B1EDF-93CA-4D61-9FA4-3116CF6B8561}" dt="2022-02-01T14:35:25.484" v="9610" actId="338"/>
          <ac:grpSpMkLst>
            <pc:docMk/>
            <pc:sldMk cId="0" sldId="394"/>
            <ac:grpSpMk id="7" creationId="{FBEEF2B4-939A-4BDC-BBF1-C42280284AAE}"/>
          </ac:grpSpMkLst>
        </pc:grpChg>
        <pc:grpChg chg="del mod">
          <ac:chgData name="Froduald Kabanza" userId="edf393d0-642b-4b9e-8c75-f62133241689" providerId="ADAL" clId="{F17B1EDF-93CA-4D61-9FA4-3116CF6B8561}" dt="2022-02-01T14:26:11.700" v="9543" actId="165"/>
          <ac:grpSpMkLst>
            <pc:docMk/>
            <pc:sldMk cId="0" sldId="394"/>
            <ac:grpSpMk id="8499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1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2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7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8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6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0.439" v="9632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9.695" v="9633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2-01T14:38:02.729" v="9634" actId="478"/>
          <ac:cxnSpMkLst>
            <pc:docMk/>
            <pc:sldMk cId="0" sldId="394"/>
            <ac:cxnSpMk id="3" creationId="{E078D4DB-6405-45ED-8047-51BE4B529AC6}"/>
          </ac:cxnSpMkLst>
        </pc:cxnChg>
        <pc:cxnChg chg="add mod">
          <ac:chgData name="Froduald Kabanza" userId="edf393d0-642b-4b9e-8c75-f62133241689" providerId="ADAL" clId="{F17B1EDF-93CA-4D61-9FA4-3116CF6B8561}" dt="2022-02-01T14:38:12.993" v="9636" actId="14100"/>
          <ac:cxnSpMkLst>
            <pc:docMk/>
            <pc:sldMk cId="0" sldId="394"/>
            <ac:cxnSpMk id="9" creationId="{13A07A96-1F77-46D5-B816-A4318FD6C0A6}"/>
          </ac:cxnSpMkLst>
        </pc:cxnChg>
        <pc:cxnChg chg="add mod">
          <ac:chgData name="Froduald Kabanza" userId="edf393d0-642b-4b9e-8c75-f62133241689" providerId="ADAL" clId="{F17B1EDF-93CA-4D61-9FA4-3116CF6B8561}" dt="2022-02-01T14:37:59.695" v="9633" actId="1076"/>
          <ac:cxnSpMkLst>
            <pc:docMk/>
            <pc:sldMk cId="0" sldId="394"/>
            <ac:cxnSpMk id="45" creationId="{EED65171-0BD0-44AA-85A1-CBB738E63B4C}"/>
          </ac:cxnSpMkLst>
        </pc:cxnChg>
      </pc:sldChg>
      <pc:sldChg chg="add">
        <pc:chgData name="Froduald Kabanza" userId="edf393d0-642b-4b9e-8c75-f62133241689" providerId="ADAL" clId="{F17B1EDF-93CA-4D61-9FA4-3116CF6B8561}" dt="2022-01-30T23:30:53.882" v="710"/>
        <pc:sldMkLst>
          <pc:docMk/>
          <pc:sldMk cId="0" sldId="395"/>
        </pc:sldMkLst>
      </pc:sldChg>
      <pc:sldChg chg="modSp add mod">
        <pc:chgData name="Froduald Kabanza" userId="edf393d0-642b-4b9e-8c75-f62133241689" providerId="ADAL" clId="{F17B1EDF-93CA-4D61-9FA4-3116CF6B8561}" dt="2022-02-01T00:58:03.370" v="8888" actId="20577"/>
        <pc:sldMkLst>
          <pc:docMk/>
          <pc:sldMk cId="0" sldId="396"/>
        </pc:sldMkLst>
        <pc:spChg chg="mod">
          <ac:chgData name="Froduald Kabanza" userId="edf393d0-642b-4b9e-8c75-f62133241689" providerId="ADAL" clId="{F17B1EDF-93CA-4D61-9FA4-3116CF6B8561}" dt="2022-02-01T00:58:03.370" v="8888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2-02T13:34:59.753" v="9637" actId="20577"/>
        <pc:sldMkLst>
          <pc:docMk/>
          <pc:sldMk cId="0" sldId="399"/>
        </pc:sldMkLst>
        <pc:spChg chg="mod">
          <ac:chgData name="Froduald Kabanza" userId="edf393d0-642b-4b9e-8c75-f62133241689" providerId="ADAL" clId="{F17B1EDF-93CA-4D61-9FA4-3116CF6B8561}" dt="2022-02-02T13:34:59.753" v="9637" actId="20577"/>
          <ac:spMkLst>
            <pc:docMk/>
            <pc:sldMk cId="0" sldId="399"/>
            <ac:spMk id="1024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178" v="3009" actId="313"/>
        <pc:sldMkLst>
          <pc:docMk/>
          <pc:sldMk cId="3270955028" sldId="402"/>
        </pc:sldMkLst>
        <pc:spChg chg="mod">
          <ac:chgData name="Froduald Kabanza" userId="edf393d0-642b-4b9e-8c75-f62133241689" providerId="ADAL" clId="{F17B1EDF-93CA-4D61-9FA4-3116CF6B8561}" dt="2022-01-31T00:59:30.178" v="3009" actId="313"/>
          <ac:spMkLst>
            <pc:docMk/>
            <pc:sldMk cId="3270955028" sldId="402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437" v="2853" actId="313"/>
          <ac:spMkLst>
            <pc:docMk/>
            <pc:sldMk cId="3270955028" sldId="402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4.395" v="2984" actId="313"/>
        <pc:sldMkLst>
          <pc:docMk/>
          <pc:sldMk cId="2240767122" sldId="403"/>
        </pc:sldMkLst>
        <pc:spChg chg="mod">
          <ac:chgData name="Froduald Kabanza" userId="edf393d0-642b-4b9e-8c75-f62133241689" providerId="ADAL" clId="{F17B1EDF-93CA-4D61-9FA4-3116CF6B8561}" dt="2022-01-31T00:58:14.395" v="2984" actId="313"/>
          <ac:spMkLst>
            <pc:docMk/>
            <pc:sldMk cId="2240767122" sldId="403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4.628" v="2842" actId="313"/>
          <ac:spMkLst>
            <pc:docMk/>
            <pc:sldMk cId="2240767122" sldId="403"/>
            <ac:spMk id="55299" creationId="{00000000-0000-0000-0000-000000000000}"/>
          </ac:spMkLst>
        </pc:spChg>
      </pc:sldChg>
      <pc:sldChg chg="addSp delSp modSp add mod ord modAnim modNotesTx">
        <pc:chgData name="Froduald Kabanza" userId="edf393d0-642b-4b9e-8c75-f62133241689" providerId="ADAL" clId="{F17B1EDF-93CA-4D61-9FA4-3116CF6B8561}" dt="2022-01-31T22:40:40.194" v="5685" actId="1076"/>
        <pc:sldMkLst>
          <pc:docMk/>
          <pc:sldMk cId="106664215" sldId="404"/>
        </pc:sldMkLst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24" creationId="{464ECE05-A9A4-434E-9640-BF6C3A051A4E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5" creationId="{17C04115-4F01-4A0B-B536-0E14B894B832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6" creationId="{E1BBFC2E-733D-4262-91ED-A7CCACE8CB21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7" creationId="{E560DEDF-F772-43A1-AB4D-3DEA2B7D86D8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F17B1EDF-93CA-4D61-9FA4-3116CF6B8561}" dt="2022-01-31T21:55:10.387" v="5190" actId="1076"/>
          <ac:spMkLst>
            <pc:docMk/>
            <pc:sldMk cId="106664215" sldId="404"/>
            <ac:spMk id="37" creationId="{B5B02A19-FA9F-47A9-AD55-044AA24C3341}"/>
          </ac:spMkLst>
        </pc:spChg>
        <pc:spChg chg="add mod">
          <ac:chgData name="Froduald Kabanza" userId="edf393d0-642b-4b9e-8c75-f62133241689" providerId="ADAL" clId="{F17B1EDF-93CA-4D61-9FA4-3116CF6B8561}" dt="2022-01-31T21:54:04.934" v="5185" actId="113"/>
          <ac:spMkLst>
            <pc:docMk/>
            <pc:sldMk cId="106664215" sldId="404"/>
            <ac:spMk id="409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09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47.794" v="5187" actId="113"/>
          <ac:spMkLst>
            <pc:docMk/>
            <pc:sldMk cId="106664215" sldId="404"/>
            <ac:spMk id="410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0:58.467" v="5164" actId="1076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9.482" v="5166" actId="1076"/>
          <ac:spMkLst>
            <pc:docMk/>
            <pc:sldMk cId="106664215" sldId="404"/>
            <ac:spMk id="410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40:19.650" v="5674" actId="20577"/>
          <ac:spMkLst>
            <pc:docMk/>
            <pc:sldMk cId="106664215" sldId="404"/>
            <ac:spMk id="4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40:40.194" v="5685" actId="1076"/>
          <ac:grpSpMkLst>
            <pc:docMk/>
            <pc:sldMk cId="106664215" sldId="404"/>
            <ac:grpSpMk id="22" creationId="{547CD695-4688-49EE-A85D-CAD6640E472B}"/>
          </ac:grpSpMkLst>
        </pc:grpChg>
        <pc:grpChg chg="add mod">
          <ac:chgData name="Froduald Kabanza" userId="edf393d0-642b-4b9e-8c75-f62133241689" providerId="ADAL" clId="{F17B1EDF-93CA-4D61-9FA4-3116CF6B8561}" dt="2022-01-31T21:53:23.476" v="5182" actId="164"/>
          <ac:grpSpMkLst>
            <pc:docMk/>
            <pc:sldMk cId="106664215" sldId="404"/>
            <ac:grpSpMk id="23" creationId="{FE6274BA-2FA5-49CC-B5D6-82BAB54ACAE2}"/>
          </ac:grpSpMkLst>
        </pc:grpChg>
        <pc:grpChg chg="add mod">
          <ac:chgData name="Froduald Kabanza" userId="edf393d0-642b-4b9e-8c75-f62133241689" providerId="ADAL" clId="{F17B1EDF-93CA-4D61-9FA4-3116CF6B8561}" dt="2022-01-31T21:55:10.387" v="5190" actId="1076"/>
          <ac:grpSpMkLst>
            <pc:docMk/>
            <pc:sldMk cId="106664215" sldId="404"/>
            <ac:grpSpMk id="29" creationId="{9E6498A3-F3DC-49E7-9493-ABAB18A11DE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8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1-31T21:48:53.191" v="5123" actId="478"/>
          <ac:cxnSpMkLst>
            <pc:docMk/>
            <pc:sldMk cId="106664215" sldId="404"/>
            <ac:cxnSpMk id="11" creationId="{1610E540-C6D8-4B31-962D-D1E6BF75BC77}"/>
          </ac:cxnSpMkLst>
        </pc:cxnChg>
        <pc:cxnChg chg="add mod">
          <ac:chgData name="Froduald Kabanza" userId="edf393d0-642b-4b9e-8c75-f62133241689" providerId="ADAL" clId="{F17B1EDF-93CA-4D61-9FA4-3116CF6B8561}" dt="2022-01-31T21:53:23.476" v="5182" actId="164"/>
          <ac:cxnSpMkLst>
            <pc:docMk/>
            <pc:sldMk cId="106664215" sldId="404"/>
            <ac:cxnSpMk id="31" creationId="{9AA1C371-B6E0-44DB-BCA6-729CD1FD6BAE}"/>
          </ac:cxnSpMkLst>
        </pc:cxnChg>
        <pc:cxnChg chg="add mod">
          <ac:chgData name="Froduald Kabanza" userId="edf393d0-642b-4b9e-8c75-f62133241689" providerId="ADAL" clId="{F17B1EDF-93CA-4D61-9FA4-3116CF6B8561}" dt="2022-01-31T22:40:40.194" v="5685" actId="1076"/>
          <ac:cxnSpMkLst>
            <pc:docMk/>
            <pc:sldMk cId="106664215" sldId="404"/>
            <ac:cxnSpMk id="36" creationId="{D57076DB-4D14-45F9-8E3A-EAC849665CDD}"/>
          </ac:cxnSpMkLst>
        </pc:cxnChg>
        <pc:cxnChg chg="add mod">
          <ac:chgData name="Froduald Kabanza" userId="edf393d0-642b-4b9e-8c75-f62133241689" providerId="ADAL" clId="{F17B1EDF-93CA-4D61-9FA4-3116CF6B8561}" dt="2022-01-31T21:55:10.387" v="5190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 ord">
        <pc:chgData name="Froduald Kabanza" userId="edf393d0-642b-4b9e-8c75-f62133241689" providerId="ADAL" clId="{F17B1EDF-93CA-4D61-9FA4-3116CF6B8561}" dt="2022-01-30T23:14:47.078" v="537"/>
        <pc:sldMkLst>
          <pc:docMk/>
          <pc:sldMk cId="404981859" sldId="405"/>
        </pc:sldMkLst>
        <pc:spChg chg="add del">
          <ac:chgData name="Froduald Kabanza" userId="edf393d0-642b-4b9e-8c75-f62133241689" providerId="ADAL" clId="{F17B1EDF-93CA-4D61-9FA4-3116CF6B8561}" dt="2022-01-31T21:56:46.180" v="5214" actId="478"/>
          <ac:spMkLst>
            <pc:docMk/>
            <pc:sldMk cId="404981859" sldId="405"/>
            <ac:spMk id="12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23.016" v="5199"/>
          <ac:spMkLst>
            <pc:docMk/>
            <pc:sldMk cId="404981859" sldId="405"/>
            <ac:spMk id="13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2.551" v="5216" actId="478"/>
          <ac:spMkLst>
            <pc:docMk/>
            <pc:sldMk cId="404981859" sldId="405"/>
            <ac:spMk id="1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1:56:48.724" v="5215" actId="478"/>
          <ac:spMkLst>
            <pc:docMk/>
            <pc:sldMk cId="404981859" sldId="405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9:24.334" v="5269" actId="20577"/>
          <ac:spMkLst>
            <pc:docMk/>
            <pc:sldMk cId="404981859" sldId="405"/>
            <ac:spMk id="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1:13.371" v="5292" actId="1076"/>
          <ac:spMkLst>
            <pc:docMk/>
            <pc:sldMk cId="404981859" sldId="405"/>
            <ac:spMk id="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5" creationId="{30655E22-8A1C-481E-9C08-6B08E944253B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7" creationId="{2B367F8F-BE86-4E78-93CE-D971D1F42664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8" creationId="{4D47E193-A3C4-4C07-AFBF-288E77AA4429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1" creationId="{A60EDCFA-DB46-4BC6-B032-35E75C33D95F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2" creationId="{475F2213-5923-4CD8-872D-F67A8F8276B9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35" creationId="{C02B80ED-1D8E-4D2A-935F-C598CBA77EB4}"/>
          </ac:spMkLst>
        </pc:spChg>
        <pc:spChg chg="add mod">
          <ac:chgData name="Froduald Kabanza" userId="edf393d0-642b-4b9e-8c75-f62133241689" providerId="ADAL" clId="{F17B1EDF-93CA-4D61-9FA4-3116CF6B8561}" dt="2022-01-31T22:00:48.642" v="5290" actId="20577"/>
          <ac:spMkLst>
            <pc:docMk/>
            <pc:sldMk cId="404981859" sldId="405"/>
            <ac:spMk id="37" creationId="{E7145958-8DB0-43D6-89A9-87B320555B45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4098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5.089" v="5217" actId="478"/>
          <ac:spMkLst>
            <pc:docMk/>
            <pc:sldMk cId="404981859" sldId="405"/>
            <ac:spMk id="4100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26" creationId="{903C8050-5104-48F9-94A1-250DE25F6296}"/>
          </ac:grpSpMkLst>
        </pc:grpChg>
        <pc:grpChg chg="add mod">
          <ac:chgData name="Froduald Kabanza" userId="edf393d0-642b-4b9e-8c75-f62133241689" providerId="ADAL" clId="{F17B1EDF-93CA-4D61-9FA4-3116CF6B8561}" dt="2022-01-31T22:40:57.997" v="5709" actId="1076"/>
          <ac:grpSpMkLst>
            <pc:docMk/>
            <pc:sldMk cId="404981859" sldId="405"/>
            <ac:grpSpMk id="30" creationId="{A388CB95-86BA-439A-AC09-C04CE4ECEB0D}"/>
          </ac:grpSpMkLst>
        </pc:gr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34" creationId="{574CEA6B-8A54-4E76-A491-0701EF953273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4" creationId="{00000000-0000-0000-0000-000000000000}"/>
          </ac:graphicFrameMkLst>
        </pc:graphicFrame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29" creationId="{CE9AF23C-ADC4-48D9-B33E-A4178C9AA44C}"/>
          </ac:cxnSpMkLst>
        </pc:cxnChg>
        <pc:cxnChg chg="mod">
          <ac:chgData name="Froduald Kabanza" userId="edf393d0-642b-4b9e-8c75-f62133241689" providerId="ADAL" clId="{F17B1EDF-93CA-4D61-9FA4-3116CF6B8561}" dt="2022-01-31T22:40:57.997" v="5709" actId="1076"/>
          <ac:cxnSpMkLst>
            <pc:docMk/>
            <pc:sldMk cId="404981859" sldId="405"/>
            <ac:cxnSpMk id="33" creationId="{9A518D81-75F9-41EF-ABBC-059380F736FE}"/>
          </ac:cxnSpMkLst>
        </pc:cxn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36" creationId="{67298A6B-4E99-4A2D-86ED-289DB650DABB}"/>
          </ac:cxnSpMkLst>
        </pc:cxn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1905227880" sldId="406"/>
        </pc:sldMkLst>
      </pc:sldChg>
      <pc:sldChg chg="delSp modSp del mod">
        <pc:chgData name="Froduald Kabanza" userId="edf393d0-642b-4b9e-8c75-f62133241689" providerId="ADAL" clId="{F17B1EDF-93CA-4D61-9FA4-3116CF6B8561}" dt="2022-01-31T23:16:29.719" v="6206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F17B1EDF-93CA-4D61-9FA4-3116CF6B8561}" dt="2022-01-31T22:56:50.211" v="5961" actId="20577"/>
          <ac:spMkLst>
            <pc:docMk/>
            <pc:sldMk cId="2933353546" sldId="40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2.698" v="5956" actId="14100"/>
          <ac:spMkLst>
            <pc:docMk/>
            <pc:sldMk cId="2933353546" sldId="407"/>
            <ac:spMk id="1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2:57:15.377" v="5965" actId="478"/>
          <ac:spMkLst>
            <pc:docMk/>
            <pc:sldMk cId="2933353546" sldId="407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58.143" v="5963" actId="688"/>
          <ac:spMkLst>
            <pc:docMk/>
            <pc:sldMk cId="2933353546" sldId="407"/>
            <ac:spMk id="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01.044" v="5964" actId="1076"/>
          <ac:spMkLst>
            <pc:docMk/>
            <pc:sldMk cId="2933353546" sldId="407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18.311" v="5966" actId="1076"/>
          <ac:spMkLst>
            <pc:docMk/>
            <pc:sldMk cId="2933353546" sldId="407"/>
            <ac:spMk id="22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24.244" v="5967" actId="1076"/>
          <ac:spMkLst>
            <pc:docMk/>
            <pc:sldMk cId="2933353546" sldId="407"/>
            <ac:spMk id="22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6.806" v="5957" actId="1076"/>
          <ac:spMkLst>
            <pc:docMk/>
            <pc:sldMk cId="2933353546" sldId="407"/>
            <ac:spMk id="22543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F17B1EDF-93CA-4D61-9FA4-3116CF6B8561}" dt="2022-01-31T21:35:21.720" v="4937" actId="1076"/>
        <pc:sldMkLst>
          <pc:docMk/>
          <pc:sldMk cId="3198489829" sldId="408"/>
        </pc:sldMkLst>
        <pc:spChg chg="del">
          <ac:chgData name="Froduald Kabanza" userId="edf393d0-642b-4b9e-8c75-f62133241689" providerId="ADAL" clId="{F17B1EDF-93CA-4D61-9FA4-3116CF6B8561}" dt="2022-01-30T23:09:39.303" v="384" actId="478"/>
          <ac:spMkLst>
            <pc:docMk/>
            <pc:sldMk cId="3198489829" sldId="408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1" creationId="{FD69131D-4013-4241-B317-5D862F871BF6}"/>
          </ac:spMkLst>
        </pc:spChg>
        <pc:spChg chg="mod">
          <ac:chgData name="Froduald Kabanza" userId="edf393d0-642b-4b9e-8c75-f62133241689" providerId="ADAL" clId="{F17B1EDF-93CA-4D61-9FA4-3116CF6B8561}" dt="2022-01-31T21:31:34.989" v="4818" actId="255"/>
          <ac:spMkLst>
            <pc:docMk/>
            <pc:sldMk cId="3198489829" sldId="408"/>
            <ac:spMk id="13" creationId="{78297E44-5259-458C-963C-7CAC9943D49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5" creationId="{FE0BDC22-12FE-49A4-9320-A1200F6D5E95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6" creationId="{2A8D83AB-9C20-4A1A-BC36-14647039173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7" creationId="{EF6A2E5F-EF57-48EB-B97B-3007D83D740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8" creationId="{6BDADD4C-0784-4AA8-B87F-A035016A980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9" creationId="{0D7B7D9F-0F73-4CE3-BD3F-F37A98B7A74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0" creationId="{47A9CDB9-0384-4EB0-BE9E-2B0F0220FC0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1" creationId="{9E20CEA4-5B2E-41FE-9CCB-D1FF5541F01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2" creationId="{A0FD13B3-3588-4D6C-9514-BB0606C220A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3" creationId="{C12A8F8F-30BC-461E-A7AC-142CED38911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4" creationId="{E265CEF7-F515-4E46-82CA-FDFF21EEF0C8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8" creationId="{E9810DAF-799D-483A-988F-E3585D73D819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9" creationId="{033B12F8-C50E-4902-B353-26F9D4845272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0" creationId="{CA302BAB-9E8B-48CB-B1E6-BD289F3DBC9B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" creationId="{75E5C395-4DD7-4BAC-94EE-A0FAED917C56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2" creationId="{602E5FD8-1DC5-4341-BAC6-B1525BD3538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3" creationId="{648C44C9-3CB7-407A-863E-7D2C67AD1256}"/>
          </ac:spMkLst>
        </pc:spChg>
        <pc:spChg chg="add mod">
          <ac:chgData name="Froduald Kabanza" userId="edf393d0-642b-4b9e-8c75-f62133241689" providerId="ADAL" clId="{F17B1EDF-93CA-4D61-9FA4-3116CF6B8561}" dt="2022-01-31T21:35:21.720" v="4937" actId="1076"/>
          <ac:spMkLst>
            <pc:docMk/>
            <pc:sldMk cId="3198489829" sldId="408"/>
            <ac:spMk id="34" creationId="{F8085FB1-9E0B-4594-B69B-D742268D5BEA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746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31:24.972" v="4817" actId="14100"/>
          <ac:grpSpMkLst>
            <pc:docMk/>
            <pc:sldMk cId="3198489829" sldId="408"/>
            <ac:grpSpMk id="9" creationId="{E1ED7E96-D92D-4121-AC47-9EFAA242DEF6}"/>
          </ac:grpSpMkLst>
        </pc:grpChg>
        <pc:grpChg chg="add mod">
          <ac:chgData name="Froduald Kabanza" userId="edf393d0-642b-4b9e-8c75-f62133241689" providerId="ADAL" clId="{F17B1EDF-93CA-4D61-9FA4-3116CF6B8561}" dt="2022-01-31T21:31:13.511" v="4816" actId="1076"/>
          <ac:grpSpMkLst>
            <pc:docMk/>
            <pc:sldMk cId="3198489829" sldId="408"/>
            <ac:grpSpMk id="14" creationId="{7BF63E58-8CCB-4EDD-9BF4-0884DF50B8DF}"/>
          </ac:grpSpMkLst>
        </pc:grpChg>
        <pc:picChg chg="del">
          <ac:chgData name="Froduald Kabanza" userId="edf393d0-642b-4b9e-8c75-f62133241689" providerId="ADAL" clId="{F17B1EDF-93CA-4D61-9FA4-3116CF6B8561}" dt="2022-01-30T23:09:36.395" v="383" actId="478"/>
          <ac:picMkLst>
            <pc:docMk/>
            <pc:sldMk cId="3198489829" sldId="408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0" creationId="{D4E8234D-BA6C-4326-89D7-01DF83A46E87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2" creationId="{DBF2C4B1-5AC0-4854-9869-0CA5BB0619DD}"/>
          </ac:picMkLst>
        </pc:pic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5" creationId="{67EC9FCD-B01F-455C-9F1E-94465DD2AD52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6" creationId="{DCE863F5-C380-42A3-BB8C-29E1CEF441B6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modSp mod">
        <pc:chgData name="Froduald Kabanza" userId="edf393d0-642b-4b9e-8c75-f62133241689" providerId="ADAL" clId="{F17B1EDF-93CA-4D61-9FA4-3116CF6B8561}" dt="2022-01-31T01:19:09.545" v="3707" actId="20577"/>
        <pc:sldMkLst>
          <pc:docMk/>
          <pc:sldMk cId="0" sldId="585"/>
        </pc:sldMkLst>
        <pc:spChg chg="mod">
          <ac:chgData name="Froduald Kabanza" userId="edf393d0-642b-4b9e-8c75-f62133241689" providerId="ADAL" clId="{F17B1EDF-93CA-4D61-9FA4-3116CF6B8561}" dt="2022-01-31T01:19:09.545" v="3707" actId="20577"/>
          <ac:spMkLst>
            <pc:docMk/>
            <pc:sldMk cId="0" sldId="585"/>
            <ac:spMk id="512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2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7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8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3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7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2019480869" sldId="6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4201055210" sldId="69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3124005578" sldId="69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82563712" sldId="696"/>
        </pc:sldMkLst>
      </pc:sldChg>
      <pc:sldChg chg="modSp mod">
        <pc:chgData name="Froduald Kabanza" userId="edf393d0-642b-4b9e-8c75-f62133241689" providerId="ADAL" clId="{F17B1EDF-93CA-4D61-9FA4-3116CF6B8561}" dt="2022-01-30T22:51:00.593" v="345" actId="1076"/>
        <pc:sldMkLst>
          <pc:docMk/>
          <pc:sldMk cId="0" sldId="697"/>
        </pc:sldMkLst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0:29.963" v="342" actId="790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1:00.593" v="345" actId="1076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31.610" v="308" actId="1076"/>
          <ac:spMkLst>
            <pc:docMk/>
            <pc:sldMk cId="0" sldId="697"/>
            <ac:spMk id="49" creationId="{6263D7BB-937B-4ED3-AE74-64C49812CF55}"/>
          </ac:spMkLst>
        </pc:spChg>
        <pc:grpChg chg="mod">
          <ac:chgData name="Froduald Kabanza" userId="edf393d0-642b-4b9e-8c75-f62133241689" providerId="ADAL" clId="{F17B1EDF-93CA-4D61-9FA4-3116CF6B8561}" dt="2022-01-30T22:42:52.083" v="312" actId="14100"/>
          <ac:grpSpMkLst>
            <pc:docMk/>
            <pc:sldMk cId="0" sldId="697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F17B1EDF-93CA-4D61-9FA4-3116CF6B8561}" dt="2022-01-30T22:42:44.332" v="311" actId="14100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50:52.952" v="343" actId="14100"/>
          <ac:cxnSpMkLst>
            <pc:docMk/>
            <pc:sldMk cId="0" sldId="697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88" creationId="{00000000-0000-0000-0000-0000000000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00:58:21.994" v="2987" actId="313"/>
        <pc:sldMkLst>
          <pc:docMk/>
          <pc:sldMk cId="375405401" sldId="698"/>
        </pc:sldMkLst>
        <pc:spChg chg="mod">
          <ac:chgData name="Froduald Kabanza" userId="edf393d0-642b-4b9e-8c75-f62133241689" providerId="ADAL" clId="{F17B1EDF-93CA-4D61-9FA4-3116CF6B8561}" dt="2022-01-31T00:58:21.994" v="2987" actId="313"/>
          <ac:spMkLst>
            <pc:docMk/>
            <pc:sldMk cId="375405401" sldId="698"/>
            <ac:spMk id="583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777" v="2845" actId="313"/>
          <ac:spMkLst>
            <pc:docMk/>
            <pc:sldMk cId="375405401" sldId="698"/>
            <ac:spMk id="58371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39715324" sldId="698"/>
        </pc:sldMkLst>
      </pc:sldChg>
      <pc:sldChg chg="addSp delSp modSp add del mod">
        <pc:chgData name="Froduald Kabanza" userId="edf393d0-642b-4b9e-8c75-f62133241689" providerId="ADAL" clId="{F17B1EDF-93CA-4D61-9FA4-3116CF6B8561}" dt="2022-01-30T23:13:32.097" v="533" actId="2696"/>
        <pc:sldMkLst>
          <pc:docMk/>
          <pc:sldMk cId="2486846102" sldId="698"/>
        </pc:sldMkLst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3" creationId="{BDB71088-0DDC-4DF0-BD57-A155827E1EF8}"/>
          </ac:spMkLst>
        </pc:spChg>
        <pc:grpChg chg="del">
          <ac:chgData name="Froduald Kabanza" userId="edf393d0-642b-4b9e-8c75-f62133241689" providerId="ADAL" clId="{F17B1EDF-93CA-4D61-9FA4-3116CF6B8561}" dt="2022-01-30T23:10:13.613" v="386" actId="165"/>
          <ac:grpSpMkLst>
            <pc:docMk/>
            <pc:sldMk cId="2486846102" sldId="698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0T23:10:53.341" v="393" actId="164"/>
          <ac:grpSpMkLst>
            <pc:docMk/>
            <pc:sldMk cId="2486846102" sldId="698"/>
            <ac:grpSpMk id="5" creationId="{3DF7DA13-44BD-46CA-BA54-BBE18799B853}"/>
          </ac:grpSpMkLst>
        </pc:grp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9" creationId="{9E4A4316-E3E4-4AFE-957E-F6EAA0E7B5C9}"/>
          </ac:picMkLst>
        </pc:pic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10" creationId="{0B4C32A5-30B0-49D8-B2E6-65D38E5A4DEB}"/>
          </ac:picMkLst>
        </pc:picChg>
      </pc:sldChg>
      <pc:sldChg chg="new del">
        <pc:chgData name="Froduald Kabanza" userId="edf393d0-642b-4b9e-8c75-f62133241689" providerId="ADAL" clId="{F17B1EDF-93CA-4D61-9FA4-3116CF6B8561}" dt="2022-01-30T23:02:20.180" v="347" actId="680"/>
        <pc:sldMkLst>
          <pc:docMk/>
          <pc:sldMk cId="3787952400" sldId="698"/>
        </pc:sldMkLst>
      </pc:sldChg>
      <pc:sldChg chg="new del">
        <pc:chgData name="Froduald Kabanza" userId="edf393d0-642b-4b9e-8c75-f62133241689" providerId="ADAL" clId="{F17B1EDF-93CA-4D61-9FA4-3116CF6B8561}" dt="2022-01-30T23:02:26.296" v="349" actId="680"/>
        <pc:sldMkLst>
          <pc:docMk/>
          <pc:sldMk cId="4086932116" sldId="698"/>
        </pc:sldMkLst>
      </pc:sldChg>
      <pc:sldChg chg="new del">
        <pc:chgData name="Froduald Kabanza" userId="edf393d0-642b-4b9e-8c75-f62133241689" providerId="ADAL" clId="{F17B1EDF-93CA-4D61-9FA4-3116CF6B8561}" dt="2022-01-30T23:49:04.933" v="886" actId="2696"/>
        <pc:sldMkLst>
          <pc:docMk/>
          <pc:sldMk cId="372888194" sldId="699"/>
        </pc:sldMkLst>
      </pc:sldChg>
      <pc:sldChg chg="new del">
        <pc:chgData name="Froduald Kabanza" userId="edf393d0-642b-4b9e-8c75-f62133241689" providerId="ADAL" clId="{F17B1EDF-93CA-4D61-9FA4-3116CF6B8561}" dt="2022-01-30T23:44:01.349" v="852" actId="2696"/>
        <pc:sldMkLst>
          <pc:docMk/>
          <pc:sldMk cId="889164521" sldId="699"/>
        </pc:sldMkLst>
      </pc:sldChg>
      <pc:sldChg chg="modSp new add del mod">
        <pc:chgData name="Froduald Kabanza" userId="edf393d0-642b-4b9e-8c75-f62133241689" providerId="ADAL" clId="{F17B1EDF-93CA-4D61-9FA4-3116CF6B8561}" dt="2022-01-30T23:57:13.033" v="1079" actId="2696"/>
        <pc:sldMkLst>
          <pc:docMk/>
          <pc:sldMk cId="2176809196" sldId="699"/>
        </pc:sldMkLst>
        <pc:spChg chg="mod">
          <ac:chgData name="Froduald Kabanza" userId="edf393d0-642b-4b9e-8c75-f62133241689" providerId="ADAL" clId="{F17B1EDF-93CA-4D61-9FA4-3116CF6B8561}" dt="2022-01-30T23:49:20.205" v="907" actId="20577"/>
          <ac:spMkLst>
            <pc:docMk/>
            <pc:sldMk cId="2176809196" sldId="699"/>
            <ac:spMk id="2" creationId="{5189EE6B-C7EB-4182-92DB-4B29E69C4FEF}"/>
          </ac:spMkLst>
        </pc:spChg>
        <pc:spChg chg="mod">
          <ac:chgData name="Froduald Kabanza" userId="edf393d0-642b-4b9e-8c75-f62133241689" providerId="ADAL" clId="{F17B1EDF-93CA-4D61-9FA4-3116CF6B8561}" dt="2022-01-30T23:51:02.096" v="1075" actId="20577"/>
          <ac:spMkLst>
            <pc:docMk/>
            <pc:sldMk cId="2176809196" sldId="699"/>
            <ac:spMk id="3" creationId="{A4EF8B9E-37AA-4F2C-A652-5177699259A2}"/>
          </ac:spMkLst>
        </pc:spChg>
      </pc:sldChg>
      <pc:sldChg chg="modSp new del mod">
        <pc:chgData name="Froduald Kabanza" userId="edf393d0-642b-4b9e-8c75-f62133241689" providerId="ADAL" clId="{F17B1EDF-93CA-4D61-9FA4-3116CF6B8561}" dt="2022-01-31T23:36:59.229" v="6611" actId="2696"/>
        <pc:sldMkLst>
          <pc:docMk/>
          <pc:sldMk cId="3265381920" sldId="699"/>
        </pc:sldMkLst>
        <pc:spChg chg="mod">
          <ac:chgData name="Froduald Kabanza" userId="edf393d0-642b-4b9e-8c75-f62133241689" providerId="ADAL" clId="{F17B1EDF-93CA-4D61-9FA4-3116CF6B8561}" dt="2022-01-30T23:57:59.449" v="1105" actId="20577"/>
          <ac:spMkLst>
            <pc:docMk/>
            <pc:sldMk cId="3265381920" sldId="699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43:40.803" v="2660" actId="5793"/>
          <ac:spMkLst>
            <pc:docMk/>
            <pc:sldMk cId="3265381920" sldId="699"/>
            <ac:spMk id="3" creationId="{62F97B1C-CA6F-4717-A103-C8A93DB99E03}"/>
          </ac:spMkLst>
        </pc:spChg>
      </pc:sldChg>
      <pc:sldChg chg="modSp new del mod">
        <pc:chgData name="Froduald Kabanza" userId="edf393d0-642b-4b9e-8c75-f62133241689" providerId="ADAL" clId="{F17B1EDF-93CA-4D61-9FA4-3116CF6B8561}" dt="2022-01-30T23:48:52.382" v="884" actId="2696"/>
        <pc:sldMkLst>
          <pc:docMk/>
          <pc:sldMk cId="3274626814" sldId="699"/>
        </pc:sldMkLst>
        <pc:spChg chg="mod">
          <ac:chgData name="Froduald Kabanza" userId="edf393d0-642b-4b9e-8c75-f62133241689" providerId="ADAL" clId="{F17B1EDF-93CA-4D61-9FA4-3116CF6B8561}" dt="2022-01-30T23:48:43.182" v="883" actId="20577"/>
          <ac:spMkLst>
            <pc:docMk/>
            <pc:sldMk cId="3274626814" sldId="699"/>
            <ac:spMk id="2" creationId="{E8BBE706-5223-4C90-9843-ACCA09AB80B2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4051689559" sldId="699"/>
        </pc:sldMkLst>
      </pc:sldChg>
      <pc:sldChg chg="new del">
        <pc:chgData name="Froduald Kabanza" userId="edf393d0-642b-4b9e-8c75-f62133241689" providerId="ADAL" clId="{F17B1EDF-93CA-4D61-9FA4-3116CF6B8561}" dt="2022-01-31T00:09:34.353" v="1460" actId="680"/>
        <pc:sldMkLst>
          <pc:docMk/>
          <pc:sldMk cId="5094912" sldId="700"/>
        </pc:sldMkLst>
      </pc:sldChg>
      <pc:sldChg chg="add mod modShow">
        <pc:chgData name="Froduald Kabanza" userId="edf393d0-642b-4b9e-8c75-f62133241689" providerId="ADAL" clId="{F17B1EDF-93CA-4D61-9FA4-3116CF6B8561}" dt="2022-01-31T01:03:26.894" v="3058" actId="729"/>
        <pc:sldMkLst>
          <pc:docMk/>
          <pc:sldMk cId="210129563" sldId="7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336602751" sldId="700"/>
        </pc:sldMkLst>
      </pc:sldChg>
      <pc:sldChg chg="new del">
        <pc:chgData name="Froduald Kabanza" userId="edf393d0-642b-4b9e-8c75-f62133241689" providerId="ADAL" clId="{F17B1EDF-93CA-4D61-9FA4-3116CF6B8561}" dt="2022-01-31T00:09:45.849" v="1462" actId="680"/>
        <pc:sldMkLst>
          <pc:docMk/>
          <pc:sldMk cId="3416302178" sldId="700"/>
        </pc:sldMkLst>
      </pc:sldChg>
      <pc:sldChg chg="new del">
        <pc:chgData name="Froduald Kabanza" userId="edf393d0-642b-4b9e-8c75-f62133241689" providerId="ADAL" clId="{F17B1EDF-93CA-4D61-9FA4-3116CF6B8561}" dt="2022-01-31T00:11:09.516" v="1467" actId="680"/>
        <pc:sldMkLst>
          <pc:docMk/>
          <pc:sldMk cId="3533073428" sldId="700"/>
        </pc:sldMkLst>
      </pc:sldChg>
      <pc:sldChg chg="addSp delSp modSp add del mod modNotesTx">
        <pc:chgData name="Froduald Kabanza" userId="edf393d0-642b-4b9e-8c75-f62133241689" providerId="ADAL" clId="{F17B1EDF-93CA-4D61-9FA4-3116CF6B8561}" dt="2022-02-01T00:31:25.642" v="7483"/>
        <pc:sldMkLst>
          <pc:docMk/>
          <pc:sldMk cId="4128501819" sldId="701"/>
        </pc:sldMkLst>
        <pc:spChg chg="add del mod">
          <ac:chgData name="Froduald Kabanza" userId="edf393d0-642b-4b9e-8c75-f62133241689" providerId="ADAL" clId="{F17B1EDF-93CA-4D61-9FA4-3116CF6B8561}" dt="2022-01-31T00:13:37.021" v="1537"/>
          <ac:spMkLst>
            <pc:docMk/>
            <pc:sldMk cId="4128501819" sldId="701"/>
            <ac:spMk id="8" creationId="{7581A485-A50B-4A4B-8D88-EFD309D6AD03}"/>
          </ac:spMkLst>
        </pc:spChg>
        <pc:spChg chg="mod">
          <ac:chgData name="Froduald Kabanza" userId="edf393d0-642b-4b9e-8c75-f62133241689" providerId="ADAL" clId="{F17B1EDF-93CA-4D61-9FA4-3116CF6B8561}" dt="2022-02-01T00:18:04.598" v="7297" actId="947"/>
          <ac:spMkLst>
            <pc:docMk/>
            <pc:sldMk cId="4128501819" sldId="701"/>
            <ac:spMk id="256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15:14.618" v="1649" actId="1076"/>
          <ac:spMkLst>
            <pc:docMk/>
            <pc:sldMk cId="4128501819" sldId="701"/>
            <ac:spMk id="256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0:44:02.428" v="2661" actId="2696"/>
        <pc:sldMkLst>
          <pc:docMk/>
          <pc:sldMk cId="539656269" sldId="702"/>
        </pc:sldMkLst>
        <pc:spChg chg="mod">
          <ac:chgData name="Froduald Kabanza" userId="edf393d0-642b-4b9e-8c75-f62133241689" providerId="ADAL" clId="{F17B1EDF-93CA-4D61-9FA4-3116CF6B8561}" dt="2022-01-31T00:28:03.004" v="1969" actId="20577"/>
          <ac:spMkLst>
            <pc:docMk/>
            <pc:sldMk cId="539656269" sldId="702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33:48.424" v="2022" actId="20577"/>
          <ac:spMkLst>
            <pc:docMk/>
            <pc:sldMk cId="539656269" sldId="702"/>
            <ac:spMk id="3" creationId="{62F97B1C-CA6F-4717-A103-C8A93DB99E03}"/>
          </ac:spMkLst>
        </pc:spChg>
      </pc:sldChg>
      <pc:sldChg chg="addSp delSp modSp add mod modAnim modNotes modNotesTx">
        <pc:chgData name="Froduald Kabanza" userId="edf393d0-642b-4b9e-8c75-f62133241689" providerId="ADAL" clId="{F17B1EDF-93CA-4D61-9FA4-3116CF6B8561}" dt="2022-02-01T14:26:12.483" v="9544" actId="27636"/>
        <pc:sldMkLst>
          <pc:docMk/>
          <pc:sldMk cId="148612418" sldId="703"/>
        </pc:sldMkLst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8" creationId="{4DB725E6-1DC2-4A72-81E3-1BB2A6EC42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9" creationId="{59A4763C-807E-436D-BFEA-4503B50803D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0" creationId="{A017FC44-3039-4A23-846D-81C9FC4FD30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1" creationId="{EBDB6D41-C05E-480C-95AA-22A34C1DB4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4" creationId="{C5E265CB-9C53-4D11-AEF3-14550295D05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5" creationId="{3DE3EFD1-518C-441E-8542-741FD15232A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6" creationId="{63937C47-3904-44B3-976D-1C4A45D729D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7" creationId="{C756A61C-EC16-4C61-B0FB-AF41E4C51B79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1" creationId="{AB3F17A6-3081-4DD6-ABD2-47A7AAD468B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2" creationId="{5EFEB5FD-86A7-455C-B180-12DA551B451D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3" creationId="{3DC225D4-7195-4276-A5C9-135C7F03CFC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4" creationId="{444A93AB-EB88-4C4C-A33B-5F3621EFA73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5" creationId="{8EE1F2FC-A5C5-4945-A3A7-E0AECA5D8DD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6" creationId="{2E9FF01B-B9E4-41B7-9E6C-F285298F02A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7" creationId="{DE775481-5354-4629-92C4-EEF84EBFF7E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8" creationId="{BA0D9DCC-BAE3-4CB0-8965-4261837C7C7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9" creationId="{48ABF220-074F-478E-B3BA-4D661C6B460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0" creationId="{BD0DE162-EB15-439E-874A-322FB6D1CDD8}"/>
          </ac:spMkLst>
        </pc:spChg>
        <pc:spChg chg="del mod">
          <ac:chgData name="Froduald Kabanza" userId="edf393d0-642b-4b9e-8c75-f62133241689" providerId="ADAL" clId="{F17B1EDF-93CA-4D61-9FA4-3116CF6B8561}" dt="2022-01-31T23:45:46.667" v="6774" actId="478"/>
          <ac:spMkLst>
            <pc:docMk/>
            <pc:sldMk cId="148612418" sldId="703"/>
            <ac:spMk id="31" creationId="{859F0EC1-72DE-497C-A671-CE23ABF1D68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2" creationId="{A9DD13A4-6A7D-4583-9A23-C278AB19C24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7" creationId="{4A5EA815-3DD7-4824-9EE5-DF56EC8942F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4" creationId="{E4C5A5C0-02E1-40AC-9622-7B0DA758088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5" creationId="{719ED210-83CE-4371-92D8-79976ED0A5F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6" creationId="{16577D44-95EB-4469-BBBD-CBC543F9D7EC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7" creationId="{754BC41B-A052-4069-960E-75ED85399FA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2" creationId="{3835A5E8-3573-4D2D-9822-0DDF675E65CF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3" creationId="{0626971C-DA32-466D-A15D-3A9319EDC14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4" creationId="{ED8ACD6D-667E-453F-8E8B-022FE47FB52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5" creationId="{9562CAE6-39EA-4EEF-AC9A-1D9A7FFFFE8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1" creationId="{D9438C8F-27AC-41F5-A614-1D5EFE03CA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2" creationId="{D42A8AF1-72E3-4F60-9191-6D5C2EDF446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3" creationId="{7F78FFAE-D7A6-455A-9F72-AB059FF770B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4" creationId="{22190C7B-854B-4871-87DA-4F4828373C6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5" creationId="{DF5CFD4E-25F7-418B-8177-D7E8363F23A4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6" creationId="{4A731F1D-8BB0-45E1-A309-3F99BCD291F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7" creationId="{9F9092AB-9920-4DD0-AEED-3631F43DD80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8" creationId="{0BF67160-D159-4A8F-9317-1163E6905D52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9" creationId="{3559B21E-CAC4-4664-A04A-F2B2E07D559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0" creationId="{5F1AC7F7-A603-4865-964A-3FE64834416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1" creationId="{5B8F7EF4-94DF-4591-9E10-A5CD0262E8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2" creationId="{4FC1C669-7906-4702-991D-C661F53FD957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F17B1EDF-93CA-4D61-9FA4-3116CF6B8561}" dt="2022-01-31T00:57:31.261" v="2982" actId="20577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37:03.167" v="2184" actId="1076"/>
          <ac:spMkLst>
            <pc:docMk/>
            <pc:sldMk cId="148612418" sldId="703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8:14.446" v="7441" actId="20577"/>
          <ac:spMkLst>
            <pc:docMk/>
            <pc:sldMk cId="148612418" sldId="703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00:24:50.072" v="7347" actId="478"/>
          <ac:grpSpMkLst>
            <pc:docMk/>
            <pc:sldMk cId="148612418" sldId="703"/>
            <ac:grpSpMk id="7" creationId="{F215C850-5D7C-4445-ABD9-587B54AD454C}"/>
          </ac:grpSpMkLst>
        </pc:grpChg>
        <pc:grpChg chg="add mod">
          <ac:chgData name="Froduald Kabanza" userId="edf393d0-642b-4b9e-8c75-f62133241689" providerId="ADAL" clId="{F17B1EDF-93CA-4D61-9FA4-3116CF6B8561}" dt="2022-02-01T00:25:12.295" v="7353" actId="1076"/>
          <ac:grpSpMkLst>
            <pc:docMk/>
            <pc:sldMk cId="148612418" sldId="703"/>
            <ac:grpSpMk id="43" creationId="{107844E3-0546-4D95-A18A-485957B47815}"/>
          </ac:grpSpMkLst>
        </pc:grpChg>
        <pc:graphicFrameChg chg="add mod modGraphic">
          <ac:chgData name="Froduald Kabanza" userId="edf393d0-642b-4b9e-8c75-f62133241689" providerId="ADAL" clId="{F17B1EDF-93CA-4D61-9FA4-3116CF6B8561}" dt="2022-01-31T23:48:29.349" v="6870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cxnChg chg="add del mod">
          <ac:chgData name="Froduald Kabanza" userId="edf393d0-642b-4b9e-8c75-f62133241689" providerId="ADAL" clId="{F17B1EDF-93CA-4D61-9FA4-3116CF6B8561}" dt="2022-01-31T00:37:37.157" v="2185" actId="478"/>
          <ac:cxnSpMkLst>
            <pc:docMk/>
            <pc:sldMk cId="148612418" sldId="703"/>
            <ac:cxnSpMk id="3" creationId="{8C6A9687-6529-4C31-A3E6-6A4E2508C62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2" creationId="{32B5EF95-8990-49D0-8F32-1D313EAB354F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3" creationId="{AEDCD796-E5C5-483A-AA91-0938623A090E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8" creationId="{82EF6985-8917-4E68-AF57-5DDD608CB7B5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9" creationId="{3B03115B-FC3C-406A-A14F-8E337490B279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20" creationId="{156F9337-006E-4D6E-B037-800DF67D9BD5}"/>
          </ac:cxnSpMkLst>
        </pc:cxnChg>
        <pc:cxnChg chg="del mod">
          <ac:chgData name="Froduald Kabanza" userId="edf393d0-642b-4b9e-8c75-f62133241689" providerId="ADAL" clId="{F17B1EDF-93CA-4D61-9FA4-3116CF6B8561}" dt="2022-01-31T23:45:44.635" v="6773" actId="478"/>
          <ac:cxnSpMkLst>
            <pc:docMk/>
            <pc:sldMk cId="148612418" sldId="703"/>
            <ac:cxnSpMk id="33" creationId="{814C0C31-B724-431F-8E3C-A77AC5A15091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4" creationId="{A58403AF-A30D-44B4-8D5B-01C9BA8F4DB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5" creationId="{0D27AB4E-70CF-428C-B7BF-F0DE4C21CAC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6" creationId="{456A6DAD-3FC3-4218-8B8A-77C0F01523BB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8" creationId="{AC15C8E3-363D-471B-88D5-2D7350FBACB8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9" creationId="{2939A61B-E10C-4914-9A59-3C3546861D0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40" creationId="{5F66933D-9AC6-4F5C-8678-311C7665150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8" creationId="{42C5EE0F-8264-4082-A69B-07C7FCB53A68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9" creationId="{21A94798-7928-46B5-A4C8-FC25CA0FC52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0" creationId="{915EB657-F73C-4EBE-BA27-5D0C7FF0DD4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1" creationId="{C88138BC-05E8-45B6-ADBC-1D80F5C7C9FC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6" creationId="{5C172C22-A49C-46DF-9543-70D4E5B63AA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7" creationId="{3DE1EE2D-99F4-42A0-8D8A-A6C006100E8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8" creationId="{2289664D-1C78-4ECB-B876-5DB75341F58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6" creationId="{7CF2E1B0-6059-464D-B248-0D760FCC5061}"/>
          </ac:cxnSpMkLst>
        </pc:cxn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257701338" sldId="704"/>
        </pc:sldMkLst>
        <pc:spChg chg="mod">
          <ac:chgData name="Froduald Kabanza" userId="edf393d0-642b-4b9e-8c75-f62133241689" providerId="ADAL" clId="{F17B1EDF-93CA-4D61-9FA4-3116CF6B8561}" dt="2022-01-31T00:59:28.911" v="3008" actId="313"/>
          <ac:spMkLst>
            <pc:docMk/>
            <pc:sldMk cId="4257701338" sldId="704"/>
            <ac:spMk id="378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45.658" v="7190"/>
          <ac:spMkLst>
            <pc:docMk/>
            <pc:sldMk cId="4257701338" sldId="704"/>
            <ac:spMk id="3789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7" creationId="{3DF5EB87-57B5-4628-AF2F-14BAFD958047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9" creationId="{8255BCC8-6A92-4798-B13B-3371A6772E3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22" creationId="{F841635E-68C7-4AAE-B7F2-3497678C7CF8}"/>
          </ac:graphicFrameMkLst>
        </pc:graphicFrameChg>
      </pc:sldChg>
      <pc:sldChg chg="addSp delSp modSp add mod">
        <pc:chgData name="Froduald Kabanza" userId="edf393d0-642b-4b9e-8c75-f62133241689" providerId="ADAL" clId="{F17B1EDF-93CA-4D61-9FA4-3116CF6B8561}" dt="2022-02-02T14:05:31.802" v="10405" actId="20577"/>
        <pc:sldMkLst>
          <pc:docMk/>
          <pc:sldMk cId="2699818229" sldId="705"/>
        </pc:sldMkLst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2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3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2" creationId="{F39DA03E-49F0-4774-8E89-6D6F12CCF5C7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3" creationId="{B9D01DC3-17D2-4B4E-914A-10E42F575474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4" creationId="{DE2D0B04-938B-4744-BD47-91CE71FC5F64}"/>
          </ac:spMkLst>
        </pc:spChg>
        <pc:spChg chg="del mod">
          <ac:chgData name="Froduald Kabanza" userId="edf393d0-642b-4b9e-8c75-f62133241689" providerId="ADAL" clId="{F17B1EDF-93CA-4D61-9FA4-3116CF6B8561}" dt="2022-01-31T21:01:57.766" v="4383" actId="478"/>
          <ac:spMkLst>
            <pc:docMk/>
            <pc:sldMk cId="2699818229" sldId="705"/>
            <ac:spMk id="85" creationId="{C0AA1FB3-7989-475A-B327-42AA5F8BBEC7}"/>
          </ac:spMkLst>
        </pc:spChg>
        <pc:spChg chg="del mod">
          <ac:chgData name="Froduald Kabanza" userId="edf393d0-642b-4b9e-8c75-f62133241689" providerId="ADAL" clId="{F17B1EDF-93CA-4D61-9FA4-3116CF6B8561}" dt="2022-01-31T21:02:05.429" v="4391" actId="478"/>
          <ac:spMkLst>
            <pc:docMk/>
            <pc:sldMk cId="2699818229" sldId="705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8" creationId="{D556E180-4E96-491D-88A3-8FF90D9FFBB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90" creationId="{28F349F6-B8D5-4DBF-91C7-FC2A5F3704A7}"/>
          </ac:spMkLst>
        </pc:spChg>
        <pc:spChg chg="add mod">
          <ac:chgData name="Froduald Kabanza" userId="edf393d0-642b-4b9e-8c75-f62133241689" providerId="ADAL" clId="{F17B1EDF-93CA-4D61-9FA4-3116CF6B8561}" dt="2022-02-02T14:04:04.421" v="10403" actId="20577"/>
          <ac:spMkLst>
            <pc:docMk/>
            <pc:sldMk cId="2699818229" sldId="705"/>
            <ac:spMk id="91" creationId="{88765616-CB18-41B8-9FEB-0B80F5CF22E8}"/>
          </ac:spMkLst>
        </pc:spChg>
        <pc:spChg chg="del">
          <ac:chgData name="Froduald Kabanza" userId="edf393d0-642b-4b9e-8c75-f62133241689" providerId="ADAL" clId="{F17B1EDF-93CA-4D61-9FA4-3116CF6B8561}" dt="2022-01-31T21:01:30.842" v="4378" actId="478"/>
          <ac:spMkLst>
            <pc:docMk/>
            <pc:sldMk cId="2699818229" sldId="705"/>
            <ac:spMk id="92" creationId="{C2B2CD7A-4442-46F5-94A6-1BAFF753E513}"/>
          </ac:spMkLst>
        </pc:spChg>
        <pc:spChg chg="mod">
          <ac:chgData name="Froduald Kabanza" userId="edf393d0-642b-4b9e-8c75-f62133241689" providerId="ADAL" clId="{F17B1EDF-93CA-4D61-9FA4-3116CF6B8561}" dt="2022-02-02T14:05:31.802" v="10405" actId="20577"/>
          <ac:spMkLst>
            <pc:docMk/>
            <pc:sldMk cId="2699818229" sldId="705"/>
            <ac:spMk id="1229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1:55.722" v="4381" actId="478"/>
          <ac:spMkLst>
            <pc:docMk/>
            <pc:sldMk cId="2699818229" sldId="705"/>
            <ac:spMk id="123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2.215" v="4387" actId="478"/>
          <ac:spMkLst>
            <pc:docMk/>
            <pc:sldMk cId="2699818229" sldId="705"/>
            <ac:spMk id="1234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0.398" v="4386" actId="478"/>
          <ac:spMkLst>
            <pc:docMk/>
            <pc:sldMk cId="2699818229" sldId="705"/>
            <ac:spMk id="1234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6.550" v="4392" actId="478"/>
          <ac:spMkLst>
            <pc:docMk/>
            <pc:sldMk cId="2699818229" sldId="705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5:08.057" v="4473" actId="164"/>
          <ac:grpSpMkLst>
            <pc:docMk/>
            <pc:sldMk cId="2699818229" sldId="705"/>
            <ac:grpSpMk id="15" creationId="{4E3158F5-A4CC-4440-A145-6D5075F011F4}"/>
          </ac:grpSpMkLst>
        </pc:grpChg>
        <pc:grpChg chg="del mod">
          <ac:chgData name="Froduald Kabanza" userId="edf393d0-642b-4b9e-8c75-f62133241689" providerId="ADAL" clId="{F17B1EDF-93CA-4D61-9FA4-3116CF6B8561}" dt="2022-01-31T21:01:53.107" v="4380" actId="165"/>
          <ac:grpSpMkLst>
            <pc:docMk/>
            <pc:sldMk cId="2699818229" sldId="705"/>
            <ac:grpSpMk id="12292" creationId="{00000000-0000-0000-0000-000000000000}"/>
          </ac:grpSpMkLst>
        </pc:grpChg>
        <pc:grpChg chg="del">
          <ac:chgData name="Froduald Kabanza" userId="edf393d0-642b-4b9e-8c75-f62133241689" providerId="ADAL" clId="{F17B1EDF-93CA-4D61-9FA4-3116CF6B8561}" dt="2022-01-31T21:01:28.517" v="4377" actId="478"/>
          <ac:grpSpMkLst>
            <pc:docMk/>
            <pc:sldMk cId="2699818229" sldId="705"/>
            <ac:grpSpMk id="12293" creationId="{00000000-0000-0000-0000-000000000000}"/>
          </ac:grpSpMkLst>
        </pc:grp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2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5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9" creationId="{D556E180-4E96-491D-88A3-8FF90D9FFBB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1" creationId="{28F349F6-B8D5-4DBF-91C7-FC2A5F3704A7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3" creationId="{88765616-CB18-41B8-9FEB-0B80F5CF22E8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1:59.286" v="4385" actId="478"/>
          <ac:graphicFrameMkLst>
            <pc:docMk/>
            <pc:sldMk cId="2699818229" sldId="705"/>
            <ac:graphicFrameMk id="87" creationId="{C1584C30-589A-4F38-B909-593AA4EEE14C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2:02.911" v="4388" actId="478"/>
          <ac:graphicFrameMkLst>
            <pc:docMk/>
            <pc:sldMk cId="2699818229" sldId="705"/>
            <ac:graphicFrameMk id="89" creationId="{2BB1964F-EDFE-4BDD-A9AA-57DED44AB702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1:57.010" v="4382" actId="478"/>
          <ac:graphicFrameMkLst>
            <pc:docMk/>
            <pc:sldMk cId="2699818229" sldId="705"/>
            <ac:graphicFrameMk id="12354" creationId="{00000000-0000-0000-0000-000000000000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2:04.760" v="4390" actId="478"/>
          <ac:graphicFrameMkLst>
            <pc:docMk/>
            <pc:sldMk cId="2699818229" sldId="705"/>
            <ac:graphicFrameMk id="12356" creationId="{00000000-0000-0000-0000-000000000000}"/>
          </ac:graphicFrameMkLst>
        </pc:graphicFrameChg>
        <pc:cxnChg chg="del mod">
          <ac:chgData name="Froduald Kabanza" userId="edf393d0-642b-4b9e-8c75-f62133241689" providerId="ADAL" clId="{F17B1EDF-93CA-4D61-9FA4-3116CF6B8561}" dt="2022-01-31T21:01:58.557" v="4384" actId="478"/>
          <ac:cxnSpMkLst>
            <pc:docMk/>
            <pc:sldMk cId="2699818229" sldId="705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7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1:02:03.837" v="4389" actId="478"/>
          <ac:cxnSpMkLst>
            <pc:docMk/>
            <pc:sldMk cId="2699818229" sldId="705"/>
            <ac:cxnSpMk id="5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7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9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0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1" creationId="{00000000-0000-0000-0000-000000000000}"/>
          </ac:cxnSpMkLst>
        </pc:cxnChg>
      </pc:sldChg>
      <pc:sldChg chg="addSp delSp modSp new mod modNotesTx">
        <pc:chgData name="Froduald Kabanza" userId="edf393d0-642b-4b9e-8c75-f62133241689" providerId="ADAL" clId="{F17B1EDF-93CA-4D61-9FA4-3116CF6B8561}" dt="2022-02-02T14:41:29.941" v="11185" actId="3626"/>
        <pc:sldMkLst>
          <pc:docMk/>
          <pc:sldMk cId="2299019697" sldId="706"/>
        </pc:sldMkLst>
        <pc:spChg chg="mod">
          <ac:chgData name="Froduald Kabanza" userId="edf393d0-642b-4b9e-8c75-f62133241689" providerId="ADAL" clId="{F17B1EDF-93CA-4D61-9FA4-3116CF6B8561}" dt="2022-02-02T14:39:29.841" v="11144" actId="20577"/>
          <ac:spMkLst>
            <pc:docMk/>
            <pc:sldMk cId="2299019697" sldId="706"/>
            <ac:spMk id="2" creationId="{20131E39-2B95-4887-A2C0-888D53D5DF9B}"/>
          </ac:spMkLst>
        </pc:spChg>
        <pc:spChg chg="add mod">
          <ac:chgData name="Froduald Kabanza" userId="edf393d0-642b-4b9e-8c75-f62133241689" providerId="ADAL" clId="{F17B1EDF-93CA-4D61-9FA4-3116CF6B8561}" dt="2022-02-02T14:41:29.941" v="11185" actId="3626"/>
          <ac:spMkLst>
            <pc:docMk/>
            <pc:sldMk cId="2299019697" sldId="706"/>
            <ac:spMk id="3" creationId="{6E5777D7-C4B2-4721-8010-77816892ADC7}"/>
          </ac:spMkLst>
        </pc:spChg>
        <pc:spChg chg="del">
          <ac:chgData name="Froduald Kabanza" userId="edf393d0-642b-4b9e-8c75-f62133241689" providerId="ADAL" clId="{F17B1EDF-93CA-4D61-9FA4-3116CF6B8561}" dt="2022-01-31T22:14:36.239" v="5628"/>
          <ac:spMkLst>
            <pc:docMk/>
            <pc:sldMk cId="2299019697" sldId="706"/>
            <ac:spMk id="3" creationId="{B53A1CD8-1C03-4D8C-8270-487DC81E360C}"/>
          </ac:spMkLst>
        </pc:spChg>
        <pc:picChg chg="add mod">
          <ac:chgData name="Froduald Kabanza" userId="edf393d0-642b-4b9e-8c75-f62133241689" providerId="ADAL" clId="{F17B1EDF-93CA-4D61-9FA4-3116CF6B8561}" dt="2022-01-31T22:14:38.840" v="5631" actId="962"/>
          <ac:picMkLst>
            <pc:docMk/>
            <pc:sldMk cId="2299019697" sldId="706"/>
            <ac:picMk id="8" creationId="{5FF35717-62F3-4662-A13D-4782A99EE25A}"/>
          </ac:picMkLst>
        </pc:picChg>
      </pc:sldChg>
      <pc:sldChg chg="modSp add modAnim modNotesTx">
        <pc:chgData name="Froduald Kabanza" userId="edf393d0-642b-4b9e-8c75-f62133241689" providerId="ADAL" clId="{F17B1EDF-93CA-4D61-9FA4-3116CF6B8561}" dt="2022-02-01T00:30:17.715" v="7479" actId="113"/>
        <pc:sldMkLst>
          <pc:docMk/>
          <pc:sldMk cId="3429968907" sldId="707"/>
        </pc:sldMkLst>
        <pc:spChg chg="mod">
          <ac:chgData name="Froduald Kabanza" userId="edf393d0-642b-4b9e-8c75-f62133241689" providerId="ADAL" clId="{F17B1EDF-93CA-4D61-9FA4-3116CF6B8561}" dt="2022-02-01T00:30:17.715" v="7479" actId="113"/>
          <ac:spMkLst>
            <pc:docMk/>
            <pc:sldMk cId="3429968907" sldId="707"/>
            <ac:spMk id="168966" creationId="{00000000-0000-0000-0000-000000000000}"/>
          </ac:spMkLst>
        </pc:spChg>
      </pc:sldChg>
      <pc:sldChg chg="modSp add mod ord">
        <pc:chgData name="Froduald Kabanza" userId="edf393d0-642b-4b9e-8c75-f62133241689" providerId="ADAL" clId="{F17B1EDF-93CA-4D61-9FA4-3116CF6B8561}" dt="2022-02-02T13:38:34.169" v="9644" actId="20577"/>
        <pc:sldMkLst>
          <pc:docMk/>
          <pc:sldMk cId="3050930556" sldId="708"/>
        </pc:sldMkLst>
        <pc:spChg chg="mod">
          <ac:chgData name="Froduald Kabanza" userId="edf393d0-642b-4b9e-8c75-f62133241689" providerId="ADAL" clId="{F17B1EDF-93CA-4D61-9FA4-3116CF6B8561}" dt="2022-02-01T00:38:51.415" v="7508" actId="20577"/>
          <ac:spMkLst>
            <pc:docMk/>
            <pc:sldMk cId="3050930556" sldId="708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3:38:34.169" v="9644" actId="20577"/>
          <ac:spMkLst>
            <pc:docMk/>
            <pc:sldMk cId="3050930556" sldId="708"/>
            <ac:spMk id="87043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2-01T00:38:17.981" v="7487" actId="2696"/>
        <pc:sldMkLst>
          <pc:docMk/>
          <pc:sldMk cId="4043068447" sldId="708"/>
        </pc:sldMkLst>
      </pc:sldChg>
      <pc:sldChg chg="addSp delSp modSp add mod delAnim modAnim modNotesTx">
        <pc:chgData name="Froduald Kabanza" userId="edf393d0-642b-4b9e-8c75-f62133241689" providerId="ADAL" clId="{F17B1EDF-93CA-4D61-9FA4-3116CF6B8561}" dt="2022-02-02T15:48:26.214" v="12997" actId="20577"/>
        <pc:sldMkLst>
          <pc:docMk/>
          <pc:sldMk cId="3289469900" sldId="709"/>
        </pc:sldMkLst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5:23:14.957" v="12405" actId="767"/>
          <ac:spMkLst>
            <pc:docMk/>
            <pc:sldMk cId="3289469900" sldId="709"/>
            <ac:spMk id="49" creationId="{28CD818F-30C5-4EDB-8B6B-5BEFE77B1853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51" creationId="{B562C9D7-74AF-4A81-B071-B530EB2BC548}"/>
          </ac:spMkLst>
        </pc:spChg>
        <pc:spChg chg="add del mod">
          <ac:chgData name="Froduald Kabanza" userId="edf393d0-642b-4b9e-8c75-f62133241689" providerId="ADAL" clId="{F17B1EDF-93CA-4D61-9FA4-3116CF6B8561}" dt="2022-02-02T15:33:06.448" v="12509" actId="478"/>
          <ac:spMkLst>
            <pc:docMk/>
            <pc:sldMk cId="3289469900" sldId="709"/>
            <ac:spMk id="52" creationId="{7B458ABB-86E6-4B2F-953E-578803C984F6}"/>
          </ac:spMkLst>
        </pc:spChg>
        <pc:spChg chg="add mod">
          <ac:chgData name="Froduald Kabanza" userId="edf393d0-642b-4b9e-8c75-f62133241689" providerId="ADAL" clId="{F17B1EDF-93CA-4D61-9FA4-3116CF6B8561}" dt="2022-02-02T15:40:00.652" v="12591" actId="1076"/>
          <ac:spMkLst>
            <pc:docMk/>
            <pc:sldMk cId="3289469900" sldId="709"/>
            <ac:spMk id="54" creationId="{D598C0C9-6AF7-42D4-B075-1EB223871158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2" creationId="{B6EE3784-9E8D-457F-89D6-55E6FAB9B427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3" creationId="{BD3AFAD2-10C5-47B2-A49F-1B6C54E8ADE9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4" creationId="{437198A7-8ECF-4425-9819-710C3F04FBA4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5" creationId="{75578898-7EB6-4F2D-91A6-A2FE9EA4CBE6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89" creationId="{C4B3B317-E61B-4935-8227-77D786D83D12}"/>
          </ac:spMkLst>
        </pc:spChg>
        <pc:spChg chg="mod">
          <ac:chgData name="Froduald Kabanza" userId="edf393d0-642b-4b9e-8c75-f62133241689" providerId="ADAL" clId="{F17B1EDF-93CA-4D61-9FA4-3116CF6B8561}" dt="2022-02-02T15:17:58.097" v="12362" actId="27636"/>
          <ac:spMkLst>
            <pc:docMk/>
            <pc:sldMk cId="3289469900" sldId="709"/>
            <ac:spMk id="90" creationId="{E9EC8E4A-6D27-4898-9805-B424692CA863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3" creationId="{B38D2F70-AE2A-43F0-9876-8FC251C12E21}"/>
          </ac:spMkLst>
        </pc:spChg>
        <pc:spChg chg="mod">
          <ac:chgData name="Froduald Kabanza" userId="edf393d0-642b-4b9e-8c75-f62133241689" providerId="ADAL" clId="{F17B1EDF-93CA-4D61-9FA4-3116CF6B8561}" dt="2022-02-02T15:17:58.042" v="12360" actId="27636"/>
          <ac:spMkLst>
            <pc:docMk/>
            <pc:sldMk cId="3289469900" sldId="709"/>
            <ac:spMk id="94" creationId="{8300C868-106D-42B5-8B28-3605725D18E2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95" creationId="{095839D7-2072-46BD-8CC9-137BD4E73BF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7" creationId="{B5C37A0A-B05C-466A-A015-B3E30922AE34}"/>
          </ac:spMkLst>
        </pc:spChg>
        <pc:spChg chg="mod">
          <ac:chgData name="Froduald Kabanza" userId="edf393d0-642b-4b9e-8c75-f62133241689" providerId="ADAL" clId="{F17B1EDF-93CA-4D61-9FA4-3116CF6B8561}" dt="2022-02-02T15:17:58.012" v="12359" actId="27636"/>
          <ac:spMkLst>
            <pc:docMk/>
            <pc:sldMk cId="3289469900" sldId="709"/>
            <ac:spMk id="98" creationId="{1748C89E-78DE-49FB-833E-2050A2BF9B6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100" creationId="{93F9C84A-AD34-4E7B-A767-151AE90F7B22}"/>
          </ac:spMkLst>
        </pc:spChg>
        <pc:spChg chg="mod">
          <ac:chgData name="Froduald Kabanza" userId="edf393d0-642b-4b9e-8c75-f62133241689" providerId="ADAL" clId="{F17B1EDF-93CA-4D61-9FA4-3116CF6B8561}" dt="2022-02-02T15:17:58.073" v="12361" actId="27636"/>
          <ac:spMkLst>
            <pc:docMk/>
            <pc:sldMk cId="3289469900" sldId="709"/>
            <ac:spMk id="101" creationId="{198C0CCE-17F5-489F-828E-8432A55D668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4" creationId="{E15C28F7-E5F1-4CEE-B4E4-6BFF77F024DD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5" creationId="{1DE2CCC3-BC32-4F6F-923E-2C4311EBB44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6" creationId="{F7420559-3DC9-46DE-94B5-9D2D84849322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1" creationId="{DA01FDCA-220B-47E7-B4F0-E35EAC6390EC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2" creationId="{BCDFA58A-3132-4161-9EB4-4B5CBC59A120}"/>
          </ac:spMkLst>
        </pc:spChg>
        <pc:spChg chg="add del mod">
          <ac:chgData name="Froduald Kabanza" userId="edf393d0-642b-4b9e-8c75-f62133241689" providerId="ADAL" clId="{F17B1EDF-93CA-4D61-9FA4-3116CF6B8561}" dt="2022-02-02T15:33:07.675" v="12510" actId="478"/>
          <ac:spMkLst>
            <pc:docMk/>
            <pc:sldMk cId="3289469900" sldId="709"/>
            <ac:spMk id="114" creationId="{74D66862-B9A0-4F5B-A72A-0F3681E07613}"/>
          </ac:spMkLst>
        </pc:spChg>
        <pc:spChg chg="add del mod">
          <ac:chgData name="Froduald Kabanza" userId="edf393d0-642b-4b9e-8c75-f62133241689" providerId="ADAL" clId="{F17B1EDF-93CA-4D61-9FA4-3116CF6B8561}" dt="2022-02-02T15:29:16.921" v="12488" actId="478"/>
          <ac:spMkLst>
            <pc:docMk/>
            <pc:sldMk cId="3289469900" sldId="709"/>
            <ac:spMk id="115" creationId="{FCF9A6BE-A011-4931-AFB0-E8BCDFDB38E4}"/>
          </ac:spMkLst>
        </pc:spChg>
        <pc:spChg chg="add del mod">
          <ac:chgData name="Froduald Kabanza" userId="edf393d0-642b-4b9e-8c75-f62133241689" providerId="ADAL" clId="{F17B1EDF-93CA-4D61-9FA4-3116CF6B8561}" dt="2022-02-02T15:33:08.897" v="12511" actId="478"/>
          <ac:spMkLst>
            <pc:docMk/>
            <pc:sldMk cId="3289469900" sldId="709"/>
            <ac:spMk id="116" creationId="{E2B48096-47E0-4BFF-A71B-6098B5DA91DB}"/>
          </ac:spMkLst>
        </pc:spChg>
        <pc:spChg chg="add del mod">
          <ac:chgData name="Froduald Kabanza" userId="edf393d0-642b-4b9e-8c75-f62133241689" providerId="ADAL" clId="{F17B1EDF-93CA-4D61-9FA4-3116CF6B8561}" dt="2022-02-02T15:33:10.027" v="12512" actId="478"/>
          <ac:spMkLst>
            <pc:docMk/>
            <pc:sldMk cId="3289469900" sldId="709"/>
            <ac:spMk id="117" creationId="{D667FE70-238D-42E6-9BA3-B165496EDF50}"/>
          </ac:spMkLst>
        </pc:spChg>
        <pc:spChg chg="mod">
          <ac:chgData name="Froduald Kabanza" userId="edf393d0-642b-4b9e-8c75-f62133241689" providerId="ADAL" clId="{F17B1EDF-93CA-4D61-9FA4-3116CF6B8561}" dt="2022-02-02T15:26:18.875" v="12472" actId="1076"/>
          <ac:spMkLst>
            <pc:docMk/>
            <pc:sldMk cId="3289469900" sldId="709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34:01.657" v="12518" actId="1076"/>
          <ac:spMkLst>
            <pc:docMk/>
            <pc:sldMk cId="3289469900" sldId="709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5" creationId="{5386118F-CC9E-40A5-A1C8-C781EB124872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" creationId="{BEFBE5AA-FCF2-4B8A-8956-FF62E61C51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8" creationId="{8392EA88-10D0-413C-B944-8654B31C24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31" creationId="{3A080A3E-06A2-4354-985B-760507A59895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1" creationId="{B2991010-51C9-426B-97A4-66FD4336C9B1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88" creationId="{969D97E6-35BB-472F-B1DC-9E9BB0A211E1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2" creationId="{44B003CF-053B-4DAB-A1D7-4F77D46334A3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6" creationId="{65DEF6FB-257B-4AB5-82C1-34E6B05C8A0B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4:42:49.219" v="11201" actId="478"/>
          <ac:graphicFrameMkLst>
            <pc:docMk/>
            <pc:sldMk cId="3289469900" sldId="709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2" creationId="{2612225E-B10B-498A-8851-4EDA073B967F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9" creationId="{27AD5432-645A-4493-AC4F-284F8F3F8553}"/>
          </ac:picMkLst>
        </pc:pic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10" creationId="{9680E99F-58A2-41E0-A6C4-70BE40638A4E}"/>
          </ac:picMkLst>
        </pc:picChg>
        <pc:picChg chg="add mod">
          <ac:chgData name="Froduald Kabanza" userId="edf393d0-642b-4b9e-8c75-f62133241689" providerId="ADAL" clId="{F17B1EDF-93CA-4D61-9FA4-3116CF6B8561}" dt="2022-02-02T15:30:15.263" v="12491" actId="1076"/>
          <ac:picMkLst>
            <pc:docMk/>
            <pc:sldMk cId="3289469900" sldId="709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0" creationId="{0BFEAF6E-8FE2-4512-BE53-490E0B3D0069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9" creationId="{694FFBD8-44E8-4739-A635-C07B16AAA51B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87" creationId="{A44B7070-9503-4A4F-8796-A8F4DFF3B4AF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7" creationId="{F40D9C9B-AA02-4DEA-A38E-0A8B05A97D1A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8" creationId="{C70745D8-9CE6-4BDC-AC36-9798AA88EA6F}"/>
          </ac:cxnSpMkLst>
        </pc:cxnChg>
      </pc:sldChg>
      <pc:sldChg chg="addSp delSp modSp add mod">
        <pc:chgData name="Froduald Kabanza" userId="edf393d0-642b-4b9e-8c75-f62133241689" providerId="ADAL" clId="{F17B1EDF-93CA-4D61-9FA4-3116CF6B8561}" dt="2022-02-02T15:16:36.409" v="12353" actId="338"/>
        <pc:sldMkLst>
          <pc:docMk/>
          <pc:sldMk cId="1328830623" sldId="710"/>
        </pc:sldMkLst>
        <pc:spChg chg="add del mod">
          <ac:chgData name="Froduald Kabanza" userId="edf393d0-642b-4b9e-8c75-f62133241689" providerId="ADAL" clId="{F17B1EDF-93CA-4D61-9FA4-3116CF6B8561}" dt="2022-02-02T15:11:52.438" v="12313" actId="478"/>
          <ac:spMkLst>
            <pc:docMk/>
            <pc:sldMk cId="1328830623" sldId="710"/>
            <ac:spMk id="10" creationId="{4D3EC911-A061-4749-BC26-F4DBCB6CA146}"/>
          </ac:spMkLst>
        </pc:spChg>
        <pc:spChg chg="add del">
          <ac:chgData name="Froduald Kabanza" userId="edf393d0-642b-4b9e-8c75-f62133241689" providerId="ADAL" clId="{F17B1EDF-93CA-4D61-9FA4-3116CF6B8561}" dt="2022-02-02T15:13:50.127" v="12334" actId="478"/>
          <ac:spMkLst>
            <pc:docMk/>
            <pc:sldMk cId="1328830623" sldId="710"/>
            <ac:spMk id="20" creationId="{45C2BDF3-9314-4194-8300-A76062DDD68F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2" creationId="{C1B559A6-874F-4FF4-A6E9-EAC3935AE1EE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3" creationId="{C4842DD5-EE14-447F-83D0-9C02F432925D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5" creationId="{51997C99-A6EE-4AAD-91AE-3AEB1E018FD7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6" creationId="{1369A66A-7623-4713-8124-4CD172E6E68B}"/>
          </ac:spMkLst>
        </pc:spChg>
        <pc:spChg chg="del">
          <ac:chgData name="Froduald Kabanza" userId="edf393d0-642b-4b9e-8c75-f62133241689" providerId="ADAL" clId="{F17B1EDF-93CA-4D61-9FA4-3116CF6B8561}" dt="2022-02-02T15:08:33.069" v="12262" actId="478"/>
          <ac:spMkLst>
            <pc:docMk/>
            <pc:sldMk cId="1328830623" sldId="710"/>
            <ac:spMk id="97" creationId="{1E276F1D-B0FB-4C14-A418-AC124FD5F55D}"/>
          </ac:spMkLst>
        </pc:spChg>
        <pc:spChg chg="mod">
          <ac:chgData name="Froduald Kabanza" userId="edf393d0-642b-4b9e-8c75-f62133241689" providerId="ADAL" clId="{F17B1EDF-93CA-4D61-9FA4-3116CF6B8561}" dt="2022-02-02T15:10:31.453" v="12284" actId="14100"/>
          <ac:spMkLst>
            <pc:docMk/>
            <pc:sldMk cId="1328830623" sldId="710"/>
            <ac:spMk id="98" creationId="{1A5910C9-39D7-4121-A790-A106D9258BB1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3" creationId="{C5790D14-0194-4CB7-B421-7A104E8E75D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4" creationId="{F76AE33D-DAA7-411A-9CD3-CA91E080F3F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6" creationId="{727711B6-2521-43F1-8882-668F1D5C728C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7" creationId="{406AE5A3-A59C-41AC-BF28-BE813306572D}"/>
          </ac:spMkLst>
        </pc:spChg>
        <pc:spChg chg="del">
          <ac:chgData name="Froduald Kabanza" userId="edf393d0-642b-4b9e-8c75-f62133241689" providerId="ADAL" clId="{F17B1EDF-93CA-4D61-9FA4-3116CF6B8561}" dt="2022-02-02T15:08:23.417" v="12259" actId="478"/>
          <ac:spMkLst>
            <pc:docMk/>
            <pc:sldMk cId="1328830623" sldId="710"/>
            <ac:spMk id="111" creationId="{D757EE71-F8F3-41AF-8C4A-4F84E977CAEB}"/>
          </ac:spMkLst>
        </pc:spChg>
        <pc:spChg chg="del mod">
          <ac:chgData name="Froduald Kabanza" userId="edf393d0-642b-4b9e-8c75-f62133241689" providerId="ADAL" clId="{F17B1EDF-93CA-4D61-9FA4-3116CF6B8561}" dt="2022-02-02T15:12:02.145" v="12314" actId="478"/>
          <ac:spMkLst>
            <pc:docMk/>
            <pc:sldMk cId="1328830623" sldId="710"/>
            <ac:spMk id="114" creationId="{A0E9D3B2-9A45-4AA4-9D32-E710F7C4BC5B}"/>
          </ac:spMkLst>
        </pc:spChg>
        <pc:spChg chg="mod">
          <ac:chgData name="Froduald Kabanza" userId="edf393d0-642b-4b9e-8c75-f62133241689" providerId="ADAL" clId="{F17B1EDF-93CA-4D61-9FA4-3116CF6B8561}" dt="2022-02-02T15:10:42.642" v="12285" actId="1076"/>
          <ac:spMkLst>
            <pc:docMk/>
            <pc:sldMk cId="1328830623" sldId="710"/>
            <ac:spMk id="115" creationId="{274FD4C8-ED68-44ED-B8C2-CAC6FE61A2FE}"/>
          </ac:spMkLst>
        </pc:spChg>
        <pc:spChg chg="mod">
          <ac:chgData name="Froduald Kabanza" userId="edf393d0-642b-4b9e-8c75-f62133241689" providerId="ADAL" clId="{F17B1EDF-93CA-4D61-9FA4-3116CF6B8561}" dt="2022-02-02T15:10:47.802" v="12287" actId="1076"/>
          <ac:spMkLst>
            <pc:docMk/>
            <pc:sldMk cId="1328830623" sldId="710"/>
            <ac:spMk id="116" creationId="{BBBE4DF8-00E6-4D53-9BDB-03E92A2B604A}"/>
          </ac:spMkLst>
        </pc:spChg>
        <pc:spChg chg="mod">
          <ac:chgData name="Froduald Kabanza" userId="edf393d0-642b-4b9e-8c75-f62133241689" providerId="ADAL" clId="{F17B1EDF-93CA-4D61-9FA4-3116CF6B8561}" dt="2022-02-02T15:11:04.304" v="12289" actId="1076"/>
          <ac:spMkLst>
            <pc:docMk/>
            <pc:sldMk cId="1328830623" sldId="710"/>
            <ac:spMk id="117" creationId="{2F9AE565-C601-4A08-BA1B-974771EFFAAA}"/>
          </ac:spMkLst>
        </pc:spChg>
        <pc:spChg chg="del">
          <ac:chgData name="Froduald Kabanza" userId="edf393d0-642b-4b9e-8c75-f62133241689" providerId="ADAL" clId="{F17B1EDF-93CA-4D61-9FA4-3116CF6B8561}" dt="2022-02-02T15:08:28.368" v="12260" actId="478"/>
          <ac:spMkLst>
            <pc:docMk/>
            <pc:sldMk cId="1328830623" sldId="710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2-02T15:11:50.202" v="12312" actId="478"/>
          <ac:spMkLst>
            <pc:docMk/>
            <pc:sldMk cId="1328830623" sldId="710"/>
            <ac:spMk id="8397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1" creationId="{C6396D1E-F466-4895-B2D9-40ED217F9FC4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2" creationId="{E4825309-F5A0-48BA-8974-80735BE5A41F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3" creationId="{88C1DEC6-63A8-450F-A6B9-70AB81C52A53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4" creationId="{D9D8C2DA-1669-49C3-9180-AB6CACDDFE40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1" creationId="{049BFC6A-CF42-476C-96DE-2068EBF12CCB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4" creationId="{E400A6BC-B83A-407D-BFE7-5345F1461D21}"/>
          </ac:grpSpMkLst>
        </pc:grpChg>
        <pc:grpChg chg="del">
          <ac:chgData name="Froduald Kabanza" userId="edf393d0-642b-4b9e-8c75-f62133241689" providerId="ADAL" clId="{F17B1EDF-93CA-4D61-9FA4-3116CF6B8561}" dt="2022-02-02T15:08:31.220" v="12261" actId="478"/>
          <ac:grpSpMkLst>
            <pc:docMk/>
            <pc:sldMk cId="1328830623" sldId="710"/>
            <ac:grpSpMk id="99" creationId="{F99BFCB5-2F4E-4A90-9CF2-A2DB15E90FDF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2" creationId="{43B53F1A-8174-40AE-8808-9ACFAE8F2792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5" creationId="{FD3987ED-B8C8-4C87-BAF3-B27705B85CEB}"/>
          </ac:grpSpMkLst>
        </pc:grpChg>
        <pc:grpChg chg="del">
          <ac:chgData name="Froduald Kabanza" userId="edf393d0-642b-4b9e-8c75-f62133241689" providerId="ADAL" clId="{F17B1EDF-93CA-4D61-9FA4-3116CF6B8561}" dt="2022-02-02T15:08:21.218" v="12258" actId="478"/>
          <ac:grpSpMkLst>
            <pc:docMk/>
            <pc:sldMk cId="1328830623" sldId="710"/>
            <ac:grpSpMk id="108" creationId="{731EA4C8-5BE7-4986-943D-08CE77DF751A}"/>
          </ac:grpSpMkLst>
        </pc:grpChg>
        <pc:graphicFrameChg chg="mod modGraphic">
          <ac:chgData name="Froduald Kabanza" userId="edf393d0-642b-4b9e-8c75-f62133241689" providerId="ADAL" clId="{F17B1EDF-93CA-4D61-9FA4-3116CF6B8561}" dt="2022-02-02T15:12:14.108" v="12317" actId="1076"/>
          <ac:graphicFrameMkLst>
            <pc:docMk/>
            <pc:sldMk cId="1328830623" sldId="710"/>
            <ac:graphicFrameMk id="112" creationId="{FBF452B5-F8DB-411B-A6F7-860B0B98FBC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2T15:16:10.566" v="12350" actId="1076"/>
          <ac:graphicFrameMkLst>
            <pc:docMk/>
            <pc:sldMk cId="1328830623" sldId="710"/>
            <ac:graphicFrameMk id="113" creationId="{9A8CEE25-3386-494F-8BCF-070BB6FB5FB2}"/>
          </ac:graphicFrameMkLst>
        </pc:graphicFrameChg>
        <pc:cxnChg chg="del">
          <ac:chgData name="Froduald Kabanza" userId="edf393d0-642b-4b9e-8c75-f62133241689" providerId="ADAL" clId="{F17B1EDF-93CA-4D61-9FA4-3116CF6B8561}" dt="2022-02-02T15:08:53.434" v="12266" actId="478"/>
          <ac:cxnSpMkLst>
            <pc:docMk/>
            <pc:sldMk cId="1328830623" sldId="710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2T15:12:52.909" v="12327" actId="478"/>
          <ac:cxnSpMkLst>
            <pc:docMk/>
            <pc:sldMk cId="1328830623" sldId="710"/>
            <ac:cxnSpMk id="13" creationId="{0C17AB5A-9CBA-48AB-B5E0-2EC15C05ADA0}"/>
          </ac:cxnSpMkLst>
        </pc:cxnChg>
        <pc:cxnChg chg="add del mod">
          <ac:chgData name="Froduald Kabanza" userId="edf393d0-642b-4b9e-8c75-f62133241689" providerId="ADAL" clId="{F17B1EDF-93CA-4D61-9FA4-3116CF6B8561}" dt="2022-02-02T15:13:47.292" v="12333" actId="478"/>
          <ac:cxnSpMkLst>
            <pc:docMk/>
            <pc:sldMk cId="1328830623" sldId="710"/>
            <ac:cxnSpMk id="18" creationId="{8B49FD15-5609-497A-9536-C4DAE97F218C}"/>
          </ac:cxnSpMkLst>
        </pc:cxnChg>
        <pc:cxnChg chg="add mod">
          <ac:chgData name="Froduald Kabanza" userId="edf393d0-642b-4b9e-8c75-f62133241689" providerId="ADAL" clId="{F17B1EDF-93CA-4D61-9FA4-3116CF6B8561}" dt="2022-02-02T15:16:25.556" v="12352" actId="14100"/>
          <ac:cxnSpMkLst>
            <pc:docMk/>
            <pc:sldMk cId="1328830623" sldId="710"/>
            <ac:cxnSpMk id="23" creationId="{98709784-FCE0-428C-87E5-B214EDBFF209}"/>
          </ac:cxnSpMkLst>
        </pc:cxnChg>
        <pc:cxnChg chg="add mod">
          <ac:chgData name="Froduald Kabanza" userId="edf393d0-642b-4b9e-8c75-f62133241689" providerId="ADAL" clId="{F17B1EDF-93CA-4D61-9FA4-3116CF6B8561}" dt="2022-02-02T15:15:04.031" v="12345" actId="1582"/>
          <ac:cxnSpMkLst>
            <pc:docMk/>
            <pc:sldMk cId="1328830623" sldId="710"/>
            <ac:cxnSpMk id="38" creationId="{34276CB5-8492-44BF-A634-3B45E1A15371}"/>
          </ac:cxnSpMkLst>
        </pc:cxnChg>
        <pc:cxnChg chg="del mod">
          <ac:chgData name="Froduald Kabanza" userId="edf393d0-642b-4b9e-8c75-f62133241689" providerId="ADAL" clId="{F17B1EDF-93CA-4D61-9FA4-3116CF6B8561}" dt="2022-02-02T15:12:26.352" v="12320" actId="478"/>
          <ac:cxnSpMkLst>
            <pc:docMk/>
            <pc:sldMk cId="1328830623" sldId="710"/>
            <ac:cxnSpMk id="118" creationId="{0972CB7C-E277-478F-AD9B-3CED32C7039B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5:44:33.133" v="12626" actId="1076"/>
        <pc:sldMkLst>
          <pc:docMk/>
          <pc:sldMk cId="677725290" sldId="711"/>
        </pc:sldMkLst>
        <pc:spChg chg="add del mod">
          <ac:chgData name="Froduald Kabanza" userId="edf393d0-642b-4b9e-8c75-f62133241689" providerId="ADAL" clId="{F17B1EDF-93CA-4D61-9FA4-3116CF6B8561}" dt="2022-02-02T15:42:00.835" v="12600" actId="478"/>
          <ac:spMkLst>
            <pc:docMk/>
            <pc:sldMk cId="677725290" sldId="711"/>
            <ac:spMk id="2" creationId="{4E8C621E-68C1-4CFD-AAA3-13F7DBCB4B73}"/>
          </ac:spMkLst>
        </pc:spChg>
        <pc:spChg chg="add del mod">
          <ac:chgData name="Froduald Kabanza" userId="edf393d0-642b-4b9e-8c75-f62133241689" providerId="ADAL" clId="{F17B1EDF-93CA-4D61-9FA4-3116CF6B8561}" dt="2022-02-02T15:44:29.345" v="12625" actId="478"/>
          <ac:spMkLst>
            <pc:docMk/>
            <pc:sldMk cId="677725290" sldId="711"/>
            <ac:spMk id="5" creationId="{9161B2A2-0C11-49AF-974E-936B729263C6}"/>
          </ac:spMkLst>
        </pc:spChg>
        <pc:spChg chg="add del mod">
          <ac:chgData name="Froduald Kabanza" userId="edf393d0-642b-4b9e-8c75-f62133241689" providerId="ADAL" clId="{F17B1EDF-93CA-4D61-9FA4-3116CF6B8561}" dt="2022-02-02T15:44:26.630" v="12624" actId="478"/>
          <ac:spMkLst>
            <pc:docMk/>
            <pc:sldMk cId="677725290" sldId="711"/>
            <ac:spMk id="33" creationId="{C7DF13BC-A900-40CD-8D7F-ABEE0F8EC2B5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42:04.635" v="12601" actId="478"/>
          <ac:spMkLst>
            <pc:docMk/>
            <pc:sldMk cId="677725290" sldId="711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42:15.560" v="12603" actId="478"/>
          <ac:spMkLst>
            <pc:docMk/>
            <pc:sldMk cId="677725290" sldId="711"/>
            <ac:spMk id="112" creationId="{BCDFA58A-3132-4161-9EB4-4B5CBC59A120}"/>
          </ac:spMkLst>
        </pc:spChg>
        <pc:spChg chg="del">
          <ac:chgData name="Froduald Kabanza" userId="edf393d0-642b-4b9e-8c75-f62133241689" providerId="ADAL" clId="{F17B1EDF-93CA-4D61-9FA4-3116CF6B8561}" dt="2022-02-02T15:41:58.427" v="12599" actId="478"/>
          <ac:spMkLst>
            <pc:docMk/>
            <pc:sldMk cId="677725290" sldId="711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3" creationId="{9DFC14B8-4FC9-46AB-B3E1-C37BD1C1080C}"/>
          </ac:graphicFrameMkLst>
        </pc:graphicFrameChg>
        <pc:picChg chg="add mod">
          <ac:chgData name="Froduald Kabanza" userId="edf393d0-642b-4b9e-8c75-f62133241689" providerId="ADAL" clId="{F17B1EDF-93CA-4D61-9FA4-3116CF6B8561}" dt="2022-02-02T15:44:33.133" v="12626" actId="1076"/>
          <ac:picMkLst>
            <pc:docMk/>
            <pc:sldMk cId="677725290" sldId="711"/>
            <ac:picMk id="4" creationId="{8C6CB26A-894F-400E-8170-4A5224C7116F}"/>
          </ac:picMkLst>
        </pc:picChg>
        <pc:picChg chg="del">
          <ac:chgData name="Froduald Kabanza" userId="edf393d0-642b-4b9e-8c75-f62133241689" providerId="ADAL" clId="{F17B1EDF-93CA-4D61-9FA4-3116CF6B8561}" dt="2022-02-02T15:42:20.655" v="12604" actId="478"/>
          <ac:picMkLst>
            <pc:docMk/>
            <pc:sldMk cId="677725290" sldId="711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8" creationId="{C70745D8-9CE6-4BDC-AC36-9798AA88EA6F}"/>
          </ac:cxnSpMkLst>
        </pc:cxnChg>
      </pc:sldChg>
      <pc:sldChg chg="delSp modSp add mod ord modAnim modNotesTx">
        <pc:chgData name="Froduald Kabanza" userId="edf393d0-642b-4b9e-8c75-f62133241689" providerId="ADAL" clId="{F17B1EDF-93CA-4D61-9FA4-3116CF6B8561}" dt="2022-02-02T16:14:55.937" v="14107" actId="20577"/>
        <pc:sldMkLst>
          <pc:docMk/>
          <pc:sldMk cId="1416502319" sldId="712"/>
        </pc:sldMkLst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50:13.855" v="13042" actId="478"/>
          <ac:spMkLst>
            <pc:docMk/>
            <pc:sldMk cId="1416502319" sldId="712"/>
            <ac:spMk id="112" creationId="{BCDFA58A-3132-4161-9EB4-4B5CBC59A120}"/>
          </ac:spMkLst>
        </pc:spChg>
        <pc:spChg chg="mod">
          <ac:chgData name="Froduald Kabanza" userId="edf393d0-642b-4b9e-8c75-f62133241689" providerId="ADAL" clId="{F17B1EDF-93CA-4D61-9FA4-3116CF6B8561}" dt="2022-02-02T15:49:53.067" v="13037" actId="20577"/>
          <ac:spMkLst>
            <pc:docMk/>
            <pc:sldMk cId="1416502319" sldId="712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6:14:55.937" v="14107" actId="20577"/>
          <ac:spMkLst>
            <pc:docMk/>
            <pc:sldMk cId="1416502319" sldId="712"/>
            <ac:spMk id="870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50:03.038" v="13039" actId="1076"/>
          <ac:spMkLst>
            <pc:docMk/>
            <pc:sldMk cId="1416502319" sldId="712"/>
            <ac:spMk id="8704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5:50:10.786" v="13041" actId="478"/>
          <ac:picMkLst>
            <pc:docMk/>
            <pc:sldMk cId="1416502319" sldId="712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8" creationId="{C70745D8-9CE6-4BDC-AC36-9798AA88EA6F}"/>
          </ac:cxnSpMkLst>
        </pc:cxnChg>
      </pc:sldChg>
      <pc:sldChg chg="addSp modSp add mod modAnim">
        <pc:chgData name="Froduald Kabanza" userId="edf393d0-642b-4b9e-8c75-f62133241689" providerId="ADAL" clId="{F17B1EDF-93CA-4D61-9FA4-3116CF6B8561}" dt="2022-02-02T19:34:41.408" v="16102"/>
        <pc:sldMkLst>
          <pc:docMk/>
          <pc:sldMk cId="357249560" sldId="713"/>
        </pc:sldMkLst>
        <pc:spChg chg="mod">
          <ac:chgData name="Froduald Kabanza" userId="edf393d0-642b-4b9e-8c75-f62133241689" providerId="ADAL" clId="{F17B1EDF-93CA-4D61-9FA4-3116CF6B8561}" dt="2022-02-02T16:13:57.496" v="14078" actId="5793"/>
          <ac:spMkLst>
            <pc:docMk/>
            <pc:sldMk cId="357249560" sldId="713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9:29:56.436" v="16008" actId="20577"/>
          <ac:spMkLst>
            <pc:docMk/>
            <pc:sldMk cId="357249560" sldId="713"/>
            <ac:spMk id="87043" creationId="{00000000-0000-0000-0000-000000000000}"/>
          </ac:spMkLst>
        </pc:spChg>
        <pc:graphicFrameChg chg="add mod modGraphic">
          <ac:chgData name="Froduald Kabanza" userId="edf393d0-642b-4b9e-8c75-f62133241689" providerId="ADAL" clId="{F17B1EDF-93CA-4D61-9FA4-3116CF6B8561}" dt="2022-02-02T19:29:33.058" v="15957" actId="1076"/>
          <ac:graphicFrameMkLst>
            <pc:docMk/>
            <pc:sldMk cId="357249560" sldId="713"/>
            <ac:graphicFrameMk id="3" creationId="{D315E0C1-6C1C-49D4-A148-EB4875FEC361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0:56.372" v="16012" actId="1076"/>
          <ac:graphicFrameMkLst>
            <pc:docMk/>
            <pc:sldMk cId="357249560" sldId="713"/>
            <ac:graphicFrameMk id="5" creationId="{57B8782F-FBE1-4C51-BAEF-1D26A4E28993}"/>
          </ac:graphicFrameMkLst>
        </pc:graphicFrameChg>
      </pc:sldChg>
      <pc:sldChg chg="modSp add mod modAnim modNotesTx">
        <pc:chgData name="Froduald Kabanza" userId="edf393d0-642b-4b9e-8c75-f62133241689" providerId="ADAL" clId="{F17B1EDF-93CA-4D61-9FA4-3116CF6B8561}" dt="2022-02-02T19:24:12.354" v="15933"/>
        <pc:sldMkLst>
          <pc:docMk/>
          <pc:sldMk cId="2201857414" sldId="714"/>
        </pc:sldMkLst>
        <pc:spChg chg="mod">
          <ac:chgData name="Froduald Kabanza" userId="edf393d0-642b-4b9e-8c75-f62133241689" providerId="ADAL" clId="{F17B1EDF-93CA-4D61-9FA4-3116CF6B8561}" dt="2022-02-02T19:21:08.404" v="15847" actId="20577"/>
          <ac:spMkLst>
            <pc:docMk/>
            <pc:sldMk cId="2201857414" sldId="714"/>
            <ac:spMk id="8704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F17B1EDF-93CA-4D61-9FA4-3116CF6B8561}" dt="2022-02-02T19:25:39.571" v="15937"/>
        <pc:sldMkLst>
          <pc:docMk/>
          <pc:sldMk cId="2074640708" sldId="715"/>
        </pc:sldMkLst>
        <pc:spChg chg="mod">
          <ac:chgData name="Froduald Kabanza" userId="edf393d0-642b-4b9e-8c75-f62133241689" providerId="ADAL" clId="{F17B1EDF-93CA-4D61-9FA4-3116CF6B8561}" dt="2022-02-02T19:22:14.224" v="15856" actId="948"/>
          <ac:spMkLst>
            <pc:docMk/>
            <pc:sldMk cId="2074640708" sldId="715"/>
            <ac:spMk id="8704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306618365" sldId="7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1601875398" sldId="718"/>
        </pc:sldMkLst>
      </pc:sldChg>
    </pc:docChg>
  </pc:docChgLst>
  <pc:docChgLst>
    <pc:chgData name="Froduald Kabanza" userId="edf393d0-642b-4b9e-8c75-f62133241689" providerId="ADAL" clId="{12E1395F-1174-47AC-B77B-B813CFFB2765}"/>
    <pc:docChg chg="undo custSel addSld delSld modSld sldOrd">
      <pc:chgData name="Froduald Kabanza" userId="edf393d0-642b-4b9e-8c75-f62133241689" providerId="ADAL" clId="{12E1395F-1174-47AC-B77B-B813CFFB2765}" dt="2022-01-13T02:50:47.956" v="1841" actId="2696"/>
      <pc:docMkLst>
        <pc:docMk/>
      </pc:docMkLst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745173593" sldId="277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17194344" sldId="278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598221116" sldId="279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41051675" sldId="280"/>
        </pc:sldMkLst>
      </pc:sldChg>
      <pc:sldChg chg="addSp modSp add mod modNotesTx">
        <pc:chgData name="Froduald Kabanza" userId="edf393d0-642b-4b9e-8c75-f62133241689" providerId="ADAL" clId="{12E1395F-1174-47AC-B77B-B813CFFB2765}" dt="2022-01-12T22:53:07.155" v="892" actId="14100"/>
        <pc:sldMkLst>
          <pc:docMk/>
          <pc:sldMk cId="436770665" sldId="281"/>
        </pc:sldMkLst>
        <pc:spChg chg="mod">
          <ac:chgData name="Froduald Kabanza" userId="edf393d0-642b-4b9e-8c75-f62133241689" providerId="ADAL" clId="{12E1395F-1174-47AC-B77B-B813CFFB2765}" dt="2022-01-12T22:53:05.099" v="891" actId="1076"/>
          <ac:spMkLst>
            <pc:docMk/>
            <pc:sldMk cId="436770665" sldId="281"/>
            <ac:spMk id="25" creationId="{00000000-0000-0000-0000-000000000000}"/>
          </ac:spMkLst>
        </pc:spChg>
        <pc:grpChg chg="add mod">
          <ac:chgData name="Froduald Kabanza" userId="edf393d0-642b-4b9e-8c75-f62133241689" providerId="ADAL" clId="{12E1395F-1174-47AC-B77B-B813CFFB2765}" dt="2022-01-12T22:52:33.029" v="885" actId="164"/>
          <ac:grpSpMkLst>
            <pc:docMk/>
            <pc:sldMk cId="436770665" sldId="281"/>
            <ac:grpSpMk id="3" creationId="{657784DD-834B-4B46-8E38-762A77E6ABD4}"/>
          </ac:grpSpMkLst>
        </pc:grpChg>
        <pc:grpChg chg="add mod">
          <ac:chgData name="Froduald Kabanza" userId="edf393d0-642b-4b9e-8c75-f62133241689" providerId="ADAL" clId="{12E1395F-1174-47AC-B77B-B813CFFB2765}" dt="2022-01-12T22:52:50.069" v="888" actId="1076"/>
          <ac:grpSpMkLst>
            <pc:docMk/>
            <pc:sldMk cId="436770665" sldId="281"/>
            <ac:grpSpMk id="8" creationId="{ABD36CA1-A20C-48FD-89B5-93C7B47E30A9}"/>
          </ac:grpSpMkLst>
        </pc:grp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30" creationId="{00000000-0000-0000-0000-000000000000}"/>
          </ac:picMkLst>
        </pc:picChg>
        <pc:cxnChg chg="mod ord">
          <ac:chgData name="Froduald Kabanza" userId="edf393d0-642b-4b9e-8c75-f62133241689" providerId="ADAL" clId="{12E1395F-1174-47AC-B77B-B813CFFB2765}" dt="2022-01-12T22:53:07.155" v="892" actId="14100"/>
          <ac:cxnSpMkLst>
            <pc:docMk/>
            <pc:sldMk cId="436770665" sldId="281"/>
            <ac:cxnSpMk id="18" creationId="{00000000-0000-0000-0000-000000000000}"/>
          </ac:cxnSpMkLst>
        </pc:cxnChg>
        <pc:cxnChg chg="mod">
          <ac:chgData name="Froduald Kabanza" userId="edf393d0-642b-4b9e-8c75-f62133241689" providerId="ADAL" clId="{12E1395F-1174-47AC-B77B-B813CFFB2765}" dt="2022-01-12T22:52:44.966" v="886" actId="164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modSp add mod">
        <pc:chgData name="Froduald Kabanza" userId="edf393d0-642b-4b9e-8c75-f62133241689" providerId="ADAL" clId="{12E1395F-1174-47AC-B77B-B813CFFB2765}" dt="2022-01-12T18:02:53.151" v="811" actId="20577"/>
        <pc:sldMkLst>
          <pc:docMk/>
          <pc:sldMk cId="3834209445" sldId="282"/>
        </pc:sldMkLst>
        <pc:spChg chg="mod">
          <ac:chgData name="Froduald Kabanza" userId="edf393d0-642b-4b9e-8c75-f62133241689" providerId="ADAL" clId="{12E1395F-1174-47AC-B77B-B813CFFB2765}" dt="2022-01-12T18:02:39.119" v="809" actId="20577"/>
          <ac:spMkLst>
            <pc:docMk/>
            <pc:sldMk cId="3834209445" sldId="282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2T18:02:53.151" v="811" actId="20577"/>
          <ac:spMkLst>
            <pc:docMk/>
            <pc:sldMk cId="3834209445" sldId="282"/>
            <ac:spMk id="13" creationId="{00000000-0000-0000-0000-000000000000}"/>
          </ac:spMkLst>
        </pc:spChg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842712576" sldId="283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788343803" sldId="28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233877371" sldId="29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2334352291" sldId="30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178316958" sldId="303"/>
        </pc:sldMkLst>
      </pc:sldChg>
      <pc:sldChg chg="add modNotesTx">
        <pc:chgData name="Froduald Kabanza" userId="edf393d0-642b-4b9e-8c75-f62133241689" providerId="ADAL" clId="{12E1395F-1174-47AC-B77B-B813CFFB2765}" dt="2022-01-07T12:31:34.729" v="651" actId="313"/>
        <pc:sldMkLst>
          <pc:docMk/>
          <pc:sldMk cId="241673613" sldId="3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748585956" sldId="306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827977529" sldId="30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161390196" sldId="30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873655752" sldId="309"/>
        </pc:sldMkLst>
      </pc:sldChg>
      <pc:sldChg chg="addSp delSp modSp add mod ord delAnim">
        <pc:chgData name="Froduald Kabanza" userId="edf393d0-642b-4b9e-8c75-f62133241689" providerId="ADAL" clId="{12E1395F-1174-47AC-B77B-B813CFFB2765}" dt="2022-01-12T18:23:04.805" v="879" actId="1076"/>
        <pc:sldMkLst>
          <pc:docMk/>
          <pc:sldMk cId="3315856328" sldId="310"/>
        </pc:sldMkLst>
        <pc:spChg chg="del">
          <ac:chgData name="Froduald Kabanza" userId="edf393d0-642b-4b9e-8c75-f62133241689" providerId="ADAL" clId="{12E1395F-1174-47AC-B77B-B813CFFB2765}" dt="2022-01-12T18:22:43.558" v="875" actId="478"/>
          <ac:spMkLst>
            <pc:docMk/>
            <pc:sldMk cId="3315856328" sldId="310"/>
            <ac:spMk id="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3:04.805" v="879" actId="1076"/>
          <ac:spMkLst>
            <pc:docMk/>
            <pc:sldMk cId="3315856328" sldId="310"/>
            <ac:spMk id="18" creationId="{A53BA195-8BA5-4B5C-B7D8-7DE3C84A2604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19" creationId="{B51E8E19-31F7-46AD-BCF4-FE1182788C7B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0" creationId="{8379A25A-8B2C-4AD3-87DB-A7433A908188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1" creationId="{44E8347B-6370-4467-B3C1-CAD69C8445FC}"/>
          </ac:spMkLst>
        </pc:spChg>
        <pc:picChg chg="del">
          <ac:chgData name="Froduald Kabanza" userId="edf393d0-642b-4b9e-8c75-f62133241689" providerId="ADAL" clId="{12E1395F-1174-47AC-B77B-B813CFFB2765}" dt="2022-01-12T18:22:56.594" v="878" actId="478"/>
          <ac:picMkLst>
            <pc:docMk/>
            <pc:sldMk cId="3315856328" sldId="310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6.052" v="876" actId="478"/>
          <ac:picMkLst>
            <pc:docMk/>
            <pc:sldMk cId="3315856328" sldId="310"/>
            <ac:picMk id="14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0.663" v="874" actId="478"/>
          <ac:picMkLst>
            <pc:docMk/>
            <pc:sldMk cId="3315856328" sldId="310"/>
            <ac:picMk id="17" creationId="{00000000-0000-0000-0000-000000000000}"/>
          </ac:picMkLst>
        </pc:picChg>
      </pc:sldChg>
      <pc:sldChg chg="addSp delSp modSp add mod ord">
        <pc:chgData name="Froduald Kabanza" userId="edf393d0-642b-4b9e-8c75-f62133241689" providerId="ADAL" clId="{12E1395F-1174-47AC-B77B-B813CFFB2765}" dt="2022-01-12T18:22:19.817" v="873" actId="255"/>
        <pc:sldMkLst>
          <pc:docMk/>
          <pc:sldMk cId="1984947524" sldId="311"/>
        </pc:sldMkLst>
        <pc:spChg chg="add mod">
          <ac:chgData name="Froduald Kabanza" userId="edf393d0-642b-4b9e-8c75-f62133241689" providerId="ADAL" clId="{12E1395F-1174-47AC-B77B-B813CFFB2765}" dt="2022-01-12T18:22:14.996" v="872" actId="255"/>
          <ac:spMkLst>
            <pc:docMk/>
            <pc:sldMk cId="1984947524" sldId="311"/>
            <ac:spMk id="8" creationId="{7FC3EA3F-335A-49F7-BAE6-E5CF026C90C9}"/>
          </ac:spMkLst>
        </pc:spChg>
        <pc:spChg chg="del mod">
          <ac:chgData name="Froduald Kabanza" userId="edf393d0-642b-4b9e-8c75-f62133241689" providerId="ADAL" clId="{12E1395F-1174-47AC-B77B-B813CFFB2765}" dt="2022-01-12T18:18:34.422" v="817" actId="478"/>
          <ac:spMkLst>
            <pc:docMk/>
            <pc:sldMk cId="1984947524" sldId="311"/>
            <ac:spMk id="9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2T18:18:30.068" v="815" actId="478"/>
          <ac:spMkLst>
            <pc:docMk/>
            <pc:sldMk cId="1984947524" sldId="311"/>
            <ac:spMk id="14" creationId="{00000000-0000-0000-0000-000000000000}"/>
          </ac:spMkLst>
        </pc:spChg>
        <pc:spChg chg="add del">
          <ac:chgData name="Froduald Kabanza" userId="edf393d0-642b-4b9e-8c75-f62133241689" providerId="ADAL" clId="{12E1395F-1174-47AC-B77B-B813CFFB2765}" dt="2022-01-12T18:21:48.372" v="869" actId="478"/>
          <ac:spMkLst>
            <pc:docMk/>
            <pc:sldMk cId="1984947524" sldId="311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2:05.076" v="871" actId="255"/>
          <ac:spMkLst>
            <pc:docMk/>
            <pc:sldMk cId="1984947524" sldId="311"/>
            <ac:spMk id="22" creationId="{A13E754D-6B23-46FD-AC9C-8CA5AC4976CD}"/>
          </ac:spMkLst>
        </pc:spChg>
        <pc:spChg chg="add mod">
          <ac:chgData name="Froduald Kabanza" userId="edf393d0-642b-4b9e-8c75-f62133241689" providerId="ADAL" clId="{12E1395F-1174-47AC-B77B-B813CFFB2765}" dt="2022-01-12T18:21:55.935" v="870" actId="255"/>
          <ac:spMkLst>
            <pc:docMk/>
            <pc:sldMk cId="1984947524" sldId="311"/>
            <ac:spMk id="23" creationId="{AFC45E26-E807-4A91-8C48-5B921828B36C}"/>
          </ac:spMkLst>
        </pc:spChg>
        <pc:spChg chg="add mod">
          <ac:chgData name="Froduald Kabanza" userId="edf393d0-642b-4b9e-8c75-f62133241689" providerId="ADAL" clId="{12E1395F-1174-47AC-B77B-B813CFFB2765}" dt="2022-01-12T18:22:19.817" v="873" actId="255"/>
          <ac:spMkLst>
            <pc:docMk/>
            <pc:sldMk cId="1984947524" sldId="311"/>
            <ac:spMk id="24" creationId="{B6590A84-C931-459D-9949-955DE48CA01A}"/>
          </ac:spMkLst>
        </pc:spChg>
        <pc:picChg chg="mod">
          <ac:chgData name="Froduald Kabanza" userId="edf393d0-642b-4b9e-8c75-f62133241689" providerId="ADAL" clId="{12E1395F-1174-47AC-B77B-B813CFFB2765}" dt="2022-01-12T18:21:22.573" v="856" actId="1076"/>
          <ac:picMkLst>
            <pc:docMk/>
            <pc:sldMk cId="1984947524" sldId="311"/>
            <ac:picMk id="7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42.933" v="867" actId="478"/>
          <ac:picMkLst>
            <pc:docMk/>
            <pc:sldMk cId="1984947524" sldId="311"/>
            <ac:picMk id="25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20.023" v="855" actId="478"/>
          <ac:picMkLst>
            <pc:docMk/>
            <pc:sldMk cId="1984947524" sldId="311"/>
            <ac:picMk id="26" creationId="{00000000-0000-0000-0000-000000000000}"/>
          </ac:picMkLst>
        </pc:picChg>
        <pc:picChg chg="add del">
          <ac:chgData name="Froduald Kabanza" userId="edf393d0-642b-4b9e-8c75-f62133241689" providerId="ADAL" clId="{12E1395F-1174-47AC-B77B-B813CFFB2765}" dt="2022-01-12T18:20:36.101" v="844" actId="478"/>
          <ac:picMkLst>
            <pc:docMk/>
            <pc:sldMk cId="1984947524" sldId="311"/>
            <ac:picMk id="27" creationId="{00000000-0000-0000-0000-000000000000}"/>
          </ac:picMkLst>
        </pc:picChg>
      </pc:sldChg>
      <pc:sldChg chg="addSp delSp modSp add mod modAnim modNotesTx">
        <pc:chgData name="Froduald Kabanza" userId="edf393d0-642b-4b9e-8c75-f62133241689" providerId="ADAL" clId="{12E1395F-1174-47AC-B77B-B813CFFB2765}" dt="2022-01-13T02:50:16.897" v="1840"/>
        <pc:sldMkLst>
          <pc:docMk/>
          <pc:sldMk cId="2162630763" sldId="312"/>
        </pc:sldMkLst>
        <pc:spChg chg="mod">
          <ac:chgData name="Froduald Kabanza" userId="edf393d0-642b-4b9e-8c75-f62133241689" providerId="ADAL" clId="{12E1395F-1174-47AC-B77B-B813CFFB2765}" dt="2022-01-13T02:10:14.802" v="1507" actId="20577"/>
          <ac:spMkLst>
            <pc:docMk/>
            <pc:sldMk cId="2162630763" sldId="312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2:39:13.047" v="1772" actId="1076"/>
          <ac:spMkLst>
            <pc:docMk/>
            <pc:sldMk cId="2162630763" sldId="312"/>
            <ac:spMk id="7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3T01:33:26.078" v="949" actId="478"/>
          <ac:spMkLst>
            <pc:docMk/>
            <pc:sldMk cId="2162630763" sldId="312"/>
            <ac:spMk id="8" creationId="{4D79DFF5-27E1-406B-9763-F125D957C43A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11" creationId="{A1E3D27B-867E-4E7A-A94A-07DD1C8C88AE}"/>
          </ac:spMkLst>
        </pc:spChg>
        <pc:spChg chg="add mod topLvl">
          <ac:chgData name="Froduald Kabanza" userId="edf393d0-642b-4b9e-8c75-f62133241689" providerId="ADAL" clId="{12E1395F-1174-47AC-B77B-B813CFFB2765}" dt="2022-01-13T02:41:37.667" v="1789" actId="1076"/>
          <ac:spMkLst>
            <pc:docMk/>
            <pc:sldMk cId="2162630763" sldId="312"/>
            <ac:spMk id="19" creationId="{861CBEA1-5DE4-4025-ABA6-44D740778FFF}"/>
          </ac:spMkLst>
        </pc:spChg>
        <pc:spChg chg="add mod">
          <ac:chgData name="Froduald Kabanza" userId="edf393d0-642b-4b9e-8c75-f62133241689" providerId="ADAL" clId="{12E1395F-1174-47AC-B77B-B813CFFB2765}" dt="2022-01-13T02:40:12.930" v="1783" actId="164"/>
          <ac:spMkLst>
            <pc:docMk/>
            <pc:sldMk cId="2162630763" sldId="312"/>
            <ac:spMk id="24" creationId="{412052D9-79E1-4B41-9045-492DA19A3495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25" creationId="{882BAC29-11AB-4042-A0B6-FF727D1622E5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8" creationId="{B807D681-DFBA-4FEA-8DA9-438DB1DDDF16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9" creationId="{EACF3928-5E31-4775-BF92-A53A071A52CF}"/>
          </ac:spMkLst>
        </pc:spChg>
        <pc:spChg chg="add mod topLvl">
          <ac:chgData name="Froduald Kabanza" userId="edf393d0-642b-4b9e-8c75-f62133241689" providerId="ADAL" clId="{12E1395F-1174-47AC-B77B-B813CFFB2765}" dt="2022-01-13T02:45:43.429" v="1808" actId="164"/>
          <ac:spMkLst>
            <pc:docMk/>
            <pc:sldMk cId="2162630763" sldId="312"/>
            <ac:spMk id="30" creationId="{8724FF6A-E63A-4D21-968D-6D577EA6388E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1" creationId="{0DF85002-AE19-49A9-BC9E-525E5797E957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2" creationId="{E8EACD73-D473-4864-93B3-22800B9D89F0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3" creationId="{DE0EB593-6ACB-4A58-8F15-279A004CF5BC}"/>
          </ac:spMkLst>
        </pc:spChg>
        <pc:spChg chg="add del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4" creationId="{B6BDA0A8-B049-461C-926A-4BC24BCFA7C8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5" creationId="{4445C9B5-C8F8-4FA8-8799-4023343BAACD}"/>
          </ac:spMkLst>
        </pc:spChg>
        <pc:spChg chg="mod">
          <ac:chgData name="Froduald Kabanza" userId="edf393d0-642b-4b9e-8c75-f62133241689" providerId="ADAL" clId="{12E1395F-1174-47AC-B77B-B813CFFB2765}" dt="2022-01-13T02:42:10.896" v="1791" actId="165"/>
          <ac:spMkLst>
            <pc:docMk/>
            <pc:sldMk cId="2162630763" sldId="312"/>
            <ac:spMk id="49" creationId="{A82774C5-CF98-4C68-812E-8215860742E2}"/>
          </ac:spMkLst>
        </pc:spChg>
        <pc:spChg chg="add mod or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3" creationId="{03F5D1BB-8330-4153-BD4D-3DFC1DCFE3E8}"/>
          </ac:spMkLst>
        </pc:spChg>
        <pc:spChg chg="add mo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4" creationId="{34C3E76E-F464-45FF-9A10-71E0F789F5C9}"/>
          </ac:spMkLst>
        </pc:spChg>
        <pc:spChg chg="add del">
          <ac:chgData name="Froduald Kabanza" userId="edf393d0-642b-4b9e-8c75-f62133241689" providerId="ADAL" clId="{12E1395F-1174-47AC-B77B-B813CFFB2765}" dt="2022-01-13T02:36:18.783" v="1651" actId="478"/>
          <ac:spMkLst>
            <pc:docMk/>
            <pc:sldMk cId="2162630763" sldId="312"/>
            <ac:spMk id="55" creationId="{79C2F975-B22C-4D2D-A39C-1B854B30A9E3}"/>
          </ac:spMkLst>
        </pc:spChg>
        <pc:spChg chg="add mod">
          <ac:chgData name="Froduald Kabanza" userId="edf393d0-642b-4b9e-8c75-f62133241689" providerId="ADAL" clId="{12E1395F-1174-47AC-B77B-B813CFFB2765}" dt="2022-01-13T02:39:03.567" v="1771" actId="1076"/>
          <ac:spMkLst>
            <pc:docMk/>
            <pc:sldMk cId="2162630763" sldId="312"/>
            <ac:spMk id="57" creationId="{01E6CFF0-8DD2-4D6A-A3D4-082ECF5B1A29}"/>
          </ac:spMkLst>
        </pc:spChg>
        <pc:spChg chg="add mod">
          <ac:chgData name="Froduald Kabanza" userId="edf393d0-642b-4b9e-8c75-f62133241689" providerId="ADAL" clId="{12E1395F-1174-47AC-B77B-B813CFFB2765}" dt="2022-01-13T02:38:26.087" v="1759" actId="1076"/>
          <ac:spMkLst>
            <pc:docMk/>
            <pc:sldMk cId="2162630763" sldId="312"/>
            <ac:spMk id="58" creationId="{C4220694-8CAC-4D4C-86FE-BDE8E6F0FF22}"/>
          </ac:spMkLst>
        </pc:spChg>
        <pc:spChg chg="add mod">
          <ac:chgData name="Froduald Kabanza" userId="edf393d0-642b-4b9e-8c75-f62133241689" providerId="ADAL" clId="{12E1395F-1174-47AC-B77B-B813CFFB2765}" dt="2022-01-13T02:45:57.196" v="1811" actId="164"/>
          <ac:spMkLst>
            <pc:docMk/>
            <pc:sldMk cId="2162630763" sldId="312"/>
            <ac:spMk id="72" creationId="{78A07B23-C63D-4E02-95B7-8B49B5430201}"/>
          </ac:spMkLst>
        </pc:spChg>
        <pc:grpChg chg="add del mod">
          <ac:chgData name="Froduald Kabanza" userId="edf393d0-642b-4b9e-8c75-f62133241689" providerId="ADAL" clId="{12E1395F-1174-47AC-B77B-B813CFFB2765}" dt="2022-01-13T02:40:27.625" v="1784" actId="165"/>
          <ac:grpSpMkLst>
            <pc:docMk/>
            <pc:sldMk cId="2162630763" sldId="312"/>
            <ac:grpSpMk id="36" creationId="{0F649735-0F44-48F8-9194-C4C932637D5E}"/>
          </ac:grpSpMkLst>
        </pc:grpChg>
        <pc:grpChg chg="add mod topLvl">
          <ac:chgData name="Froduald Kabanza" userId="edf393d0-642b-4b9e-8c75-f62133241689" providerId="ADAL" clId="{12E1395F-1174-47AC-B77B-B813CFFB2765}" dt="2022-01-13T02:42:22.946" v="1792" actId="164"/>
          <ac:grpSpMkLst>
            <pc:docMk/>
            <pc:sldMk cId="2162630763" sldId="312"/>
            <ac:grpSpMk id="52" creationId="{0D59D7DA-8F4D-42C2-889B-77775CBDEC95}"/>
          </ac:grpSpMkLst>
        </pc:grpChg>
        <pc:grpChg chg="add del mod">
          <ac:chgData name="Froduald Kabanza" userId="edf393d0-642b-4b9e-8c75-f62133241689" providerId="ADAL" clId="{12E1395F-1174-47AC-B77B-B813CFFB2765}" dt="2022-01-13T02:42:10.896" v="1791" actId="165"/>
          <ac:grpSpMkLst>
            <pc:docMk/>
            <pc:sldMk cId="2162630763" sldId="312"/>
            <ac:grpSpMk id="56" creationId="{7D8E8EB1-B467-4D53-88AD-E81B4019381B}"/>
          </ac:grpSpMkLst>
        </pc:grpChg>
        <pc:grpChg chg="add mod">
          <ac:chgData name="Froduald Kabanza" userId="edf393d0-642b-4b9e-8c75-f62133241689" providerId="ADAL" clId="{12E1395F-1174-47AC-B77B-B813CFFB2765}" dt="2022-01-13T02:40:12.930" v="1783" actId="164"/>
          <ac:grpSpMkLst>
            <pc:docMk/>
            <pc:sldMk cId="2162630763" sldId="312"/>
            <ac:grpSpMk id="66" creationId="{F7323327-4F3D-4C0C-90A9-29830762F9E2}"/>
          </ac:grpSpMkLst>
        </pc:grpChg>
        <pc:grpChg chg="add mod">
          <ac:chgData name="Froduald Kabanza" userId="edf393d0-642b-4b9e-8c75-f62133241689" providerId="ADAL" clId="{12E1395F-1174-47AC-B77B-B813CFFB2765}" dt="2022-01-13T02:40:48.979" v="1785" actId="164"/>
          <ac:grpSpMkLst>
            <pc:docMk/>
            <pc:sldMk cId="2162630763" sldId="312"/>
            <ac:grpSpMk id="67" creationId="{BCED1334-4577-42AF-A11C-5BC0ED4810BC}"/>
          </ac:grpSpMkLst>
        </pc:grpChg>
        <pc:grpChg chg="add mod or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68" creationId="{DE0ABDD4-FFC0-4502-8679-64B28A27A47A}"/>
          </ac:grpSpMkLst>
        </pc:grpChg>
        <pc:grpChg chg="add mod or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69" creationId="{B99E033C-2E09-467B-94FD-227C5FCE600F}"/>
          </ac:grpSpMkLst>
        </pc:grpChg>
        <pc:grpChg chg="add mod">
          <ac:chgData name="Froduald Kabanza" userId="edf393d0-642b-4b9e-8c75-f62133241689" providerId="ADAL" clId="{12E1395F-1174-47AC-B77B-B813CFFB2765}" dt="2022-01-13T02:49:13.321" v="1827" actId="1076"/>
          <ac:grpSpMkLst>
            <pc:docMk/>
            <pc:sldMk cId="2162630763" sldId="312"/>
            <ac:grpSpMk id="70" creationId="{08FE9CE4-7B21-4A93-A90D-D8BD1E58D127}"/>
          </ac:grpSpMkLst>
        </pc:grpChg>
        <pc:grpChg chg="add mo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71" creationId="{2886360E-5EE2-4E7D-A057-134B7725A0D1}"/>
          </ac:grpSpMkLst>
        </pc:grpChg>
        <pc:grpChg chg="add mo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73" creationId="{F503A22A-29B0-4A65-97D0-16D3EB16F871}"/>
          </ac:grpSpMkLst>
        </pc:grpChg>
        <pc:picChg chg="del">
          <ac:chgData name="Froduald Kabanza" userId="edf393d0-642b-4b9e-8c75-f62133241689" providerId="ADAL" clId="{12E1395F-1174-47AC-B77B-B813CFFB2765}" dt="2022-01-13T01:44:25.694" v="951" actId="478"/>
          <ac:picMkLst>
            <pc:docMk/>
            <pc:sldMk cId="2162630763" sldId="312"/>
            <ac:picMk id="3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3T02:12:48.122" v="1516" actId="1076"/>
          <ac:picMkLst>
            <pc:docMk/>
            <pc:sldMk cId="2162630763" sldId="312"/>
            <ac:picMk id="9" creationId="{00000000-0000-0000-0000-000000000000}"/>
          </ac:picMkLst>
        </pc:picChg>
        <pc:picChg chg="add mod topLvl">
          <ac:chgData name="Froduald Kabanza" userId="edf393d0-642b-4b9e-8c75-f62133241689" providerId="ADAL" clId="{12E1395F-1174-47AC-B77B-B813CFFB2765}" dt="2022-01-13T02:40:27.625" v="1784" actId="165"/>
          <ac:picMkLst>
            <pc:docMk/>
            <pc:sldMk cId="2162630763" sldId="312"/>
            <ac:picMk id="10" creationId="{85C52A22-F2C4-4253-ACCC-C84A5AC2C30B}"/>
          </ac:picMkLst>
        </pc:picChg>
        <pc:picChg chg="mod">
          <ac:chgData name="Froduald Kabanza" userId="edf393d0-642b-4b9e-8c75-f62133241689" providerId="ADAL" clId="{12E1395F-1174-47AC-B77B-B813CFFB2765}" dt="2022-01-13T02:41:40.532" v="1790" actId="1076"/>
          <ac:picMkLst>
            <pc:docMk/>
            <pc:sldMk cId="2162630763" sldId="312"/>
            <ac:picMk id="12" creationId="{00000000-0000-0000-0000-000000000000}"/>
          </ac:picMkLst>
        </pc:picChg>
        <pc:picChg chg="add del mod">
          <ac:chgData name="Froduald Kabanza" userId="edf393d0-642b-4b9e-8c75-f62133241689" providerId="ADAL" clId="{12E1395F-1174-47AC-B77B-B813CFFB2765}" dt="2022-01-13T01:45:47.174" v="962" actId="478"/>
          <ac:picMkLst>
            <pc:docMk/>
            <pc:sldMk cId="2162630763" sldId="312"/>
            <ac:picMk id="14" creationId="{1E70A24F-0B22-4266-8F5C-CB4D62AA6277}"/>
          </ac:picMkLst>
        </pc:picChg>
        <pc:picChg chg="add del">
          <ac:chgData name="Froduald Kabanza" userId="edf393d0-642b-4b9e-8c75-f62133241689" providerId="ADAL" clId="{12E1395F-1174-47AC-B77B-B813CFFB2765}" dt="2022-01-13T01:46:06.750" v="964" actId="478"/>
          <ac:picMkLst>
            <pc:docMk/>
            <pc:sldMk cId="2162630763" sldId="312"/>
            <ac:picMk id="16" creationId="{37449F4C-8D5F-4E0E-A655-6E8AF6311A7A}"/>
          </ac:picMkLst>
        </pc:picChg>
        <pc:picChg chg="add mod topLvl">
          <ac:chgData name="Froduald Kabanza" userId="edf393d0-642b-4b9e-8c75-f62133241689" providerId="ADAL" clId="{12E1395F-1174-47AC-B77B-B813CFFB2765}" dt="2022-01-13T02:40:48.979" v="1785" actId="164"/>
          <ac:picMkLst>
            <pc:docMk/>
            <pc:sldMk cId="2162630763" sldId="312"/>
            <ac:picMk id="18" creationId="{F026E0AA-54AE-42C8-A703-4862825CFB6B}"/>
          </ac:picMkLst>
        </pc:picChg>
        <pc:picChg chg="add del mod">
          <ac:chgData name="Froduald Kabanza" userId="edf393d0-642b-4b9e-8c75-f62133241689" providerId="ADAL" clId="{12E1395F-1174-47AC-B77B-B813CFFB2765}" dt="2022-01-13T01:48:50.469" v="976" actId="478"/>
          <ac:picMkLst>
            <pc:docMk/>
            <pc:sldMk cId="2162630763" sldId="312"/>
            <ac:picMk id="21" creationId="{37CD0557-A7BC-4286-9CED-EF9BBBF7793F}"/>
          </ac:picMkLst>
        </pc:picChg>
        <pc:picChg chg="add mod topLvl">
          <ac:chgData name="Froduald Kabanza" userId="edf393d0-642b-4b9e-8c75-f62133241689" providerId="ADAL" clId="{12E1395F-1174-47AC-B77B-B813CFFB2765}" dt="2022-01-13T02:41:13.667" v="1786" actId="164"/>
          <ac:picMkLst>
            <pc:docMk/>
            <pc:sldMk cId="2162630763" sldId="312"/>
            <ac:picMk id="23" creationId="{2F27000F-5524-44DF-B8EA-2816623339A7}"/>
          </ac:picMkLst>
        </pc:picChg>
        <pc:picChg chg="add mod topLvl">
          <ac:chgData name="Froduald Kabanza" userId="edf393d0-642b-4b9e-8c75-f62133241689" providerId="ADAL" clId="{12E1395F-1174-47AC-B77B-B813CFFB2765}" dt="2022-01-13T02:41:30.728" v="1788" actId="164"/>
          <ac:picMkLst>
            <pc:docMk/>
            <pc:sldMk cId="2162630763" sldId="312"/>
            <ac:picMk id="27" creationId="{948601B7-EB56-40B7-97D6-44A604F74DEA}"/>
          </ac:picMkLst>
        </pc:picChg>
        <pc:picChg chg="add del mod">
          <ac:chgData name="Froduald Kabanza" userId="edf393d0-642b-4b9e-8c75-f62133241689" providerId="ADAL" clId="{12E1395F-1174-47AC-B77B-B813CFFB2765}" dt="2022-01-13T02:17:19.082" v="1531" actId="478"/>
          <ac:picMkLst>
            <pc:docMk/>
            <pc:sldMk cId="2162630763" sldId="312"/>
            <ac:picMk id="42" creationId="{F1635290-F469-410B-A564-F9BF4E48986E}"/>
          </ac:picMkLst>
        </pc:picChg>
        <pc:picChg chg="add del mod">
          <ac:chgData name="Froduald Kabanza" userId="edf393d0-642b-4b9e-8c75-f62133241689" providerId="ADAL" clId="{12E1395F-1174-47AC-B77B-B813CFFB2765}" dt="2022-01-13T02:17:04.727" v="1528" actId="478"/>
          <ac:picMkLst>
            <pc:docMk/>
            <pc:sldMk cId="2162630763" sldId="312"/>
            <ac:picMk id="44" creationId="{E99937CA-FA86-4E28-AF7B-6F6F8BC08FE3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6" creationId="{BFB18609-F064-4B9D-BEFE-585D83221FFB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8" creationId="{43C6EAFC-27B7-4FB1-A160-59962CCF1F53}"/>
          </ac:picMkLst>
        </pc:picChg>
        <pc:picChg chg="add mod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51" creationId="{1B10F5F6-F7BC-4AC7-9326-20F37F4CC1C2}"/>
          </ac:picMkLst>
        </pc:picChg>
        <pc:cxnChg chg="add del mod">
          <ac:chgData name="Froduald Kabanza" userId="edf393d0-642b-4b9e-8c75-f62133241689" providerId="ADAL" clId="{12E1395F-1174-47AC-B77B-B813CFFB2765}" dt="2022-01-13T02:39:52.092" v="1778" actId="478"/>
          <ac:cxnSpMkLst>
            <pc:docMk/>
            <pc:sldMk cId="2162630763" sldId="312"/>
            <ac:cxnSpMk id="38" creationId="{75986BD2-17EF-41C6-A047-7EB7344C7D86}"/>
          </ac:cxnSpMkLst>
        </pc:cxnChg>
        <pc:cxnChg chg="add mod">
          <ac:chgData name="Froduald Kabanza" userId="edf393d0-642b-4b9e-8c75-f62133241689" providerId="ADAL" clId="{12E1395F-1174-47AC-B77B-B813CFFB2765}" dt="2022-01-13T02:40:12.930" v="1783" actId="164"/>
          <ac:cxnSpMkLst>
            <pc:docMk/>
            <pc:sldMk cId="2162630763" sldId="312"/>
            <ac:cxnSpMk id="62" creationId="{1BD92BD9-E7D1-4B1F-9FFF-15BC4BC94E32}"/>
          </ac:cxnSpMkLst>
        </pc:cxnChg>
      </pc:sldChg>
      <pc:sldChg chg="delSp modSp add mod">
        <pc:chgData name="Froduald Kabanza" userId="edf393d0-642b-4b9e-8c75-f62133241689" providerId="ADAL" clId="{12E1395F-1174-47AC-B77B-B813CFFB2765}" dt="2022-01-13T02:10:09.920" v="1505" actId="20577"/>
        <pc:sldMkLst>
          <pc:docMk/>
          <pc:sldMk cId="3312794274" sldId="313"/>
        </pc:sldMkLst>
        <pc:spChg chg="mod">
          <ac:chgData name="Froduald Kabanza" userId="edf393d0-642b-4b9e-8c75-f62133241689" providerId="ADAL" clId="{12E1395F-1174-47AC-B77B-B813CFFB2765}" dt="2022-01-13T02:10:09.920" v="1505" actId="20577"/>
          <ac:spMkLst>
            <pc:docMk/>
            <pc:sldMk cId="3312794274" sldId="313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5:14.585" v="947" actId="20577"/>
          <ac:spMkLst>
            <pc:docMk/>
            <pc:sldMk cId="3312794274" sldId="313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3:50.167" v="931" actId="20577"/>
          <ac:spMkLst>
            <pc:docMk/>
            <pc:sldMk cId="3312794274" sldId="313"/>
            <ac:spMk id="14" creationId="{00000000-0000-0000-0000-000000000000}"/>
          </ac:spMkLst>
        </pc:spChg>
        <pc:picChg chg="del mod">
          <ac:chgData name="Froduald Kabanza" userId="edf393d0-642b-4b9e-8c75-f62133241689" providerId="ADAL" clId="{12E1395F-1174-47AC-B77B-B813CFFB2765}" dt="2022-01-13T01:14:50.476" v="934" actId="478"/>
          <ac:picMkLst>
            <pc:docMk/>
            <pc:sldMk cId="3312794274" sldId="313"/>
            <ac:picMk id="8" creationId="{00000000-0000-0000-0000-000000000000}"/>
          </ac:picMkLst>
        </pc:picChg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765397883" sldId="319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631832539" sldId="320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9345070" sldId="321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83720708" sldId="32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8533659" sldId="323"/>
        </pc:sldMkLst>
      </pc:sldChg>
      <pc:sldChg chg="modSp del mod">
        <pc:chgData name="Froduald Kabanza" userId="edf393d0-642b-4b9e-8c75-f62133241689" providerId="ADAL" clId="{12E1395F-1174-47AC-B77B-B813CFFB2765}" dt="2022-01-07T12:48:46.737" v="654" actId="2696"/>
        <pc:sldMkLst>
          <pc:docMk/>
          <pc:sldMk cId="1691088075" sldId="324"/>
        </pc:sldMkLst>
        <pc:spChg chg="mod">
          <ac:chgData name="Froduald Kabanza" userId="edf393d0-642b-4b9e-8c75-f62133241689" providerId="ADAL" clId="{12E1395F-1174-47AC-B77B-B813CFFB2765}" dt="2022-01-07T12:13:13.099" v="200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282900533" sldId="325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31219693" sldId="326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3430609234" sldId="32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3095923" sldId="32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053412895" sldId="329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33783229" sldId="330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12E1395F-1174-47AC-B77B-B813CFFB2765}" dt="2022-01-07T12:11:11.067" v="6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12E1395F-1174-47AC-B77B-B813CFFB2765}" dt="2022-01-07T12:11:11.067" v="6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12E1395F-1174-47AC-B77B-B813CFFB2765}" dt="2022-01-07T12:12:36.552" v="165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12E1395F-1174-47AC-B77B-B813CFFB2765}" dt="2022-01-07T12:12:36.552" v="165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del mod modShow">
        <pc:chgData name="Froduald Kabanza" userId="edf393d0-642b-4b9e-8c75-f62133241689" providerId="ADAL" clId="{12E1395F-1174-47AC-B77B-B813CFFB2765}" dt="2022-01-07T12:12:55.138" v="166" actId="2696"/>
        <pc:sldMkLst>
          <pc:docMk/>
          <pc:sldMk cId="1824756835" sldId="33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381963916" sldId="3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969230571" sldId="34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3821689" sldId="34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650065362" sldId="350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3377127" sldId="351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09766979" sldId="35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487334980" sldId="353"/>
        </pc:sldMkLst>
      </pc:sldChg>
      <pc:sldChg chg="modSp mod">
        <pc:chgData name="Froduald Kabanza" userId="edf393d0-642b-4b9e-8c75-f62133241689" providerId="ADAL" clId="{12E1395F-1174-47AC-B77B-B813CFFB2765}" dt="2022-01-07T12:14:35.505" v="386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12E1395F-1174-47AC-B77B-B813CFFB2765}" dt="2022-01-07T12:14:35.505" v="386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6014170" sldId="4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64296078" sldId="406"/>
        </pc:sldMkLst>
      </pc:sldChg>
      <pc:sldChg chg="modSp new mod">
        <pc:chgData name="Froduald Kabanza" userId="edf393d0-642b-4b9e-8c75-f62133241689" providerId="ADAL" clId="{12E1395F-1174-47AC-B77B-B813CFFB2765}" dt="2022-01-07T12:21:27.019" v="443" actId="20577"/>
        <pc:sldMkLst>
          <pc:docMk/>
          <pc:sldMk cId="701043497" sldId="407"/>
        </pc:sldMkLst>
        <pc:spChg chg="mod">
          <ac:chgData name="Froduald Kabanza" userId="edf393d0-642b-4b9e-8c75-f62133241689" providerId="ADAL" clId="{12E1395F-1174-47AC-B77B-B813CFFB2765}" dt="2022-01-07T12:21:27.019" v="443" actId="20577"/>
          <ac:spMkLst>
            <pc:docMk/>
            <pc:sldMk cId="701043497" sldId="407"/>
            <ac:spMk id="2" creationId="{AA43CA39-54C4-4D9B-9D9C-39E9827B2D9A}"/>
          </ac:spMkLst>
        </pc:spChg>
      </pc:sldChg>
      <pc:sldChg chg="add del modNotesTx">
        <pc:chgData name="Froduald Kabanza" userId="edf393d0-642b-4b9e-8c75-f62133241689" providerId="ADAL" clId="{12E1395F-1174-47AC-B77B-B813CFFB2765}" dt="2022-01-13T02:50:47.956" v="1841" actId="2696"/>
        <pc:sldMkLst>
          <pc:docMk/>
          <pc:sldMk cId="3438150868" sldId="40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28490300" sldId="43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579451" sldId="43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526814027" sldId="43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688654529" sldId="44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85799096" sldId="44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128973846" sldId="44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15921121" sldId="45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89569629" sldId="45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84085780" sldId="45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48884957" sldId="45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067939651" sldId="45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76209210" sldId="456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82272059" sldId="457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06116280" sldId="45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96776" sldId="45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594361505" sldId="46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97002319" sldId="461"/>
        </pc:sldMkLst>
      </pc:sldChg>
    </pc:docChg>
  </pc:docChgLst>
  <pc:docChgLst>
    <pc:chgData name="Froduald Kabanza" userId="edf393d0-642b-4b9e-8c75-f62133241689" providerId="ADAL" clId="{B05F2BED-853B-4243-8207-18D8C98F2B41}"/>
    <pc:docChg chg="custSel addSld delSld modSld addSection modSection">
      <pc:chgData name="Froduald Kabanza" userId="edf393d0-642b-4b9e-8c75-f62133241689" providerId="ADAL" clId="{B05F2BED-853B-4243-8207-18D8C98F2B41}" dt="2023-03-10T19:10:05.259" v="274" actId="20577"/>
      <pc:docMkLst>
        <pc:docMk/>
      </pc:docMkLst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8"/>
        </pc:sldMkLst>
      </pc:sldChg>
      <pc:sldChg chg="del mod modShow">
        <pc:chgData name="Froduald Kabanza" userId="edf393d0-642b-4b9e-8c75-f62133241689" providerId="ADAL" clId="{B05F2BED-853B-4243-8207-18D8C98F2B41}" dt="2023-02-09T23:49:15.349" v="56" actId="2696"/>
        <pc:sldMkLst>
          <pc:docMk/>
          <pc:sldMk cId="0" sldId="3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1"/>
        </pc:sldMkLst>
      </pc:sldChg>
      <pc:sldChg chg="modSp mod modShow">
        <pc:chgData name="Froduald Kabanza" userId="edf393d0-642b-4b9e-8c75-f62133241689" providerId="ADAL" clId="{B05F2BED-853B-4243-8207-18D8C98F2B41}" dt="2023-02-09T23:52:34.844" v="215" actId="20577"/>
        <pc:sldMkLst>
          <pc:docMk/>
          <pc:sldMk cId="0" sldId="316"/>
        </pc:sldMkLst>
        <pc:spChg chg="mod">
          <ac:chgData name="Froduald Kabanza" userId="edf393d0-642b-4b9e-8c75-f62133241689" providerId="ADAL" clId="{B05F2BED-853B-4243-8207-18D8C98F2B41}" dt="2023-02-09T23:52:34.844" v="215" actId="20577"/>
          <ac:spMkLst>
            <pc:docMk/>
            <pc:sldMk cId="0" sldId="316"/>
            <ac:spMk id="19458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7"/>
        </pc:sldMkLst>
      </pc:sldChg>
      <pc:sldChg chg="modSp 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8"/>
        </pc:sldMkLst>
        <pc:spChg chg="mod">
          <ac:chgData name="Froduald Kabanza" userId="edf393d0-642b-4b9e-8c75-f62133241689" providerId="ADAL" clId="{B05F2BED-853B-4243-8207-18D8C98F2B41}" dt="2023-01-05T05:58:37.436" v="1" actId="20577"/>
          <ac:spMkLst>
            <pc:docMk/>
            <pc:sldMk cId="0" sldId="318"/>
            <ac:spMk id="67586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0"/>
        </pc:sldMkLst>
      </pc:sldChg>
      <pc:sldChg chg="addSp delSp modSp mod modShow">
        <pc:chgData name="Froduald Kabanza" userId="edf393d0-642b-4b9e-8c75-f62133241689" providerId="ADAL" clId="{B05F2BED-853B-4243-8207-18D8C98F2B41}" dt="2023-02-09T23:46:46.342" v="42" actId="1076"/>
        <pc:sldMkLst>
          <pc:docMk/>
          <pc:sldMk cId="0" sldId="325"/>
        </pc:sldMkLst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4" creationId="{3643D90D-49C4-5152-7D1B-E5656F915A0A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5" creationId="{A6D27ADF-9E68-CBF8-E3A3-CD036A7E5134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7" creationId="{29F75AEB-F07D-F9E7-A339-3187B50A7B88}"/>
          </ac:spMkLst>
        </pc:spChg>
        <pc:spChg chg="mod">
          <ac:chgData name="Froduald Kabanza" userId="edf393d0-642b-4b9e-8c75-f62133241689" providerId="ADAL" clId="{B05F2BED-853B-4243-8207-18D8C98F2B41}" dt="2023-02-09T23:46:30.319" v="40" actId="1076"/>
          <ac:spMkLst>
            <pc:docMk/>
            <pc:sldMk cId="0" sldId="325"/>
            <ac:spMk id="20" creationId="{3C570BC5-8EBE-55A9-D875-7BBA3B6B641E}"/>
          </ac:spMkLst>
        </pc:spChg>
        <pc:spChg chg="mod">
          <ac:chgData name="Froduald Kabanza" userId="edf393d0-642b-4b9e-8c75-f62133241689" providerId="ADAL" clId="{B05F2BED-853B-4243-8207-18D8C98F2B41}" dt="2023-02-09T23:46:37.550" v="41" actId="1076"/>
          <ac:spMkLst>
            <pc:docMk/>
            <pc:sldMk cId="0" sldId="325"/>
            <ac:spMk id="21" creationId="{E70DCAF8-07C9-EFCF-1B78-EBABD15C6E01}"/>
          </ac:spMkLst>
        </pc:spChg>
        <pc:spChg chg="mod">
          <ac:chgData name="Froduald Kabanza" userId="edf393d0-642b-4b9e-8c75-f62133241689" providerId="ADAL" clId="{B05F2BED-853B-4243-8207-18D8C98F2B41}" dt="2023-02-09T23:46:46.342" v="42" actId="1076"/>
          <ac:spMkLst>
            <pc:docMk/>
            <pc:sldMk cId="0" sldId="325"/>
            <ac:spMk id="22" creationId="{3599F95B-D516-5CD5-DB8F-7CD12B75B240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24" creationId="{02973F29-D170-5DCA-5DCF-EAF034C06635}"/>
          </ac:spMkLst>
        </pc:spChg>
        <pc:grpChg chg="add mod">
          <ac:chgData name="Froduald Kabanza" userId="edf393d0-642b-4b9e-8c75-f62133241689" providerId="ADAL" clId="{B05F2BED-853B-4243-8207-18D8C98F2B41}" dt="2023-02-09T23:46:26.343" v="39" actId="1076"/>
          <ac:grpSpMkLst>
            <pc:docMk/>
            <pc:sldMk cId="0" sldId="325"/>
            <ac:grpSpMk id="3" creationId="{4B3ADC41-C73A-5167-C393-79433A95D247}"/>
          </ac:grpSpMkLst>
        </pc:grpChg>
        <pc:graphicFrameChg chg="mod">
          <ac:chgData name="Froduald Kabanza" userId="edf393d0-642b-4b9e-8c75-f62133241689" providerId="ADAL" clId="{B05F2BED-853B-4243-8207-18D8C98F2B41}" dt="2023-02-09T23:46:20.390" v="38"/>
          <ac:graphicFrameMkLst>
            <pc:docMk/>
            <pc:sldMk cId="0" sldId="325"/>
            <ac:graphicFrameMk id="4" creationId="{88CD9C54-8088-9B52-ABFE-3C9C2DF2BA8C}"/>
          </ac:graphicFrameMkLst>
        </pc:graphicFrameChg>
        <pc:picChg chg="del">
          <ac:chgData name="Froduald Kabanza" userId="edf393d0-642b-4b9e-8c75-f62133241689" providerId="ADAL" clId="{B05F2BED-853B-4243-8207-18D8C98F2B41}" dt="2023-02-09T23:46:11.239" v="37" actId="478"/>
          <ac:picMkLst>
            <pc:docMk/>
            <pc:sldMk cId="0" sldId="325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B05F2BED-853B-4243-8207-18D8C98F2B41}" dt="2023-02-09T23:46:20.390" v="38"/>
          <ac:picMkLst>
            <pc:docMk/>
            <pc:sldMk cId="0" sldId="325"/>
            <ac:picMk id="13" creationId="{7C99D611-FB21-48A6-35DD-379609C5A8A8}"/>
          </ac:picMkLst>
        </pc:pic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8" creationId="{44911D42-DD17-2CE5-F969-852826D6C365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9" creationId="{C82AC89A-6BF6-3E23-7F88-846FE60AC07D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23" creationId="{93CCB464-25A1-FDE0-2682-5AC254428E31}"/>
          </ac:cxnSpMkLst>
        </pc:cxn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B05F2BED-853B-4243-8207-18D8C98F2B41}" dt="2023-02-09T23:53:20.214" v="225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B05F2BED-853B-4243-8207-18D8C98F2B41}" dt="2023-02-09T23:53:13.464" v="223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B05F2BED-853B-4243-8207-18D8C98F2B41}" dt="2023-02-09T23:53:20.214" v="225" actId="20577"/>
          <ac:spMkLst>
            <pc:docMk/>
            <pc:sldMk cId="154423500" sldId="332"/>
            <ac:spMk id="7" creationId="{9D9D7E22-6E14-4E34-957C-A91469454C2C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6"/>
        </pc:sldMkLst>
      </pc:sldChg>
      <pc:sldChg chg="modSp mod modShow">
        <pc:chgData name="Froduald Kabanza" userId="edf393d0-642b-4b9e-8c75-f62133241689" providerId="ADAL" clId="{B05F2BED-853B-4243-8207-18D8C98F2B41}" dt="2023-03-10T19:10:05.259" v="274" actId="20577"/>
        <pc:sldMkLst>
          <pc:docMk/>
          <pc:sldMk cId="0" sldId="337"/>
        </pc:sldMkLst>
        <pc:spChg chg="mod">
          <ac:chgData name="Froduald Kabanza" userId="edf393d0-642b-4b9e-8c75-f62133241689" providerId="ADAL" clId="{B05F2BED-853B-4243-8207-18D8C98F2B41}" dt="2023-03-10T19:10:05.259" v="274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9"/>
        </pc:sldMkLst>
      </pc:sldChg>
      <pc:sldChg chg="modSp mod modShow">
        <pc:chgData name="Froduald Kabanza" userId="edf393d0-642b-4b9e-8c75-f62133241689" providerId="ADAL" clId="{B05F2BED-853B-4243-8207-18D8C98F2B41}" dt="2023-02-09T23:52:57.375" v="220" actId="20577"/>
        <pc:sldMkLst>
          <pc:docMk/>
          <pc:sldMk cId="0" sldId="342"/>
        </pc:sldMkLst>
        <pc:spChg chg="mod">
          <ac:chgData name="Froduald Kabanza" userId="edf393d0-642b-4b9e-8c75-f62133241689" providerId="ADAL" clId="{B05F2BED-853B-4243-8207-18D8C98F2B41}" dt="2023-02-09T23:52:57.375" v="220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4112210" sldId="35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4239186062" sldId="35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02904100" sldId="36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180608846" sldId="70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343593412" sldId="70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980560850" sldId="7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531381313" sldId="7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456981551" sldId="712"/>
        </pc:sldMkLst>
      </pc:sldChg>
      <pc:sldChg chg="modSp add mod">
        <pc:chgData name="Froduald Kabanza" userId="edf393d0-642b-4b9e-8c75-f62133241689" providerId="ADAL" clId="{B05F2BED-853B-4243-8207-18D8C98F2B41}" dt="2023-02-09T23:48:28.043" v="54" actId="20577"/>
        <pc:sldMkLst>
          <pc:docMk/>
          <pc:sldMk cId="1239697434" sldId="713"/>
        </pc:sldMkLst>
        <pc:spChg chg="mod">
          <ac:chgData name="Froduald Kabanza" userId="edf393d0-642b-4b9e-8c75-f62133241689" providerId="ADAL" clId="{B05F2BED-853B-4243-8207-18D8C98F2B41}" dt="2023-02-09T23:48:28.043" v="54" actId="20577"/>
          <ac:spMkLst>
            <pc:docMk/>
            <pc:sldMk cId="1239697434" sldId="713"/>
            <ac:spMk id="26625" creationId="{00000000-0000-0000-0000-000000000000}"/>
          </ac:spMkLst>
        </pc:spChg>
      </pc:sldChg>
      <pc:sldChg chg="delSp add mod delAnim">
        <pc:chgData name="Froduald Kabanza" userId="edf393d0-642b-4b9e-8c75-f62133241689" providerId="ADAL" clId="{B05F2BED-853B-4243-8207-18D8C98F2B41}" dt="2023-02-09T23:52:19.063" v="213" actId="478"/>
        <pc:sldMkLst>
          <pc:docMk/>
          <pc:sldMk cId="0" sldId="714"/>
        </pc:sldMkLst>
        <pc:grpChg chg="del">
          <ac:chgData name="Froduald Kabanza" userId="edf393d0-642b-4b9e-8c75-f62133241689" providerId="ADAL" clId="{B05F2BED-853B-4243-8207-18D8C98F2B41}" dt="2023-02-09T23:52:19.063" v="213" actId="478"/>
          <ac:grpSpMkLst>
            <pc:docMk/>
            <pc:sldMk cId="0" sldId="714"/>
            <ac:grpSpMk id="16" creationId="{30FCDABB-C988-CB3F-A613-DADA69968E21}"/>
          </ac:grpSpMkLst>
        </pc:grpChg>
      </pc:sldChg>
    </pc:docChg>
  </pc:docChgLst>
  <pc:docChgLst>
    <pc:chgData name="Froduald Kabanza" userId="edf393d0-642b-4b9e-8c75-f62133241689" providerId="ADAL" clId="{8C083C57-221B-4B92-BA30-7BA872331299}"/>
    <pc:docChg chg="undo redo custSel addSld delSld modSld sldOrd addSection modSection">
      <pc:chgData name="Froduald Kabanza" userId="edf393d0-642b-4b9e-8c75-f62133241689" providerId="ADAL" clId="{8C083C57-221B-4B92-BA30-7BA872331299}" dt="2022-04-22T14:44:19.165" v="3707" actId="20577"/>
      <pc:docMkLst>
        <pc:docMk/>
      </pc:docMkLst>
      <pc:sldChg chg="modSp mod">
        <pc:chgData name="Froduald Kabanza" userId="edf393d0-642b-4b9e-8c75-f62133241689" providerId="ADAL" clId="{8C083C57-221B-4B92-BA30-7BA872331299}" dt="2022-02-19T00:31:12.714" v="3680" actId="20577"/>
        <pc:sldMkLst>
          <pc:docMk/>
          <pc:sldMk cId="0" sldId="264"/>
        </pc:sldMkLst>
        <pc:spChg chg="mod">
          <ac:chgData name="Froduald Kabanza" userId="edf393d0-642b-4b9e-8c75-f62133241689" providerId="ADAL" clId="{8C083C57-221B-4B92-BA30-7BA872331299}" dt="2022-02-19T00:31:05.115" v="3678" actId="20577"/>
          <ac:spMkLst>
            <pc:docMk/>
            <pc:sldMk cId="0" sldId="264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12.714" v="3680" actId="20577"/>
          <ac:spMkLst>
            <pc:docMk/>
            <pc:sldMk cId="0" sldId="264"/>
            <ac:spMk id="7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09.472" v="3679" actId="20577"/>
          <ac:spMkLst>
            <pc:docMk/>
            <pc:sldMk cId="0" sldId="264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1.280" v="3674" actId="20577"/>
          <ac:spMkLst>
            <pc:docMk/>
            <pc:sldMk cId="0" sldId="264"/>
            <ac:spMk id="92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5.211" v="3676" actId="20577"/>
          <ac:spMkLst>
            <pc:docMk/>
            <pc:sldMk cId="0" sldId="264"/>
            <ac:spMk id="924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55.196" v="3677" actId="5793"/>
          <ac:spMkLst>
            <pc:docMk/>
            <pc:sldMk cId="0" sldId="264"/>
            <ac:spMk id="31747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53.502" v="3686" actId="20577"/>
        <pc:sldMkLst>
          <pc:docMk/>
          <pc:sldMk cId="0" sldId="265"/>
        </pc:sldMkLst>
        <pc:spChg chg="mod">
          <ac:chgData name="Froduald Kabanza" userId="edf393d0-642b-4b9e-8c75-f62133241689" providerId="ADAL" clId="{8C083C57-221B-4B92-BA30-7BA872331299}" dt="2022-02-19T00:31:53.502" v="3686" actId="20577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50.283" v="3685" actId="20577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46.957" v="3684" actId="20577"/>
          <ac:spMkLst>
            <pc:docMk/>
            <pc:sldMk cId="0" sldId="265"/>
            <ac:spMk id="98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22T14:44:19.165" v="3707" actId="20577"/>
        <pc:sldMkLst>
          <pc:docMk/>
          <pc:sldMk cId="0" sldId="268"/>
        </pc:sldMkLst>
        <pc:spChg chg="mod">
          <ac:chgData name="Froduald Kabanza" userId="edf393d0-642b-4b9e-8c75-f62133241689" providerId="ADAL" clId="{8C083C57-221B-4B92-BA30-7BA872331299}" dt="2022-04-22T14:44:19.165" v="3707" actId="20577"/>
          <ac:spMkLst>
            <pc:docMk/>
            <pc:sldMk cId="0" sldId="268"/>
            <ac:spMk id="38914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1:41.048" v="86" actId="20577"/>
        <pc:sldMkLst>
          <pc:docMk/>
          <pc:sldMk cId="0" sldId="270"/>
        </pc:sldMkLst>
        <pc:spChg chg="mod">
          <ac:chgData name="Froduald Kabanza" userId="edf393d0-642b-4b9e-8c75-f62133241689" providerId="ADAL" clId="{8C083C57-221B-4B92-BA30-7BA872331299}" dt="2022-02-18T21:41:32.056" v="83" actId="1076"/>
          <ac:spMkLst>
            <pc:docMk/>
            <pc:sldMk cId="0" sldId="270"/>
            <ac:spMk id="1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41:41.048" v="86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38:16.886" v="1568" actId="20577"/>
        <pc:sldMkLst>
          <pc:docMk/>
          <pc:sldMk cId="0" sldId="277"/>
        </pc:sldMkLst>
        <pc:spChg chg="add mod">
          <ac:chgData name="Froduald Kabanza" userId="edf393d0-642b-4b9e-8c75-f62133241689" providerId="ADAL" clId="{8C083C57-221B-4B92-BA30-7BA872331299}" dt="2022-02-18T23:33:47.261" v="1499" actId="1076"/>
          <ac:spMkLst>
            <pc:docMk/>
            <pc:sldMk cId="0" sldId="277"/>
            <ac:spMk id="38" creationId="{E84139B5-68A6-4CD0-A7FE-8759BD411B64}"/>
          </ac:spMkLst>
        </pc:spChg>
        <pc:spChg chg="mod">
          <ac:chgData name="Froduald Kabanza" userId="edf393d0-642b-4b9e-8c75-f62133241689" providerId="ADAL" clId="{8C083C57-221B-4B92-BA30-7BA872331299}" dt="2022-02-18T23:38:16.886" v="1568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8C083C57-221B-4B92-BA30-7BA872331299}" dt="2022-02-18T23:51:47.782" v="1762" actId="12"/>
        <pc:sldMkLst>
          <pc:docMk/>
          <pc:sldMk cId="0" sldId="279"/>
        </pc:sldMkLst>
        <pc:spChg chg="add del mod">
          <ac:chgData name="Froduald Kabanza" userId="edf393d0-642b-4b9e-8c75-f62133241689" providerId="ADAL" clId="{8C083C57-221B-4B92-BA30-7BA872331299}" dt="2022-02-18T23:33:18.967" v="1493" actId="478"/>
          <ac:spMkLst>
            <pc:docMk/>
            <pc:sldMk cId="0" sldId="279"/>
            <ac:spMk id="2" creationId="{3305246B-72BF-4E5C-B383-C4A63091BE81}"/>
          </ac:spMkLst>
        </pc:spChg>
        <pc:spChg chg="add del mod">
          <ac:chgData name="Froduald Kabanza" userId="edf393d0-642b-4b9e-8c75-f62133241689" providerId="ADAL" clId="{8C083C57-221B-4B92-BA30-7BA872331299}" dt="2022-02-18T23:33:25.143" v="1495" actId="478"/>
          <ac:spMkLst>
            <pc:docMk/>
            <pc:sldMk cId="0" sldId="279"/>
            <ac:spMk id="3" creationId="{BA5A36A6-356D-4690-8E00-14C83D6CD507}"/>
          </ac:spMkLst>
        </pc:spChg>
        <pc:spChg chg="add mod">
          <ac:chgData name="Froduald Kabanza" userId="edf393d0-642b-4b9e-8c75-f62133241689" providerId="ADAL" clId="{8C083C57-221B-4B92-BA30-7BA872331299}" dt="2022-02-18T23:51:47.782" v="1762" actId="12"/>
          <ac:spMkLst>
            <pc:docMk/>
            <pc:sldMk cId="0" sldId="279"/>
            <ac:spMk id="40" creationId="{0EDE330D-C8F3-4E0A-B2C9-E4FF17D98970}"/>
          </ac:spMkLst>
        </pc:spChg>
        <pc:spChg chg="add mod">
          <ac:chgData name="Froduald Kabanza" userId="edf393d0-642b-4b9e-8c75-f62133241689" providerId="ADAL" clId="{8C083C57-221B-4B92-BA30-7BA872331299}" dt="2022-02-18T23:33:56.570" v="1500"/>
          <ac:spMkLst>
            <pc:docMk/>
            <pc:sldMk cId="0" sldId="279"/>
            <ac:spMk id="41" creationId="{54607301-DF51-45FE-A1CC-557B8C00B597}"/>
          </ac:spMkLst>
        </pc:spChg>
        <pc:spChg chg="mod">
          <ac:chgData name="Froduald Kabanza" userId="edf393d0-642b-4b9e-8c75-f62133241689" providerId="ADAL" clId="{8C083C57-221B-4B92-BA30-7BA872331299}" dt="2022-02-18T23:44:33.316" v="1645" actId="208"/>
          <ac:spMkLst>
            <pc:docMk/>
            <pc:sldMk cId="0" sldId="279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43.556" v="1480" actId="1076"/>
          <ac:spMkLst>
            <pc:docMk/>
            <pc:sldMk cId="0" sldId="279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21.360" v="1477" actId="20577"/>
          <ac:spMkLst>
            <pc:docMk/>
            <pc:sldMk cId="0" sldId="279"/>
            <ac:spMk id="57345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3:33:21.539" v="1494" actId="478"/>
          <ac:spMkLst>
            <pc:docMk/>
            <pc:sldMk cId="0" sldId="279"/>
            <ac:spMk id="128002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34.619" v="3683" actId="20577"/>
        <pc:sldMkLst>
          <pc:docMk/>
          <pc:sldMk cId="0" sldId="288"/>
        </pc:sldMkLst>
        <pc:spChg chg="mod">
          <ac:chgData name="Froduald Kabanza" userId="edf393d0-642b-4b9e-8c75-f62133241689" providerId="ADAL" clId="{8C083C57-221B-4B92-BA30-7BA872331299}" dt="2022-02-19T00:31:26.282" v="3682" actId="20577"/>
          <ac:spMkLst>
            <pc:docMk/>
            <pc:sldMk cId="0" sldId="28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22.134" v="3681" actId="20577"/>
          <ac:spMkLst>
            <pc:docMk/>
            <pc:sldMk cId="0" sldId="288"/>
            <ac:spMk id="10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34.619" v="3683" actId="20577"/>
          <ac:spMkLst>
            <pc:docMk/>
            <pc:sldMk cId="0" sldId="288"/>
            <ac:spMk id="103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2:21.512" v="3689" actId="20577"/>
        <pc:sldMkLst>
          <pc:docMk/>
          <pc:sldMk cId="0" sldId="307"/>
        </pc:sldMkLst>
        <pc:spChg chg="mod">
          <ac:chgData name="Froduald Kabanza" userId="edf393d0-642b-4b9e-8c75-f62133241689" providerId="ADAL" clId="{8C083C57-221B-4B92-BA30-7BA872331299}" dt="2022-02-19T00:32:10.351" v="3687" actId="20577"/>
          <ac:spMkLst>
            <pc:docMk/>
            <pc:sldMk cId="0" sldId="3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21.512" v="3689" actId="20577"/>
          <ac:spMkLst>
            <pc:docMk/>
            <pc:sldMk cId="0" sldId="307"/>
            <ac:spMk id="7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13.954" v="3688" actId="20577"/>
          <ac:spMkLst>
            <pc:docMk/>
            <pc:sldMk cId="0" sldId="307"/>
            <ac:spMk id="10268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23:11.679" v="1273" actId="1076"/>
        <pc:sldMkLst>
          <pc:docMk/>
          <pc:sldMk cId="0" sldId="310"/>
        </pc:sldMkLst>
        <pc:spChg chg="add mod">
          <ac:chgData name="Froduald Kabanza" userId="edf393d0-642b-4b9e-8c75-f62133241689" providerId="ADAL" clId="{8C083C57-221B-4B92-BA30-7BA872331299}" dt="2022-02-18T23:22:04.170" v="1272" actId="20577"/>
          <ac:spMkLst>
            <pc:docMk/>
            <pc:sldMk cId="0" sldId="310"/>
            <ac:spMk id="2" creationId="{A289444E-8DEB-47C5-B453-2CB1D25251A0}"/>
          </ac:spMkLst>
        </pc:spChg>
        <pc:spChg chg="add mod">
          <ac:chgData name="Froduald Kabanza" userId="edf393d0-642b-4b9e-8c75-f62133241689" providerId="ADAL" clId="{8C083C57-221B-4B92-BA30-7BA872331299}" dt="2022-02-18T23:23:11.679" v="1273" actId="1076"/>
          <ac:spMkLst>
            <pc:docMk/>
            <pc:sldMk cId="0" sldId="310"/>
            <ac:spMk id="8" creationId="{BC6DDE36-E9BD-41BF-A1F2-7AE9ED700183}"/>
          </ac:spMkLst>
        </pc:spChg>
        <pc:spChg chg="mod">
          <ac:chgData name="Froduald Kabanza" userId="edf393d0-642b-4b9e-8c75-f62133241689" providerId="ADAL" clId="{8C083C57-221B-4B92-BA30-7BA872331299}" dt="2022-02-18T23:15:05.750" v="1173" actId="14100"/>
          <ac:spMkLst>
            <pc:docMk/>
            <pc:sldMk cId="0" sldId="310"/>
            <ac:spMk id="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20:05.971" v="1247" actId="948"/>
          <ac:spMkLst>
            <pc:docMk/>
            <pc:sldMk cId="0" sldId="310"/>
            <ac:spMk id="53250" creationId="{00000000-0000-0000-0000-000000000000}"/>
          </ac:spMkLst>
        </pc:spChg>
      </pc:sldChg>
      <pc:sldChg chg="modSp">
        <pc:chgData name="Froduald Kabanza" userId="edf393d0-642b-4b9e-8c75-f62133241689" providerId="ADAL" clId="{8C083C57-221B-4B92-BA30-7BA872331299}" dt="2022-02-18T22:56:03.470" v="941" actId="20577"/>
        <pc:sldMkLst>
          <pc:docMk/>
          <pc:sldMk cId="0" sldId="311"/>
        </pc:sldMkLst>
        <pc:spChg chg="mod">
          <ac:chgData name="Froduald Kabanza" userId="edf393d0-642b-4b9e-8c75-f62133241689" providerId="ADAL" clId="{8C083C57-221B-4B92-BA30-7BA872331299}" dt="2022-02-18T22:56:03.470" v="941" actId="20577"/>
          <ac:spMkLst>
            <pc:docMk/>
            <pc:sldMk cId="0" sldId="311"/>
            <ac:spMk id="17" creationId="{6C375AE6-B887-46A1-AABE-FF6522F8A540}"/>
          </ac:spMkLst>
        </pc:spChg>
      </pc:sldChg>
      <pc:sldChg chg="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0" sldId="324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8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9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30"/>
        </pc:sldMkLst>
      </pc:sldChg>
      <pc:sldChg chg="del">
        <pc:chgData name="Froduald Kabanza" userId="edf393d0-642b-4b9e-8c75-f62133241689" providerId="ADAL" clId="{8C083C57-221B-4B92-BA30-7BA872331299}" dt="2022-02-18T21:45:57.376" v="201" actId="2696"/>
        <pc:sldMkLst>
          <pc:docMk/>
          <pc:sldMk cId="0" sldId="333"/>
        </pc:sldMkLst>
      </pc:sldChg>
      <pc:sldChg chg="del">
        <pc:chgData name="Froduald Kabanza" userId="edf393d0-642b-4b9e-8c75-f62133241689" providerId="ADAL" clId="{8C083C57-221B-4B92-BA30-7BA872331299}" dt="2022-02-18T22:02:14.039" v="302" actId="2696"/>
        <pc:sldMkLst>
          <pc:docMk/>
          <pc:sldMk cId="0" sldId="334"/>
        </pc:sldMkLst>
      </pc:sldChg>
      <pc:sldChg chg="modSp del mod">
        <pc:chgData name="Froduald Kabanza" userId="edf393d0-642b-4b9e-8c75-f62133241689" providerId="ADAL" clId="{8C083C57-221B-4B92-BA30-7BA872331299}" dt="2022-02-18T22:19:40.920" v="558" actId="2696"/>
        <pc:sldMkLst>
          <pc:docMk/>
          <pc:sldMk cId="0" sldId="335"/>
        </pc:sldMkLst>
        <pc:spChg chg="mod">
          <ac:chgData name="Froduald Kabanza" userId="edf393d0-642b-4b9e-8c75-f62133241689" providerId="ADAL" clId="{8C083C57-221B-4B92-BA30-7BA872331299}" dt="2022-02-18T22:02:22.563" v="304" actId="20577"/>
          <ac:spMkLst>
            <pc:docMk/>
            <pc:sldMk cId="0" sldId="335"/>
            <ac:spMk id="51201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8:10.813" v="211" actId="20577"/>
        <pc:sldMkLst>
          <pc:docMk/>
          <pc:sldMk cId="0" sldId="337"/>
        </pc:sldMkLst>
        <pc:spChg chg="mod">
          <ac:chgData name="Froduald Kabanza" userId="edf393d0-642b-4b9e-8c75-f62133241689" providerId="ADAL" clId="{8C083C57-221B-4B92-BA30-7BA872331299}" dt="2022-02-18T21:48:10.813" v="211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49:47.512" v="223" actId="14100"/>
        <pc:sldMkLst>
          <pc:docMk/>
          <pc:sldMk cId="0" sldId="338"/>
        </pc:sldMkLst>
        <pc:spChg chg="add mod">
          <ac:chgData name="Froduald Kabanza" userId="edf393d0-642b-4b9e-8c75-f62133241689" providerId="ADAL" clId="{8C083C57-221B-4B92-BA30-7BA872331299}" dt="2022-02-18T21:49:47.512" v="223" actId="14100"/>
          <ac:spMkLst>
            <pc:docMk/>
            <pc:sldMk cId="0" sldId="338"/>
            <ac:spMk id="3" creationId="{14EF4045-B322-48A4-B0CD-CB69BEAF83B8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0:08.037" v="225" actId="1076"/>
        <pc:sldMkLst>
          <pc:docMk/>
          <pc:sldMk cId="0" sldId="339"/>
        </pc:sldMkLst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39" creationId="{178CAE84-5A59-4CC2-B253-6DC9F45F59A9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0" creationId="{8B7DFA14-DAF3-4D36-AD33-8A0DF1E0E31A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1" creationId="{BF96DCCC-59F9-4D26-87CF-1084E76AED65}"/>
          </ac:spMkLst>
        </pc:spChg>
        <pc:spChg chg="add mod">
          <ac:chgData name="Froduald Kabanza" userId="edf393d0-642b-4b9e-8c75-f62133241689" providerId="ADAL" clId="{8C083C57-221B-4B92-BA30-7BA872331299}" dt="2022-02-18T21:50:08.037" v="225" actId="1076"/>
          <ac:spMkLst>
            <pc:docMk/>
            <pc:sldMk cId="0" sldId="339"/>
            <ac:spMk id="42" creationId="{EC9D38EC-AA8B-4C0E-969F-EF05765F4E67}"/>
          </ac:spMkLst>
        </pc:spChg>
        <pc:spChg chg="mod">
          <ac:chgData name="Froduald Kabanza" userId="edf393d0-642b-4b9e-8c75-f62133241689" providerId="ADAL" clId="{8C083C57-221B-4B92-BA30-7BA872331299}" dt="2022-02-18T21:44:48.677" v="199" actId="20577"/>
          <ac:spMkLst>
            <pc:docMk/>
            <pc:sldMk cId="0" sldId="339"/>
            <ac:spMk id="26629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3-24T11:54:28.897" v="3698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8C083C57-221B-4B92-BA30-7BA872331299}" dt="2022-03-24T11:54:28.897" v="3698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19T16:02:31.328" v="3705" actId="20577"/>
        <pc:sldMkLst>
          <pc:docMk/>
          <pc:sldMk cId="1054112210" sldId="358"/>
        </pc:sldMkLst>
        <pc:spChg chg="mod">
          <ac:chgData name="Froduald Kabanza" userId="edf393d0-642b-4b9e-8c75-f62133241689" providerId="ADAL" clId="{8C083C57-221B-4B92-BA30-7BA872331299}" dt="2022-04-19T16:02:31.328" v="3705" actId="20577"/>
          <ac:spMkLst>
            <pc:docMk/>
            <pc:sldMk cId="1054112210" sldId="358"/>
            <ac:spMk id="38914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9:52.917" v="282" actId="20577"/>
        <pc:sldMkLst>
          <pc:docMk/>
          <pc:sldMk cId="0" sldId="698"/>
        </pc:sldMkLst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4" creationId="{3551FE15-9225-4581-944B-6238BDBD2BC0}"/>
          </ac:spMkLst>
        </pc:spChg>
        <pc:spChg chg="add mod">
          <ac:chgData name="Froduald Kabanza" userId="edf393d0-642b-4b9e-8c75-f62133241689" providerId="ADAL" clId="{8C083C57-221B-4B92-BA30-7BA872331299}" dt="2022-02-18T21:50:43.384" v="231" actId="1076"/>
          <ac:spMkLst>
            <pc:docMk/>
            <pc:sldMk cId="0" sldId="698"/>
            <ac:spMk id="45" creationId="{A2014FF3-A321-418E-B2B5-5FCB46F167A5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9:52.917" v="282" actId="20577"/>
          <ac:spMkLst>
            <pc:docMk/>
            <pc:sldMk cId="0" sldId="698"/>
            <ac:spMk id="266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1:52:30.533" v="243" actId="164"/>
          <ac:grpSpMkLst>
            <pc:docMk/>
            <pc:sldMk cId="0" sldId="698"/>
            <ac:grpSpMk id="3" creationId="{22974F25-0C4F-46FB-9601-7752B5FCD2DD}"/>
          </ac:grpSpMkLst>
        </pc:grpChg>
        <pc:grpChg chg="add mod">
          <ac:chgData name="Froduald Kabanza" userId="edf393d0-642b-4b9e-8c75-f62133241689" providerId="ADAL" clId="{8C083C57-221B-4B92-BA30-7BA872331299}" dt="2022-02-18T21:53:43" v="253" actId="1076"/>
          <ac:grpSpMkLst>
            <pc:docMk/>
            <pc:sldMk cId="0" sldId="698"/>
            <ac:grpSpMk id="4" creationId="{CFFC4872-2750-4E41-AD8C-D885247915BE}"/>
          </ac:grpSpMkLst>
        </pc:grp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7" creationId="{00000000-0000-0000-0000-000000000000}"/>
          </ac:graphicFrameMkLst>
        </pc:graphicFrameChg>
      </pc:sldChg>
      <pc:sldChg chg="addSp modSp mod">
        <pc:chgData name="Froduald Kabanza" userId="edf393d0-642b-4b9e-8c75-f62133241689" providerId="ADAL" clId="{8C083C57-221B-4B92-BA30-7BA872331299}" dt="2022-02-18T23:00:29.542" v="1007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0" creationId="{98580FC8-343D-44B9-85A3-C92D81DD84FB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7" creationId="{6C375AE6-B887-46A1-AABE-FF6522F8A540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8" creationId="{E21F312B-F965-474A-9B43-7813B66AD731}"/>
          </ac:spMkLst>
        </pc:spChg>
        <pc:spChg chg="add mod">
          <ac:chgData name="Froduald Kabanza" userId="edf393d0-642b-4b9e-8c75-f62133241689" providerId="ADAL" clId="{8C083C57-221B-4B92-BA30-7BA872331299}" dt="2022-02-18T22:59:35.154" v="993" actId="14100"/>
          <ac:spMkLst>
            <pc:docMk/>
            <pc:sldMk cId="2228572429" sldId="702"/>
            <ac:spMk id="22" creationId="{A04BAACD-1F96-4E03-9E13-7D9A4DE5438C}"/>
          </ac:spMkLst>
        </pc:spChg>
        <pc:spChg chg="mod">
          <ac:chgData name="Froduald Kabanza" userId="edf393d0-642b-4b9e-8c75-f62133241689" providerId="ADAL" clId="{8C083C57-221B-4B92-BA30-7BA872331299}" dt="2022-02-18T22:59:58.615" v="1004" actId="14100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8C083C57-221B-4B92-BA30-7BA872331299}" dt="2022-02-18T23:00:29.542" v="1007" actId="20577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8C083C57-221B-4B92-BA30-7BA872331299}" dt="2022-02-18T23:00:02.857" v="1005" actId="1076"/>
          <ac:spMkLst>
            <pc:docMk/>
            <pc:sldMk cId="2228572429" sldId="702"/>
            <ac:spMk id="26" creationId="{21E693B2-29E9-49EA-9A27-E0888801F4D1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41987" creationId="{00000000-0000-0000-0000-000000000000}"/>
          </ac:spMkLst>
        </pc:spChg>
        <pc:grpChg chg="mod">
          <ac:chgData name="Froduald Kabanza" userId="edf393d0-642b-4b9e-8c75-f62133241689" providerId="ADAL" clId="{8C083C57-221B-4B92-BA30-7BA872331299}" dt="2022-02-18T23:00:12.114" v="1006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8C083C57-221B-4B92-BA30-7BA872331299}" dt="2022-02-18T22:59:58.615" v="1004" actId="14100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del">
        <pc:chgData name="Froduald Kabanza" userId="edf393d0-642b-4b9e-8c75-f62133241689" providerId="ADAL" clId="{8C083C57-221B-4B92-BA30-7BA872331299}" dt="2022-02-18T21:46:10.779" v="202" actId="2696"/>
        <pc:sldMkLst>
          <pc:docMk/>
          <pc:sldMk cId="0" sldId="704"/>
        </pc:sldMkLst>
      </pc:sldChg>
      <pc:sldChg chg="add del">
        <pc:chgData name="Froduald Kabanza" userId="edf393d0-642b-4b9e-8c75-f62133241689" providerId="ADAL" clId="{8C083C57-221B-4B92-BA30-7BA872331299}" dt="2022-02-18T22:03:15.185" v="305" actId="2696"/>
        <pc:sldMkLst>
          <pc:docMk/>
          <pc:sldMk cId="45939130" sldId="705"/>
        </pc:sldMkLst>
      </pc:sldChg>
      <pc:sldChg chg="modSp add mod">
        <pc:chgData name="Froduald Kabanza" userId="edf393d0-642b-4b9e-8c75-f62133241689" providerId="ADAL" clId="{8C083C57-221B-4B92-BA30-7BA872331299}" dt="2022-02-18T23:15:16.515" v="1174" actId="1076"/>
        <pc:sldMkLst>
          <pc:docMk/>
          <pc:sldMk cId="2343593412" sldId="706"/>
        </pc:sldMkLst>
        <pc:spChg chg="mod">
          <ac:chgData name="Froduald Kabanza" userId="edf393d0-642b-4b9e-8c75-f62133241689" providerId="ADAL" clId="{8C083C57-221B-4B92-BA30-7BA872331299}" dt="2022-02-18T21:56:28.446" v="256" actId="20577"/>
          <ac:spMkLst>
            <pc:docMk/>
            <pc:sldMk cId="2343593412" sldId="706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6:41.061" v="258" actId="20577"/>
          <ac:spMkLst>
            <pc:docMk/>
            <pc:sldMk cId="2343593412" sldId="706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15:16.515" v="1174" actId="1076"/>
          <ac:spMkLst>
            <pc:docMk/>
            <pc:sldMk cId="2343593412" sldId="706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1:57:48.896" v="264" actId="1076"/>
          <ac:spMkLst>
            <pc:docMk/>
            <pc:sldMk cId="2343593412" sldId="706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8.354" v="267" actId="1076"/>
          <ac:spMkLst>
            <pc:docMk/>
            <pc:sldMk cId="2343593412" sldId="706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58.600" v="265" actId="1076"/>
          <ac:spMkLst>
            <pc:docMk/>
            <pc:sldMk cId="2343593412" sldId="706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4.006" v="266" actId="1076"/>
          <ac:spMkLst>
            <pc:docMk/>
            <pc:sldMk cId="2343593412" sldId="706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10.661" v="299" actId="20577"/>
          <ac:spMkLst>
            <pc:docMk/>
            <pc:sldMk cId="2343593412" sldId="706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30.666" v="301" actId="20577"/>
          <ac:spMkLst>
            <pc:docMk/>
            <pc:sldMk cId="2343593412" sldId="706"/>
            <ac:spMk id="4812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8C083C57-221B-4B92-BA30-7BA872331299}" dt="2022-02-18T22:54:15.579" v="939"/>
        <pc:sldMkLst>
          <pc:docMk/>
          <pc:sldMk cId="3980560850" sldId="707"/>
        </pc:sldMkLst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3:39.406" v="683" actId="478"/>
          <ac:spMkLst>
            <pc:docMk/>
            <pc:sldMk cId="3980560850" sldId="707"/>
            <ac:spMk id="7" creationId="{038FA256-994C-4878-B062-E60974849AD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5" creationId="{A2014FF3-A321-418E-B2B5-5FCB46F167A5}"/>
          </ac:spMkLst>
        </pc:spChg>
        <pc:spChg chg="add mod">
          <ac:chgData name="Froduald Kabanza" userId="edf393d0-642b-4b9e-8c75-f62133241689" providerId="ADAL" clId="{8C083C57-221B-4B92-BA30-7BA872331299}" dt="2022-02-18T22:45:35.646" v="877" actId="1076"/>
          <ac:spMkLst>
            <pc:docMk/>
            <pc:sldMk cId="3980560850" sldId="707"/>
            <ac:spMk id="46" creationId="{ABF5EBEB-1025-4DBA-8F42-968827E5C27C}"/>
          </ac:spMkLst>
        </pc:spChg>
        <pc:spChg chg="add mod">
          <ac:chgData name="Froduald Kabanza" userId="edf393d0-642b-4b9e-8c75-f62133241689" providerId="ADAL" clId="{8C083C57-221B-4B92-BA30-7BA872331299}" dt="2022-02-18T22:47:13.809" v="893" actId="1076"/>
          <ac:spMkLst>
            <pc:docMk/>
            <pc:sldMk cId="3980560850" sldId="707"/>
            <ac:spMk id="47" creationId="{E3EE26D7-33F7-4579-B333-B326C4C40B16}"/>
          </ac:spMkLst>
        </pc:spChg>
        <pc:spChg chg="add mod">
          <ac:chgData name="Froduald Kabanza" userId="edf393d0-642b-4b9e-8c75-f62133241689" providerId="ADAL" clId="{8C083C57-221B-4B92-BA30-7BA872331299}" dt="2022-02-18T22:49:15.984" v="921" actId="1076"/>
          <ac:spMkLst>
            <pc:docMk/>
            <pc:sldMk cId="3980560850" sldId="707"/>
            <ac:spMk id="48" creationId="{F68084E3-467D-474F-9EB6-B667AB055C37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49" creationId="{D6D745AC-C576-42D3-A0A4-0393636F067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50" creationId="{4A812064-32F8-4638-8EB8-A965A01AFC8A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9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0" creationId="{5C65675F-0C12-42CF-A5EB-B48033FEB3EA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1" creationId="{23618F67-BC3C-4CDA-AD1A-E7036921B9D6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4" creationId="{9A5E53A9-4831-4094-B92A-A3D1CCC9B7A8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5" creationId="{58AB0292-01AB-427F-A380-F60BAF4324BD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7" creationId="{1E05B5D7-62CE-4500-9134-4A7528448F68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2" creationId="{151015F6-ED98-4A9B-A61A-C1B3D49537A7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3" creationId="{DC32C010-FE62-409F-89E6-5C0DE8D4234F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4" creationId="{DD298E28-4DD5-4C63-9439-0C449BC47D6E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88" creationId="{BFD9AD1D-F460-446C-8F2D-EC1C1083661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0" creationId="{22A91F8D-135D-4E8C-A1A9-B646ADECE2F5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1" creationId="{4D994468-B849-4340-BDEA-0BEAC1503939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2" creationId="{6925CE1A-66DA-47B3-9F20-E2D6F2DA451C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3" creationId="{301CF51A-55DD-4ECA-BD2A-870DFCD4813E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4" creationId="{A4A92EB9-D016-4CEB-9EB2-D9BBF1BEA43B}"/>
          </ac:spMkLst>
        </pc:spChg>
        <pc:spChg chg="add del mod">
          <ac:chgData name="Froduald Kabanza" userId="edf393d0-642b-4b9e-8c75-f62133241689" providerId="ADAL" clId="{8C083C57-221B-4B92-BA30-7BA872331299}" dt="2022-02-18T22:33:10.642" v="680"/>
          <ac:spMkLst>
            <pc:docMk/>
            <pc:sldMk cId="3980560850" sldId="707"/>
            <ac:spMk id="95" creationId="{1965BAB8-55FB-4F7B-9420-11D823BCCFE7}"/>
          </ac:spMkLst>
        </pc:spChg>
        <pc:spChg chg="add del mod">
          <ac:chgData name="Froduald Kabanza" userId="edf393d0-642b-4b9e-8c75-f62133241689" providerId="ADAL" clId="{8C083C57-221B-4B92-BA30-7BA872331299}" dt="2022-02-18T22:33:09.677" v="679"/>
          <ac:spMkLst>
            <pc:docMk/>
            <pc:sldMk cId="3980560850" sldId="707"/>
            <ac:spMk id="96" creationId="{C1AB98C3-DF87-40C5-8116-22616300EFF1}"/>
          </ac:spMkLst>
        </pc:spChg>
        <pc:spChg chg="add mod">
          <ac:chgData name="Froduald Kabanza" userId="edf393d0-642b-4b9e-8c75-f62133241689" providerId="ADAL" clId="{8C083C57-221B-4B92-BA30-7BA872331299}" dt="2022-02-18T22:44:29.129" v="864" actId="255"/>
          <ac:spMkLst>
            <pc:docMk/>
            <pc:sldMk cId="3980560850" sldId="707"/>
            <ac:spMk id="97" creationId="{075C9B66-15C9-4871-A94F-6CC287AF1A77}"/>
          </ac:spMkLst>
        </pc:spChg>
        <pc:spChg chg="add mod">
          <ac:chgData name="Froduald Kabanza" userId="edf393d0-642b-4b9e-8c75-f62133241689" providerId="ADAL" clId="{8C083C57-221B-4B92-BA30-7BA872331299}" dt="2022-02-18T22:40:05.702" v="755"/>
          <ac:spMkLst>
            <pc:docMk/>
            <pc:sldMk cId="3980560850" sldId="707"/>
            <ac:spMk id="98" creationId="{633B1C03-0EB6-46EE-98F0-96C49A2A97E1}"/>
          </ac:spMkLst>
        </pc:spChg>
        <pc:spChg chg="add mod">
          <ac:chgData name="Froduald Kabanza" userId="edf393d0-642b-4b9e-8c75-f62133241689" providerId="ADAL" clId="{8C083C57-221B-4B92-BA30-7BA872331299}" dt="2022-02-18T22:45:07.187" v="872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1" creationId="{3F368C5D-044C-4975-8AD0-BD38D56201D0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2" creationId="{2C0FAAD2-2AB0-499E-B719-AB3E181DE976}"/>
          </ac:spMkLst>
        </pc:spChg>
        <pc:spChg chg="mod">
          <ac:chgData name="Froduald Kabanza" userId="edf393d0-642b-4b9e-8c75-f62133241689" providerId="ADAL" clId="{8C083C57-221B-4B92-BA30-7BA872331299}" dt="2022-02-18T22:45:30.665" v="876" actId="1076"/>
          <ac:spMkLst>
            <pc:docMk/>
            <pc:sldMk cId="3980560850" sldId="707"/>
            <ac:spMk id="103" creationId="{25DC143E-B00A-4DFF-B012-23130CA4C64A}"/>
          </ac:spMkLst>
        </pc:spChg>
        <pc:spChg chg="add del mod">
          <ac:chgData name="Froduald Kabanza" userId="edf393d0-642b-4b9e-8c75-f62133241689" providerId="ADAL" clId="{8C083C57-221B-4B92-BA30-7BA872331299}" dt="2022-02-18T22:44:02.681" v="857"/>
          <ac:spMkLst>
            <pc:docMk/>
            <pc:sldMk cId="3980560850" sldId="707"/>
            <ac:spMk id="104" creationId="{1B00C1AF-54E6-4258-8CEB-991F3C92EF9F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5" creationId="{B0BE3CE8-D5A9-43DB-894D-1A60DFB337BE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6" creationId="{C667C56F-C1D3-40C5-A570-9B63EFA0BE2B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7" creationId="{D84BAA1A-C8DA-43D1-AFCA-F933DBDC67FC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8" creationId="{916BDBC0-50BC-4526-A824-E525C9F1DFD3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09" creationId="{AF417DC0-8FAA-4D32-9277-89ABC6D52827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0" creationId="{79A7614D-C73B-4D86-8512-EBDF4D4356FE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1" creationId="{F74537C9-E8D7-4A01-955D-7D546FBC3DDC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2" creationId="{6D573143-9111-4302-9D25-1845E49064AE}"/>
          </ac:spMkLst>
        </pc:spChg>
        <pc:spChg chg="del mod">
          <ac:chgData name="Froduald Kabanza" userId="edf393d0-642b-4b9e-8c75-f62133241689" providerId="ADAL" clId="{8C083C57-221B-4B92-BA30-7BA872331299}" dt="2022-02-18T22:33:24.721" v="682" actId="478"/>
          <ac:spMkLst>
            <pc:docMk/>
            <pc:sldMk cId="3980560850" sldId="707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14.074" v="662" actId="1076"/>
          <ac:spMkLst>
            <pc:docMk/>
            <pc:sldMk cId="3980560850" sldId="707"/>
            <ac:spMk id="481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2:29:41.845" v="648" actId="164"/>
          <ac:grpSpMkLst>
            <pc:docMk/>
            <pc:sldMk cId="3980560850" sldId="707"/>
            <ac:grpSpMk id="3" creationId="{5C08F9DE-50F8-41A5-BFAC-3E2E14BAEEEB}"/>
          </ac:grpSpMkLst>
        </pc:grpChg>
        <pc:grpChg chg="mod">
          <ac:chgData name="Froduald Kabanza" userId="edf393d0-642b-4b9e-8c75-f62133241689" providerId="ADAL" clId="{8C083C57-221B-4B92-BA30-7BA872331299}" dt="2022-02-18T22:09:24.283" v="446" actId="1076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0:49.196" v="657" actId="164"/>
          <ac:grpSpMkLst>
            <pc:docMk/>
            <pc:sldMk cId="3980560850" sldId="707"/>
            <ac:grpSpMk id="5" creationId="{142AB5DF-1541-4797-90A5-83E95071125A}"/>
          </ac:grpSpMkLst>
        </pc:grpChg>
        <pc:grpChg chg="add mod">
          <ac:chgData name="Froduald Kabanza" userId="edf393d0-642b-4b9e-8c75-f62133241689" providerId="ADAL" clId="{8C083C57-221B-4B92-BA30-7BA872331299}" dt="2022-02-18T22:30:58.845" v="659" actId="208"/>
          <ac:grpSpMkLst>
            <pc:docMk/>
            <pc:sldMk cId="3980560850" sldId="707"/>
            <ac:grpSpMk id="6" creationId="{3B3D006E-8333-47AD-A8F0-E87A0ED7710F}"/>
          </ac:grpSpMkLst>
        </pc:grpChg>
        <pc:grpChg chg="add del mod">
          <ac:chgData name="Froduald Kabanza" userId="edf393d0-642b-4b9e-8c75-f62133241689" providerId="ADAL" clId="{8C083C57-221B-4B92-BA30-7BA872331299}" dt="2022-02-18T22:31:14.622" v="663"/>
          <ac:grpSpMkLst>
            <pc:docMk/>
            <pc:sldMk cId="3980560850" sldId="707"/>
            <ac:grpSpMk id="73" creationId="{546DDE51-9D3E-4F15-9198-8DC5ED0C74B7}"/>
          </ac:grpSpMkLst>
        </pc:grpChg>
        <pc:grpChg chg="add mod">
          <ac:chgData name="Froduald Kabanza" userId="edf393d0-642b-4b9e-8c75-f62133241689" providerId="ADAL" clId="{8C083C57-221B-4B92-BA30-7BA872331299}" dt="2022-02-18T22:31:29.184" v="667" actId="1582"/>
          <ac:grpSpMkLst>
            <pc:docMk/>
            <pc:sldMk cId="3980560850" sldId="707"/>
            <ac:grpSpMk id="86" creationId="{9738F594-66FD-4B07-B3DC-98B958858764}"/>
          </ac:grpSpMkLst>
        </pc:grpChg>
        <pc:grpChg chg="add mod">
          <ac:chgData name="Froduald Kabanza" userId="edf393d0-642b-4b9e-8c75-f62133241689" providerId="ADAL" clId="{8C083C57-221B-4B92-BA30-7BA872331299}" dt="2022-02-18T22:45:22.785" v="875" actId="14100"/>
          <ac:grpSpMkLst>
            <pc:docMk/>
            <pc:sldMk cId="3980560850" sldId="707"/>
            <ac:grpSpMk id="100" creationId="{7A812CC6-9BD1-463B-A819-1A7E8E98342C}"/>
          </ac:grpSpMkLst>
        </pc:grp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30:09.175" v="653" actId="1076"/>
          <ac:graphicFrameMkLst>
            <pc:docMk/>
            <pc:sldMk cId="3980560850" sldId="707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7" creationId="{00000000-0000-0000-0000-000000000000}"/>
          </ac:graphicFrameMkLst>
        </pc:graphicFrameChg>
      </pc:sldChg>
      <pc:sldChg chg="modSp add del mod">
        <pc:chgData name="Froduald Kabanza" userId="edf393d0-642b-4b9e-8c75-f62133241689" providerId="ADAL" clId="{8C083C57-221B-4B92-BA30-7BA872331299}" dt="2022-02-18T23:42:25.102" v="1608" actId="2696"/>
        <pc:sldMkLst>
          <pc:docMk/>
          <pc:sldMk cId="1217720980" sldId="708"/>
        </pc:sldMkLst>
        <pc:spChg chg="mod">
          <ac:chgData name="Froduald Kabanza" userId="edf393d0-642b-4b9e-8c75-f62133241689" providerId="ADAL" clId="{8C083C57-221B-4B92-BA30-7BA872331299}" dt="2022-02-18T23:31:48.461" v="1471" actId="20577"/>
          <ac:spMkLst>
            <pc:docMk/>
            <pc:sldMk cId="1217720980" sldId="708"/>
            <ac:spMk id="57345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2219539215" sldId="708"/>
        </pc:sldMkLst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508308026" sldId="709"/>
        </pc:sldMkLst>
      </pc:sldChg>
      <pc:sldChg chg="add del">
        <pc:chgData name="Froduald Kabanza" userId="edf393d0-642b-4b9e-8c75-f62133241689" providerId="ADAL" clId="{8C083C57-221B-4B92-BA30-7BA872331299}" dt="2022-02-18T23:42:14.752" v="1607" actId="2696"/>
        <pc:sldMkLst>
          <pc:docMk/>
          <pc:sldMk cId="1630196604" sldId="709"/>
        </pc:sldMkLst>
      </pc:sldChg>
      <pc:sldChg chg="add del">
        <pc:chgData name="Froduald Kabanza" userId="edf393d0-642b-4b9e-8c75-f62133241689" providerId="ADAL" clId="{8C083C57-221B-4B92-BA30-7BA872331299}" dt="2022-02-18T22:27:13.932" v="634" actId="2696"/>
        <pc:sldMkLst>
          <pc:docMk/>
          <pc:sldMk cId="2138053531" sldId="709"/>
        </pc:sldMkLst>
      </pc:sldChg>
      <pc:sldChg chg="addSp delSp modSp add mod ord">
        <pc:chgData name="Froduald Kabanza" userId="edf393d0-642b-4b9e-8c75-f62133241689" providerId="ADAL" clId="{8C083C57-221B-4B92-BA30-7BA872331299}" dt="2022-02-18T23:49:55.657" v="1755" actId="20577"/>
        <pc:sldMkLst>
          <pc:docMk/>
          <pc:sldMk cId="531381313" sldId="710"/>
        </pc:sldMkLst>
        <pc:spChg chg="add del mod">
          <ac:chgData name="Froduald Kabanza" userId="edf393d0-642b-4b9e-8c75-f62133241689" providerId="ADAL" clId="{8C083C57-221B-4B92-BA30-7BA872331299}" dt="2022-02-18T23:41:24.025" v="1604" actId="478"/>
          <ac:spMkLst>
            <pc:docMk/>
            <pc:sldMk cId="531381313" sldId="710"/>
            <ac:spMk id="2" creationId="{C93734D3-65BA-46D5-A987-906FA1CF5088}"/>
          </ac:spMkLst>
        </pc:spChg>
        <pc:spChg chg="add mod">
          <ac:chgData name="Froduald Kabanza" userId="edf393d0-642b-4b9e-8c75-f62133241689" providerId="ADAL" clId="{8C083C57-221B-4B92-BA30-7BA872331299}" dt="2022-02-18T23:49:55.657" v="1755" actId="20577"/>
          <ac:spMkLst>
            <pc:docMk/>
            <pc:sldMk cId="531381313" sldId="710"/>
            <ac:spMk id="39" creationId="{F1E847DD-7CB5-46F1-8FC3-24D7D6DB002D}"/>
          </ac:spMkLst>
        </pc:spChg>
        <pc:spChg chg="add mod">
          <ac:chgData name="Froduald Kabanza" userId="edf393d0-642b-4b9e-8c75-f62133241689" providerId="ADAL" clId="{8C083C57-221B-4B92-BA30-7BA872331299}" dt="2022-02-18T23:43:03.486" v="1630"/>
          <ac:spMkLst>
            <pc:docMk/>
            <pc:sldMk cId="531381313" sldId="710"/>
            <ac:spMk id="40" creationId="{061C1DAE-BA53-4D96-991E-620AC5F6C731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3:41:19.258" v="1603" actId="478"/>
          <ac:spMkLst>
            <pc:docMk/>
            <pc:sldMk cId="531381313" sldId="710"/>
            <ac:spMk id="128002" creationId="{00000000-0000-0000-0000-000000000000}"/>
          </ac:spMkLst>
        </pc:spChg>
      </pc:sldChg>
      <pc:sldChg chg="addSp del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1003809686" sldId="710"/>
        </pc:sldMkLst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4:00.720" v="686" actId="478"/>
          <ac:spMkLst>
            <pc:docMk/>
            <pc:sldMk cId="1003809686" sldId="710"/>
            <ac:spMk id="3" creationId="{9058E96D-CB47-456E-B976-F2BF90A9C4D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3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5" creationId="{A2014FF3-A321-418E-B2B5-5FCB46F167A5}"/>
          </ac:spMkLst>
        </pc:spChg>
        <pc:spChg chg="del">
          <ac:chgData name="Froduald Kabanza" userId="edf393d0-642b-4b9e-8c75-f62133241689" providerId="ADAL" clId="{8C083C57-221B-4B92-BA30-7BA872331299}" dt="2022-02-18T22:34:08.116" v="688" actId="478"/>
          <ac:spMkLst>
            <pc:docMk/>
            <pc:sldMk cId="1003809686" sldId="710"/>
            <ac:spMk id="46" creationId="{ABF5EBEB-1025-4DBA-8F42-968827E5C27C}"/>
          </ac:spMkLst>
        </pc:spChg>
        <pc:spChg chg="del">
          <ac:chgData name="Froduald Kabanza" userId="edf393d0-642b-4b9e-8c75-f62133241689" providerId="ADAL" clId="{8C083C57-221B-4B92-BA30-7BA872331299}" dt="2022-02-18T22:34:09.785" v="689" actId="478"/>
          <ac:spMkLst>
            <pc:docMk/>
            <pc:sldMk cId="1003809686" sldId="710"/>
            <ac:spMk id="47" creationId="{E3EE26D7-33F7-4579-B333-B326C4C40B16}"/>
          </ac:spMkLst>
        </pc:spChg>
        <pc:spChg chg="del">
          <ac:chgData name="Froduald Kabanza" userId="edf393d0-642b-4b9e-8c75-f62133241689" providerId="ADAL" clId="{8C083C57-221B-4B92-BA30-7BA872331299}" dt="2022-02-18T22:34:10.826" v="690" actId="478"/>
          <ac:spMkLst>
            <pc:docMk/>
            <pc:sldMk cId="1003809686" sldId="710"/>
            <ac:spMk id="48" creationId="{F68084E3-467D-474F-9EB6-B667AB055C37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4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5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8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0" creationId="{536A4E2A-4E57-4623-A33C-5CC5AB443CE6}"/>
          </ac:spMkLst>
        </pc:spChg>
        <pc:spChg chg="add mod">
          <ac:chgData name="Froduald Kabanza" userId="edf393d0-642b-4b9e-8c75-f62133241689" providerId="ADAL" clId="{8C083C57-221B-4B92-BA30-7BA872331299}" dt="2022-02-18T22:38:07.215" v="739" actId="1076"/>
          <ac:spMkLst>
            <pc:docMk/>
            <pc:sldMk cId="1003809686" sldId="710"/>
            <ac:spMk id="71" creationId="{2ED32491-BAF7-4AB4-B1B3-C73F5FF69A9B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2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8:11.776" v="740" actId="1076"/>
          <ac:spMkLst>
            <pc:docMk/>
            <pc:sldMk cId="1003809686" sldId="710"/>
            <ac:spMk id="73" creationId="{6815633C-C66C-48EE-8BBD-F6E8AB640562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4" creationId="{7B2A8D3A-35D4-4FB4-81E5-6C507EF89F3F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5" creationId="{7DA5D675-01F6-47A4-9789-567B81A0A322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9:35.543" v="751" actId="20577"/>
          <ac:spMkLst>
            <pc:docMk/>
            <pc:sldMk cId="1003809686" sldId="710"/>
            <ac:spMk id="2662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3:58.964" v="685" actId="478"/>
          <ac:spMkLst>
            <pc:docMk/>
            <pc:sldMk cId="1003809686" sldId="710"/>
            <ac:spMk id="48129" creationId="{00000000-0000-0000-0000-000000000000}"/>
          </ac:spMkLst>
        </pc:spChg>
        <pc:grpChg chg="del">
          <ac:chgData name="Froduald Kabanza" userId="edf393d0-642b-4b9e-8c75-f62133241689" providerId="ADAL" clId="{8C083C57-221B-4B92-BA30-7BA872331299}" dt="2022-02-18T22:34:13.164" v="691" actId="478"/>
          <ac:grpSpMkLst>
            <pc:docMk/>
            <pc:sldMk cId="1003809686" sldId="710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9:50.652" v="754" actId="1076"/>
          <ac:grpSpMkLst>
            <pc:docMk/>
            <pc:sldMk cId="1003809686" sldId="710"/>
            <ac:grpSpMk id="5" creationId="{CA1FBF3E-1475-419E-97C9-0BF0C735A0DC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6" creationId="{3B3D006E-8333-47AD-A8F0-E87A0ED7710F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86" creationId="{9738F594-66FD-4B07-B3DC-98B958858764}"/>
          </ac:grpSpMkLst>
        </pc:grp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3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5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7" creationId="{00000000-0000-0000-0000-000000000000}"/>
          </ac:graphicFrameMkLst>
        </pc:graphicFrameChg>
      </pc:sldChg>
      <pc:sldChg chg="add del">
        <pc:chgData name="Froduald Kabanza" userId="edf393d0-642b-4b9e-8c75-f62133241689" providerId="ADAL" clId="{8C083C57-221B-4B92-BA30-7BA872331299}" dt="2022-02-18T23:40:47.654" v="1600" actId="2890"/>
        <pc:sldMkLst>
          <pc:docMk/>
          <pc:sldMk cId="1749762039" sldId="710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74960004" sldId="711"/>
        </pc:sldMkLst>
        <pc:spChg chg="add mod">
          <ac:chgData name="Froduald Kabanza" userId="edf393d0-642b-4b9e-8c75-f62133241689" providerId="ADAL" clId="{8C083C57-221B-4B92-BA30-7BA872331299}" dt="2022-02-18T22:46:23.351" v="886" actId="1076"/>
          <ac:spMkLst>
            <pc:docMk/>
            <pc:sldMk cId="274960004" sldId="711"/>
            <ac:spMk id="6" creationId="{3D4558A3-9E7F-4DC1-9FA2-4225A1203259}"/>
          </ac:spMkLst>
        </pc:spChg>
        <pc:spChg chg="add mod">
          <ac:chgData name="Froduald Kabanza" userId="edf393d0-642b-4b9e-8c75-f62133241689" providerId="ADAL" clId="{8C083C57-221B-4B92-BA30-7BA872331299}" dt="2022-02-18T22:46:28.758" v="888" actId="1076"/>
          <ac:spMkLst>
            <pc:docMk/>
            <pc:sldMk cId="274960004" sldId="711"/>
            <ac:spMk id="7" creationId="{D51FEE15-DDAF-44E9-8B37-DF5FFE01C4E1}"/>
          </ac:spMkLst>
        </pc:spChg>
        <pc:spChg chg="add mod">
          <ac:chgData name="Froduald Kabanza" userId="edf393d0-642b-4b9e-8c75-f62133241689" providerId="ADAL" clId="{8C083C57-221B-4B92-BA30-7BA872331299}" dt="2022-02-18T22:46:35.917" v="890" actId="1076"/>
          <ac:spMkLst>
            <pc:docMk/>
            <pc:sldMk cId="274960004" sldId="711"/>
            <ac:spMk id="8" creationId="{BFC6AE59-C649-46C2-A5AE-F49D85DC9B89}"/>
          </ac:spMkLst>
        </pc:spChg>
        <pc:spChg chg="mod">
          <ac:chgData name="Froduald Kabanza" userId="edf393d0-642b-4b9e-8c75-f62133241689" providerId="ADAL" clId="{8C083C57-221B-4B92-BA30-7BA872331299}" dt="2022-02-18T22:46:07.795" v="884" actId="14100"/>
          <ac:spMkLst>
            <pc:docMk/>
            <pc:sldMk cId="274960004" sldId="711"/>
            <ac:spMk id="26629" creationId="{00000000-0000-0000-0000-000000000000}"/>
          </ac:spMkLst>
        </pc:spChg>
      </pc:sldChg>
      <pc:sldChg chg="addSp modSp add mod">
        <pc:chgData name="Froduald Kabanza" userId="edf393d0-642b-4b9e-8c75-f62133241689" providerId="ADAL" clId="{8C083C57-221B-4B92-BA30-7BA872331299}" dt="2022-03-10T11:54:40.899" v="3694" actId="20577"/>
        <pc:sldMkLst>
          <pc:docMk/>
          <pc:sldMk cId="773206096" sldId="711"/>
        </pc:sldMkLst>
        <pc:spChg chg="add mod">
          <ac:chgData name="Froduald Kabanza" userId="edf393d0-642b-4b9e-8c75-f62133241689" providerId="ADAL" clId="{8C083C57-221B-4B92-BA30-7BA872331299}" dt="2022-02-19T00:26:56.937" v="3668" actId="1076"/>
          <ac:spMkLst>
            <pc:docMk/>
            <pc:sldMk cId="773206096" sldId="711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09:41.570" v="2581" actId="20577"/>
          <ac:spMkLst>
            <pc:docMk/>
            <pc:sldMk cId="773206096" sldId="711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3-10T11:54:40.899" v="3694" actId="20577"/>
          <ac:spMkLst>
            <pc:docMk/>
            <pc:sldMk cId="773206096" sldId="711"/>
            <ac:spMk id="67586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3100873233" sldId="711"/>
        </pc:sldMkLst>
      </pc:sldChg>
      <pc:sldChg chg="new del">
        <pc:chgData name="Froduald Kabanza" userId="edf393d0-642b-4b9e-8c75-f62133241689" providerId="ADAL" clId="{8C083C57-221B-4B92-BA30-7BA872331299}" dt="2022-02-18T23:52:44.317" v="1767" actId="680"/>
        <pc:sldMkLst>
          <pc:docMk/>
          <pc:sldMk cId="3324155621" sldId="711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533112235" sldId="712"/>
        </pc:sldMkLst>
        <pc:spChg chg="add mod">
          <ac:chgData name="Froduald Kabanza" userId="edf393d0-642b-4b9e-8c75-f62133241689" providerId="ADAL" clId="{8C083C57-221B-4B92-BA30-7BA872331299}" dt="2022-02-18T22:48:27.346" v="912"/>
          <ac:spMkLst>
            <pc:docMk/>
            <pc:sldMk cId="2533112235" sldId="712"/>
            <ac:spMk id="6" creationId="{2999B44B-4D76-4A4D-A318-A8279FDC8C5D}"/>
          </ac:spMkLst>
        </pc:spChg>
        <pc:spChg chg="add mod">
          <ac:chgData name="Froduald Kabanza" userId="edf393d0-642b-4b9e-8c75-f62133241689" providerId="ADAL" clId="{8C083C57-221B-4B92-BA30-7BA872331299}" dt="2022-02-18T22:48:38.202" v="917" actId="1076"/>
          <ac:spMkLst>
            <pc:docMk/>
            <pc:sldMk cId="2533112235" sldId="712"/>
            <ac:spMk id="7" creationId="{201F07C6-959C-46B3-B2FC-DBE7CE4F0168}"/>
          </ac:spMkLst>
        </pc:spChg>
        <pc:spChg chg="add mod">
          <ac:chgData name="Froduald Kabanza" userId="edf393d0-642b-4b9e-8c75-f62133241689" providerId="ADAL" clId="{8C083C57-221B-4B92-BA30-7BA872331299}" dt="2022-02-18T22:48:34.003" v="915" actId="1076"/>
          <ac:spMkLst>
            <pc:docMk/>
            <pc:sldMk cId="2533112235" sldId="712"/>
            <ac:spMk id="8" creationId="{9979BA55-5949-4D3D-9A93-20C76A6AA9B0}"/>
          </ac:spMkLst>
        </pc:spChg>
        <pc:spChg chg="mod">
          <ac:chgData name="Froduald Kabanza" userId="edf393d0-642b-4b9e-8c75-f62133241689" providerId="ADAL" clId="{8C083C57-221B-4B92-BA30-7BA872331299}" dt="2022-02-18T22:48:25.809" v="911" actId="14100"/>
          <ac:spMkLst>
            <pc:docMk/>
            <pc:sldMk cId="2533112235" sldId="712"/>
            <ac:spMk id="26629" creationId="{00000000-0000-0000-0000-000000000000}"/>
          </ac:spMkLst>
        </pc:spChg>
      </pc:sldChg>
      <pc:sldChg chg="delSp modSp add mod">
        <pc:chgData name="Froduald Kabanza" userId="edf393d0-642b-4b9e-8c75-f62133241689" providerId="ADAL" clId="{8C083C57-221B-4B92-BA30-7BA872331299}" dt="2022-02-19T00:23:23.895" v="3426" actId="20577"/>
        <pc:sldMkLst>
          <pc:docMk/>
          <pc:sldMk cId="3456981551" sldId="712"/>
        </pc:sldMkLst>
        <pc:spChg chg="del">
          <ac:chgData name="Froduald Kabanza" userId="edf393d0-642b-4b9e-8c75-f62133241689" providerId="ADAL" clId="{8C083C57-221B-4B92-BA30-7BA872331299}" dt="2022-02-19T00:22:41.754" v="3418" actId="478"/>
          <ac:spMkLst>
            <pc:docMk/>
            <pc:sldMk cId="3456981551" sldId="712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16:03.663" v="2831" actId="20577"/>
          <ac:spMkLst>
            <pc:docMk/>
            <pc:sldMk cId="3456981551" sldId="712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23:23.895" v="3426" actId="20577"/>
          <ac:spMkLst>
            <pc:docMk/>
            <pc:sldMk cId="3456981551" sldId="712"/>
            <ac:spMk id="67586" creationId="{00000000-0000-0000-0000-000000000000}"/>
          </ac:spMkLst>
        </pc:spChg>
      </pc:sldChg>
    </pc:docChg>
  </pc:docChgLst>
  <pc:docChgLst>
    <pc:chgData name="DJeff Kanda Nkashama" userId="S::nkad2101@usherbrooke.ca::c3c87171-fd8c-4e2b-8ca8-32e7de6ccf7b" providerId="AD" clId="Web-{1F65DA78-DCBD-42ED-BAD5-88DC378D2C68}"/>
    <pc:docChg chg="modSld">
      <pc:chgData name="DJeff Kanda Nkashama" userId="S::nkad2101@usherbrooke.ca::c3c87171-fd8c-4e2b-8ca8-32e7de6ccf7b" providerId="AD" clId="Web-{1F65DA78-DCBD-42ED-BAD5-88DC378D2C68}" dt="2022-01-13T01:35:23.510" v="81"/>
      <pc:docMkLst>
        <pc:docMk/>
      </pc:docMkLst>
      <pc:sldChg chg="addSp delSp modSp">
        <pc:chgData name="DJeff Kanda Nkashama" userId="S::nkad2101@usherbrooke.ca::c3c87171-fd8c-4e2b-8ca8-32e7de6ccf7b" providerId="AD" clId="Web-{1F65DA78-DCBD-42ED-BAD5-88DC378D2C68}" dt="2022-01-13T01:30:29.820" v="69" actId="1076"/>
        <pc:sldMkLst>
          <pc:docMk/>
          <pc:sldMk cId="2541051675" sldId="280"/>
        </pc:sldMkLst>
        <pc:picChg chg="add mod">
          <ac:chgData name="DJeff Kanda Nkashama" userId="S::nkad2101@usherbrooke.ca::c3c87171-fd8c-4e2b-8ca8-32e7de6ccf7b" providerId="AD" clId="Web-{1F65DA78-DCBD-42ED-BAD5-88DC378D2C68}" dt="2022-01-13T01:30:29.820" v="69" actId="1076"/>
          <ac:picMkLst>
            <pc:docMk/>
            <pc:sldMk cId="2541051675" sldId="280"/>
            <ac:picMk id="3" creationId="{D55B2EEE-653C-40B3-A40F-64C3D21BC087}"/>
          </ac:picMkLst>
        </pc:picChg>
        <pc:picChg chg="del mod">
          <ac:chgData name="DJeff Kanda Nkashama" userId="S::nkad2101@usherbrooke.ca::c3c87171-fd8c-4e2b-8ca8-32e7de6ccf7b" providerId="AD" clId="Web-{1F65DA78-DCBD-42ED-BAD5-88DC378D2C68}" dt="2022-01-13T01:28:57.570" v="62"/>
          <ac:picMkLst>
            <pc:docMk/>
            <pc:sldMk cId="2541051675" sldId="280"/>
            <ac:picMk id="16" creationId="{00000000-0000-0000-0000-000000000000}"/>
          </ac:picMkLst>
        </pc:picChg>
      </pc:sldChg>
      <pc:sldChg chg="addSp delSp modSp">
        <pc:chgData name="DJeff Kanda Nkashama" userId="S::nkad2101@usherbrooke.ca::c3c87171-fd8c-4e2b-8ca8-32e7de6ccf7b" providerId="AD" clId="Web-{1F65DA78-DCBD-42ED-BAD5-88DC378D2C68}" dt="2022-01-13T01:35:23.510" v="81"/>
        <pc:sldMkLst>
          <pc:docMk/>
          <pc:sldMk cId="436770665" sldId="281"/>
        </pc:sldMkLst>
        <pc:spChg chg="mod">
          <ac:chgData name="DJeff Kanda Nkashama" userId="S::nkad2101@usherbrooke.ca::c3c87171-fd8c-4e2b-8ca8-32e7de6ccf7b" providerId="AD" clId="Web-{1F65DA78-DCBD-42ED-BAD5-88DC378D2C68}" dt="2022-01-13T01:15:10.123" v="32" actId="1076"/>
          <ac:spMkLst>
            <pc:docMk/>
            <pc:sldMk cId="436770665" sldId="281"/>
            <ac:spMk id="7" creationId="{00000000-0000-0000-0000-000000000000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28:46.601" v="60"/>
          <ac:spMkLst>
            <pc:docMk/>
            <pc:sldMk cId="436770665" sldId="281"/>
            <ac:spMk id="10" creationId="{B1D631C7-F20E-4C11-90C5-46DEB0FF8174}"/>
          </ac:spMkLst>
        </pc:spChg>
        <pc:spChg chg="del mod">
          <ac:chgData name="DJeff Kanda Nkashama" userId="S::nkad2101@usherbrooke.ca::c3c87171-fd8c-4e2b-8ca8-32e7de6ccf7b" providerId="AD" clId="Web-{1F65DA78-DCBD-42ED-BAD5-88DC378D2C68}" dt="2022-01-13T01:12:56.263" v="13"/>
          <ac:spMkLst>
            <pc:docMk/>
            <pc:sldMk cId="436770665" sldId="281"/>
            <ac:spMk id="11" creationId="{4C4CDC81-C8E2-46D3-A7B3-F324AB4DC2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14.200" v="8" actId="1076"/>
          <ac:spMkLst>
            <pc:docMk/>
            <pc:sldMk cId="436770665" sldId="281"/>
            <ac:spMk id="12" creationId="{C3C1CB57-B618-41E9-BC18-71D4D55CE323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4.310" v="18" actId="1076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6.466" v="19" actId="1076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1.247" v="15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3.404" v="16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59.310" v="14" actId="1076"/>
          <ac:spMkLst>
            <pc:docMk/>
            <pc:sldMk cId="436770665" sldId="281"/>
            <ac:spMk id="31" creationId="{E66D7DF6-CE23-43D0-866D-30EB29E3D45D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9.466" v="20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22.372" v="21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1:15.965" v="1" actId="1076"/>
          <ac:spMkLst>
            <pc:docMk/>
            <pc:sldMk cId="436770665" sldId="281"/>
            <ac:spMk id="34" creationId="{ABECA23B-93EA-4AC4-8E49-504F940F2F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5.419" v="17" actId="1076"/>
          <ac:spMkLst>
            <pc:docMk/>
            <pc:sldMk cId="436770665" sldId="281"/>
            <ac:spMk id="35" creationId="{C4A9877C-F368-4DF2-A10C-7FAB42D07EB5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35:23.510" v="81"/>
          <ac:spMkLst>
            <pc:docMk/>
            <pc:sldMk cId="436770665" sldId="281"/>
            <ac:spMk id="37" creationId="{00BBBFF3-417E-4619-81C0-5C40260F281F}"/>
          </ac:spMkLst>
        </pc:spChg>
        <pc:grpChg chg="mod ord">
          <ac:chgData name="DJeff Kanda Nkashama" userId="S::nkad2101@usherbrooke.ca::c3c87171-fd8c-4e2b-8ca8-32e7de6ccf7b" providerId="AD" clId="Web-{1F65DA78-DCBD-42ED-BAD5-88DC378D2C68}" dt="2022-01-13T01:28:25.444" v="58" actId="1076"/>
          <ac:grpSpMkLst>
            <pc:docMk/>
            <pc:sldMk cId="436770665" sldId="281"/>
            <ac:grpSpMk id="8" creationId="{ABD36CA1-A20C-48FD-89B5-93C7B47E30A9}"/>
          </ac:grpSpMkLst>
        </pc:grpChg>
        <pc:picChg chg="add mod">
          <ac:chgData name="DJeff Kanda Nkashama" userId="S::nkad2101@usherbrooke.ca::c3c87171-fd8c-4e2b-8ca8-32e7de6ccf7b" providerId="AD" clId="Web-{1F65DA78-DCBD-42ED-BAD5-88DC378D2C68}" dt="2022-01-13T01:28:35.023" v="59" actId="1076"/>
          <ac:picMkLst>
            <pc:docMk/>
            <pc:sldMk cId="436770665" sldId="281"/>
            <ac:picMk id="13" creationId="{FC787B83-21C7-4251-9BC1-CAF206AFED1D}"/>
          </ac:picMkLst>
        </pc:picChg>
        <pc:picChg chg="del">
          <ac:chgData name="DJeff Kanda Nkashama" userId="S::nkad2101@usherbrooke.ca::c3c87171-fd8c-4e2b-8ca8-32e7de6ccf7b" providerId="AD" clId="Web-{1F65DA78-DCBD-42ED-BAD5-88DC378D2C68}" dt="2022-01-13T01:25:44.459" v="35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DJeff Kanda Nkashama" userId="S::nkad2101@usherbrooke.ca::c3c87171-fd8c-4e2b-8ca8-32e7de6ccf7b" providerId="AD" clId="Web-{1F65DA78-DCBD-42ED-BAD5-88DC378D2C68}" dt="2022-01-13T01:25:32.599" v="33" actId="1076"/>
          <ac:picMkLst>
            <pc:docMk/>
            <pc:sldMk cId="436770665" sldId="281"/>
            <ac:picMk id="30" creationId="{00000000-0000-0000-0000-000000000000}"/>
          </ac:picMkLst>
        </pc:picChg>
        <pc:cxnChg chg="mod">
          <ac:chgData name="DJeff Kanda Nkashama" userId="S::nkad2101@usherbrooke.ca::c3c87171-fd8c-4e2b-8ca8-32e7de6ccf7b" providerId="AD" clId="Web-{1F65DA78-DCBD-42ED-BAD5-88DC378D2C68}" dt="2022-01-13T01:12:20.841" v="9" actId="14100"/>
          <ac:cxnSpMkLst>
            <pc:docMk/>
            <pc:sldMk cId="436770665" sldId="281"/>
            <ac:cxnSpMk id="3" creationId="{E3926B5E-C120-46CC-8A3D-FD3224B14B3D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1:57.684" v="5" actId="14100"/>
          <ac:cxnSpMkLst>
            <pc:docMk/>
            <pc:sldMk cId="436770665" sldId="281"/>
            <ac:cxnSpMk id="15" creationId="{2B6D7380-16EA-45A0-B1A3-DA8D0196AB1B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2:33.169" v="10" actId="14100"/>
          <ac:cxnSpMkLst>
            <pc:docMk/>
            <pc:sldMk cId="436770665" sldId="281"/>
            <ac:cxnSpMk id="17" creationId="{18BDE2C9-6519-484B-AC25-3D03C6E89382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6:22.037" v="42" actId="1076"/>
          <ac:cxnSpMkLst>
            <pc:docMk/>
            <pc:sldMk cId="436770665" sldId="281"/>
            <ac:cxnSpMk id="18" creationId="{00000000-0000-0000-0000-000000000000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8:16.116" v="56" actId="1076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addSp delSp modSp">
        <pc:chgData name="DJeff Kanda Nkashama" userId="S::nkad2101@usherbrooke.ca::c3c87171-fd8c-4e2b-8ca8-32e7de6ccf7b" providerId="AD" clId="Web-{1F65DA78-DCBD-42ED-BAD5-88DC378D2C68}" dt="2022-01-13T01:33:27.103" v="78" actId="14100"/>
        <pc:sldMkLst>
          <pc:docMk/>
          <pc:sldMk cId="3834209445" sldId="282"/>
        </pc:sldMkLst>
        <pc:picChg chg="del">
          <ac:chgData name="DJeff Kanda Nkashama" userId="S::nkad2101@usherbrooke.ca::c3c87171-fd8c-4e2b-8ca8-32e7de6ccf7b" providerId="AD" clId="Web-{1F65DA78-DCBD-42ED-BAD5-88DC378D2C68}" dt="2022-01-13T01:30:34.148" v="70"/>
          <ac:picMkLst>
            <pc:docMk/>
            <pc:sldMk cId="3834209445" sldId="282"/>
            <ac:picMk id="3" creationId="{00000000-0000-0000-0000-000000000000}"/>
          </ac:picMkLst>
        </pc:picChg>
        <pc:picChg chg="add mod">
          <ac:chgData name="DJeff Kanda Nkashama" userId="S::nkad2101@usherbrooke.ca::c3c87171-fd8c-4e2b-8ca8-32e7de6ccf7b" providerId="AD" clId="Web-{1F65DA78-DCBD-42ED-BAD5-88DC378D2C68}" dt="2022-01-13T01:33:27.103" v="78" actId="14100"/>
          <ac:picMkLst>
            <pc:docMk/>
            <pc:sldMk cId="3834209445" sldId="282"/>
            <ac:picMk id="8" creationId="{4648FE15-9C7D-46A2-857E-01A46DD822F0}"/>
          </ac:picMkLst>
        </pc:picChg>
      </pc:sldChg>
    </pc:docChg>
  </pc:docChgLst>
  <pc:docChgLst>
    <pc:chgData name="DJeff Kanda Nkashama" userId="c3c87171-fd8c-4e2b-8ca8-32e7de6ccf7b" providerId="ADAL" clId="{F849A0A8-EE22-744B-8177-1351EA56CF80}"/>
    <pc:docChg chg="modSld">
      <pc:chgData name="DJeff Kanda Nkashama" userId="c3c87171-fd8c-4e2b-8ca8-32e7de6ccf7b" providerId="ADAL" clId="{F849A0A8-EE22-744B-8177-1351EA56CF80}" dt="2022-01-13T01:41:52.400" v="51" actId="1036"/>
      <pc:docMkLst>
        <pc:docMk/>
      </pc:docMkLst>
      <pc:sldChg chg="addSp modSp mod">
        <pc:chgData name="DJeff Kanda Nkashama" userId="c3c87171-fd8c-4e2b-8ca8-32e7de6ccf7b" providerId="ADAL" clId="{F849A0A8-EE22-744B-8177-1351EA56CF80}" dt="2022-01-13T01:41:52.400" v="51" actId="1036"/>
        <pc:sldMkLst>
          <pc:docMk/>
          <pc:sldMk cId="436770665" sldId="281"/>
        </pc:sldMkLst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9" creationId="{601B2254-17E8-4F66-BF90-FF934237DCCC}"/>
          </ac:spMkLst>
        </pc:spChg>
        <pc:spChg chg="add mod">
          <ac:chgData name="DJeff Kanda Nkashama" userId="c3c87171-fd8c-4e2b-8ca8-32e7de6ccf7b" providerId="ADAL" clId="{F849A0A8-EE22-744B-8177-1351EA56CF80}" dt="2022-01-13T01:40:12.273" v="31" actId="1035"/>
          <ac:spMkLst>
            <pc:docMk/>
            <pc:sldMk cId="436770665" sldId="281"/>
            <ac:spMk id="10" creationId="{BF34E7D5-0073-5D49-9939-4C0F460B2045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19" creationId="{55136E59-92EB-4274-B469-2A6A0DC417B0}"/>
          </ac:spMkLst>
        </pc:spChg>
        <pc:spChg chg="mod">
          <ac:chgData name="DJeff Kanda Nkashama" userId="c3c87171-fd8c-4e2b-8ca8-32e7de6ccf7b" providerId="ADAL" clId="{F849A0A8-EE22-744B-8177-1351EA56CF80}" dt="2022-01-13T01:41:47.111" v="48" actId="1035"/>
          <ac:spMkLst>
            <pc:docMk/>
            <pc:sldMk cId="436770665" sldId="281"/>
            <ac:spMk id="20" creationId="{575BA779-77C0-4EA8-B186-56551600A0E7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1" creationId="{F2DF4EC5-9EA6-4AE8-A31A-BBF4E6A3C0E8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c3c87171-fd8c-4e2b-8ca8-32e7de6ccf7b" providerId="ADAL" clId="{F849A0A8-EE22-744B-8177-1351EA56CF80}" dt="2022-01-13T01:41:52.400" v="51" actId="1036"/>
          <ac:spMkLst>
            <pc:docMk/>
            <pc:sldMk cId="436770665" sldId="281"/>
            <ac:spMk id="23" creationId="{828CD79F-004A-448B-8C40-642362EA0764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4" creationId="{F7E4BF57-C40C-4E9A-A9CF-D32353D3269F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c3c87171-fd8c-4e2b-8ca8-32e7de6ccf7b" providerId="ADAL" clId="{F849A0A8-EE22-744B-8177-1351EA56CF80}" dt="2022-01-13T01:41:22.802" v="42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c3c87171-fd8c-4e2b-8ca8-32e7de6ccf7b" providerId="ADAL" clId="{F849A0A8-EE22-744B-8177-1351EA56CF80}" dt="2022-01-13T01:41:25.967" v="43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c3c87171-fd8c-4e2b-8ca8-32e7de6ccf7b" providerId="ADAL" clId="{F849A0A8-EE22-744B-8177-1351EA56CF80}" dt="2022-01-13T01:41:28.236" v="44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c3c87171-fd8c-4e2b-8ca8-32e7de6ccf7b" providerId="ADAL" clId="{F849A0A8-EE22-744B-8177-1351EA56CF80}" dt="2022-01-13T01:41:06.067" v="38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c3c87171-fd8c-4e2b-8ca8-32e7de6ccf7b" providerId="ADAL" clId="{F849A0A8-EE22-744B-8177-1351EA56CF80}" dt="2022-01-13T01:41:20.687" v="41" actId="1076"/>
          <ac:spMkLst>
            <pc:docMk/>
            <pc:sldMk cId="436770665" sldId="281"/>
            <ac:spMk id="34" creationId="{ABECA23B-93EA-4AC4-8E49-504F940F2FE1}"/>
          </ac:spMkLst>
        </pc:spChg>
      </pc:sldChg>
    </pc:docChg>
  </pc:docChgLst>
  <pc:docChgLst>
    <pc:chgData name="Froduald Kabanza" userId="edf393d0-642b-4b9e-8c75-f62133241689" providerId="ADAL" clId="{FD76EFDA-3628-4D21-80C0-A7A4E3F7DB09}"/>
    <pc:docChg chg="undo custSel addSld delSld modSld sldOrd addSection delSection modSection">
      <pc:chgData name="Froduald Kabanza" userId="edf393d0-642b-4b9e-8c75-f62133241689" providerId="ADAL" clId="{FD76EFDA-3628-4D21-80C0-A7A4E3F7DB09}" dt="2022-01-14T14:33:56.175" v="4169" actId="729"/>
      <pc:docMkLst>
        <pc:docMk/>
      </pc:docMkLst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37432705" sldId="27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45173593" sldId="27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17194344" sldId="27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598221116" sldId="27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41051675" sldId="28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36770665" sldId="28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34209445" sldId="28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842712576" sldId="28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88343803" sldId="284"/>
        </pc:sldMkLst>
      </pc:sldChg>
      <pc:sldChg chg="addSp delSp modSp add mod">
        <pc:chgData name="Froduald Kabanza" userId="edf393d0-642b-4b9e-8c75-f62133241689" providerId="ADAL" clId="{FD76EFDA-3628-4D21-80C0-A7A4E3F7DB09}" dt="2022-01-13T12:38:39.200" v="1613" actId="20577"/>
        <pc:sldMkLst>
          <pc:docMk/>
          <pc:sldMk cId="384707231" sldId="285"/>
        </pc:sldMkLst>
        <pc:spChg chg="mod">
          <ac:chgData name="Froduald Kabanza" userId="edf393d0-642b-4b9e-8c75-f62133241689" providerId="ADAL" clId="{FD76EFDA-3628-4D21-80C0-A7A4E3F7DB09}" dt="2022-01-13T12:38:39.200" v="1613" actId="20577"/>
          <ac:spMkLst>
            <pc:docMk/>
            <pc:sldMk cId="384707231" sldId="285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12:37:16.801" v="1586" actId="14100"/>
          <ac:spMkLst>
            <pc:docMk/>
            <pc:sldMk cId="384707231" sldId="285"/>
            <ac:spMk id="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12:35:17.633" v="1543" actId="164"/>
          <ac:spMkLst>
            <pc:docMk/>
            <pc:sldMk cId="384707231" sldId="285"/>
            <ac:spMk id="11" creationId="{9F28E306-C47D-4AFC-BBD2-6E747AB34C63}"/>
          </ac:spMkLst>
        </pc:spChg>
        <pc:spChg chg="mod">
          <ac:chgData name="Froduald Kabanza" userId="edf393d0-642b-4b9e-8c75-f62133241689" providerId="ADAL" clId="{FD76EFDA-3628-4D21-80C0-A7A4E3F7DB09}" dt="2022-01-13T12:33:01.711" v="1498" actId="1076"/>
          <ac:spMkLst>
            <pc:docMk/>
            <pc:sldMk cId="384707231" sldId="285"/>
            <ac:spMk id="38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12:36:13.132" v="1582" actId="165"/>
          <ac:grpSpMkLst>
            <pc:docMk/>
            <pc:sldMk cId="384707231" sldId="285"/>
            <ac:grpSpMk id="8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5:17.633" v="1543" actId="164"/>
          <ac:grpSpMkLst>
            <pc:docMk/>
            <pc:sldMk cId="384707231" sldId="285"/>
            <ac:grpSpMk id="13" creationId="{7D8D8779-83EF-4E5C-AD1E-6BBAEBC46FD7}"/>
          </ac:grpSpMkLst>
        </pc:grpChg>
        <pc:grpChg chg="del mod topLvl">
          <ac:chgData name="Froduald Kabanza" userId="edf393d0-642b-4b9e-8c75-f62133241689" providerId="ADAL" clId="{FD76EFDA-3628-4D21-80C0-A7A4E3F7DB09}" dt="2022-01-13T12:36:19.516" v="1583" actId="165"/>
          <ac:grpSpMkLst>
            <pc:docMk/>
            <pc:sldMk cId="384707231" sldId="285"/>
            <ac:grpSpMk id="17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8:06.755" v="1597" actId="164"/>
          <ac:grpSpMkLst>
            <pc:docMk/>
            <pc:sldMk cId="384707231" sldId="285"/>
            <ac:grpSpMk id="18" creationId="{35D016D2-E7A3-4D86-A629-9A8AB1C9597F}"/>
          </ac:grpSpMkLst>
        </pc:grp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2:35:17.633" v="1543" actId="164"/>
          <ac:picMkLst>
            <pc:docMk/>
            <pc:sldMk cId="384707231" sldId="285"/>
            <ac:picMk id="10" creationId="{F918AB97-F8A4-4151-9E5C-8B14D4EA7C6A}"/>
          </ac:picMkLst>
        </pc:picChg>
        <pc:picChg chg="del mod">
          <ac:chgData name="Froduald Kabanza" userId="edf393d0-642b-4b9e-8c75-f62133241689" providerId="ADAL" clId="{FD76EFDA-3628-4D21-80C0-A7A4E3F7DB09}" dt="2022-01-13T12:36:01.401" v="1581" actId="478"/>
          <ac:picMkLst>
            <pc:docMk/>
            <pc:sldMk cId="384707231" sldId="285"/>
            <ac:picMk id="12" creationId="{00000000-0000-0000-0000-000000000000}"/>
          </ac:picMkLst>
        </pc:picChg>
        <pc:picChg chg="del mod topLvl">
          <ac:chgData name="Froduald Kabanza" userId="edf393d0-642b-4b9e-8c75-f62133241689" providerId="ADAL" clId="{FD76EFDA-3628-4D21-80C0-A7A4E3F7DB09}" dt="2022-01-13T12:36:25.732" v="1585" actId="478"/>
          <ac:picMkLst>
            <pc:docMk/>
            <pc:sldMk cId="384707231" sldId="285"/>
            <ac:picMk id="14" creationId="{00000000-0000-0000-0000-000000000000}"/>
          </ac:picMkLst>
        </pc:picChg>
        <pc:picChg chg="add mod ord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6" creationId="{5C44EACF-83C1-42E5-A0A4-266A46090786}"/>
          </ac:picMkLst>
        </pc:pic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9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35:59.883" v="1580" actId="478"/>
          <ac:picMkLst>
            <pc:docMk/>
            <pc:sldMk cId="384707231" sldId="285"/>
            <ac:picMk id="20" creationId="{00000000-0000-0000-0000-000000000000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14:24:30.684" v="2085" actId="20577"/>
        <pc:sldMkLst>
          <pc:docMk/>
          <pc:sldMk cId="1078233146" sldId="286"/>
        </pc:sldMkLst>
        <pc:spChg chg="mod">
          <ac:chgData name="Froduald Kabanza" userId="edf393d0-642b-4b9e-8c75-f62133241689" providerId="ADAL" clId="{FD76EFDA-3628-4D21-80C0-A7A4E3F7DB09}" dt="2022-01-13T12:38:47.963" v="1629" actId="20577"/>
          <ac:spMkLst>
            <pc:docMk/>
            <pc:sldMk cId="1078233146" sldId="286"/>
            <ac:spMk id="5" creationId="{00000000-0000-0000-0000-000000000000}"/>
          </ac:spMkLst>
        </pc:spChg>
        <pc:spChg chg="del mod">
          <ac:chgData name="Froduald Kabanza" userId="edf393d0-642b-4b9e-8c75-f62133241689" providerId="ADAL" clId="{FD76EFDA-3628-4D21-80C0-A7A4E3F7DB09}" dt="2022-01-13T03:52:28.307" v="266" actId="478"/>
          <ac:spMkLst>
            <pc:docMk/>
            <pc:sldMk cId="1078233146" sldId="286"/>
            <ac:spMk id="7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3:52:45.204" v="270" actId="478"/>
          <ac:spMkLst>
            <pc:docMk/>
            <pc:sldMk cId="1078233146" sldId="286"/>
            <ac:spMk id="12" creationId="{A6A2C56A-EE25-4AB2-BCBC-500551D8B4A8}"/>
          </ac:spMkLst>
        </pc:spChg>
        <pc:spChg chg="add mod">
          <ac:chgData name="Froduald Kabanza" userId="edf393d0-642b-4b9e-8c75-f62133241689" providerId="ADAL" clId="{FD76EFDA-3628-4D21-80C0-A7A4E3F7DB09}" dt="2022-01-13T03:57:06.252" v="386" actId="164"/>
          <ac:spMkLst>
            <pc:docMk/>
            <pc:sldMk cId="1078233146" sldId="286"/>
            <ac:spMk id="13" creationId="{F317B582-6551-4D49-A514-4AEE84BDEEA7}"/>
          </ac:spMkLst>
        </pc:spChg>
        <pc:spChg chg="add mod">
          <ac:chgData name="Froduald Kabanza" userId="edf393d0-642b-4b9e-8c75-f62133241689" providerId="ADAL" clId="{FD76EFDA-3628-4D21-80C0-A7A4E3F7DB09}" dt="2022-01-13T14:24:30.684" v="2085" actId="20577"/>
          <ac:spMkLst>
            <pc:docMk/>
            <pc:sldMk cId="1078233146" sldId="286"/>
            <ac:spMk id="16" creationId="{09265148-76CA-46BB-BC40-777B6B5481B4}"/>
          </ac:spMkLst>
        </pc:spChg>
        <pc:spChg chg="add mod">
          <ac:chgData name="Froduald Kabanza" userId="edf393d0-642b-4b9e-8c75-f62133241689" providerId="ADAL" clId="{FD76EFDA-3628-4D21-80C0-A7A4E3F7DB09}" dt="2022-01-13T03:54:12.564" v="330" actId="20577"/>
          <ac:spMkLst>
            <pc:docMk/>
            <pc:sldMk cId="1078233146" sldId="286"/>
            <ac:spMk id="17" creationId="{7DC3E06C-A72A-43E6-B1E1-D1DB8C904AFA}"/>
          </ac:spMkLst>
        </pc:spChg>
        <pc:spChg chg="add mod">
          <ac:chgData name="Froduald Kabanza" userId="edf393d0-642b-4b9e-8c75-f62133241689" providerId="ADAL" clId="{FD76EFDA-3628-4D21-80C0-A7A4E3F7DB09}" dt="2022-01-13T03:58:07.498" v="473" actId="1076"/>
          <ac:spMkLst>
            <pc:docMk/>
            <pc:sldMk cId="1078233146" sldId="286"/>
            <ac:spMk id="18" creationId="{B283D908-813F-4950-83E1-BB60BCFCE5AB}"/>
          </ac:spMkLst>
        </pc:spChg>
        <pc:spChg chg="add mod">
          <ac:chgData name="Froduald Kabanza" userId="edf393d0-642b-4b9e-8c75-f62133241689" providerId="ADAL" clId="{FD76EFDA-3628-4D21-80C0-A7A4E3F7DB09}" dt="2022-01-13T03:58:16.761" v="474" actId="207"/>
          <ac:spMkLst>
            <pc:docMk/>
            <pc:sldMk cId="1078233146" sldId="286"/>
            <ac:spMk id="19" creationId="{54201F65-E07A-41E8-8239-BB0165D1048A}"/>
          </ac:spMkLst>
        </pc:spChg>
        <pc:spChg chg="add mod">
          <ac:chgData name="Froduald Kabanza" userId="edf393d0-642b-4b9e-8c75-f62133241689" providerId="ADAL" clId="{FD76EFDA-3628-4D21-80C0-A7A4E3F7DB09}" dt="2022-01-13T03:57:55.719" v="471" actId="20577"/>
          <ac:spMkLst>
            <pc:docMk/>
            <pc:sldMk cId="1078233146" sldId="286"/>
            <ac:spMk id="23" creationId="{EFB5B29D-84C6-4F29-8656-C6DE62484B36}"/>
          </ac:spMkLst>
        </pc:spChg>
        <pc:grpChg chg="add mod">
          <ac:chgData name="Froduald Kabanza" userId="edf393d0-642b-4b9e-8c75-f62133241689" providerId="ADAL" clId="{FD76EFDA-3628-4D21-80C0-A7A4E3F7DB09}" dt="2022-01-13T03:57:06.252" v="386" actId="164"/>
          <ac:grpSpMkLst>
            <pc:docMk/>
            <pc:sldMk cId="1078233146" sldId="286"/>
            <ac:grpSpMk id="14" creationId="{E2167A89-D314-49FE-B728-EAAC17032878}"/>
          </ac:grpSpMkLst>
        </pc:grpChg>
        <pc:picChg chg="mod">
          <ac:chgData name="Froduald Kabanza" userId="edf393d0-642b-4b9e-8c75-f62133241689" providerId="ADAL" clId="{FD76EFDA-3628-4D21-80C0-A7A4E3F7DB09}" dt="2022-01-13T03:57:06.252" v="386" actId="164"/>
          <ac:picMkLst>
            <pc:docMk/>
            <pc:sldMk cId="1078233146" sldId="286"/>
            <ac:picMk id="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4.276" v="234" actId="478"/>
          <ac:picMkLst>
            <pc:docMk/>
            <pc:sldMk cId="1078233146" sldId="286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9.377" v="232" actId="478"/>
          <ac:picMkLst>
            <pc:docMk/>
            <pc:sldMk cId="1078233146" sldId="286"/>
            <ac:picMk id="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6.761" v="235" actId="478"/>
          <ac:picMkLst>
            <pc:docMk/>
            <pc:sldMk cId="1078233146" sldId="286"/>
            <ac:picMk id="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7.292" v="231" actId="478"/>
          <ac:picMkLst>
            <pc:docMk/>
            <pc:sldMk cId="1078233146" sldId="286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3T03:58:00.929" v="472" actId="1076"/>
          <ac:picMkLst>
            <pc:docMk/>
            <pc:sldMk cId="1078233146" sldId="286"/>
            <ac:picMk id="15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04.691" v="278" actId="478"/>
          <ac:picMkLst>
            <pc:docMk/>
            <pc:sldMk cId="1078233146" sldId="286"/>
            <ac:picMk id="2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58.510" v="322" actId="478"/>
          <ac:picMkLst>
            <pc:docMk/>
            <pc:sldMk cId="1078233146" sldId="286"/>
            <ac:picMk id="22" creationId="{00000000-0000-0000-0000-000000000000}"/>
          </ac:picMkLst>
        </pc:picChg>
      </pc:sldChg>
      <pc:sldChg chg="delSp modSp add mod">
        <pc:chgData name="Froduald Kabanza" userId="edf393d0-642b-4b9e-8c75-f62133241689" providerId="ADAL" clId="{FD76EFDA-3628-4D21-80C0-A7A4E3F7DB09}" dt="2022-01-14T12:03:50.526" v="2478" actId="790"/>
        <pc:sldMkLst>
          <pc:docMk/>
          <pc:sldMk cId="2780644363" sldId="287"/>
        </pc:sldMkLst>
        <pc:spChg chg="del">
          <ac:chgData name="Froduald Kabanza" userId="edf393d0-642b-4b9e-8c75-f62133241689" providerId="ADAL" clId="{FD76EFDA-3628-4D21-80C0-A7A4E3F7DB09}" dt="2022-01-14T00:19:39.556" v="2262" actId="478"/>
          <ac:spMkLst>
            <pc:docMk/>
            <pc:sldMk cId="2780644363" sldId="287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1:42.087" v="2340" actId="20577"/>
          <ac:spMkLst>
            <pc:docMk/>
            <pc:sldMk cId="2780644363" sldId="287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03:50.526" v="2478" actId="790"/>
          <ac:spMkLst>
            <pc:docMk/>
            <pc:sldMk cId="2780644363" sldId="287"/>
            <ac:spMk id="7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19:41.873" v="2263" actId="478"/>
          <ac:spMkLst>
            <pc:docMk/>
            <pc:sldMk cId="2780644363" sldId="287"/>
            <ac:spMk id="8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4T00:19:43.091" v="2264" actId="478"/>
          <ac:picMkLst>
            <pc:docMk/>
            <pc:sldMk cId="2780644363" sldId="287"/>
            <ac:picMk id="11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342979568" sldId="288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43587431" sldId="289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5.621" v="2795" actId="164"/>
        <pc:sldMkLst>
          <pc:docMk/>
          <pc:sldMk cId="2201054131" sldId="290"/>
        </pc:sldMkLst>
        <pc:spChg chg="mod">
          <ac:chgData name="Froduald Kabanza" userId="edf393d0-642b-4b9e-8c75-f62133241689" providerId="ADAL" clId="{FD76EFDA-3628-4D21-80C0-A7A4E3F7DB09}" dt="2022-01-14T12:18:09.163" v="2724" actId="14100"/>
          <ac:spMkLst>
            <pc:docMk/>
            <pc:sldMk cId="2201054131" sldId="290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6:38.527" v="2653" actId="14100"/>
          <ac:spMkLst>
            <pc:docMk/>
            <pc:sldMk cId="2201054131" sldId="290"/>
            <ac:spMk id="15" creationId="{C0695B16-CB1D-4C01-A05B-C92FE8817269}"/>
          </ac:spMkLst>
        </pc:spChg>
        <pc:spChg chg="del">
          <ac:chgData name="Froduald Kabanza" userId="edf393d0-642b-4b9e-8c75-f62133241689" providerId="ADAL" clId="{FD76EFDA-3628-4D21-80C0-A7A4E3F7DB09}" dt="2022-01-13T12:46:37.080" v="1787" actId="478"/>
          <ac:spMkLst>
            <pc:docMk/>
            <pc:sldMk cId="2201054131" sldId="290"/>
            <ac:spMk id="22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22" creationId="{C505C3DC-0984-4257-A375-E1357DBAAD54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7" creationId="{40CEA214-6E37-47F4-B087-9B256B610F1E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8" creationId="{0C234CFF-E04D-4FF0-94F7-A888654393E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3" creationId="{2792B0A5-1F36-4B81-A64A-3A8D78A8629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4" creationId="{E3B74DB5-1C88-4C2C-8E28-EC3C3CC581A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0" creationId="{A2FE489C-631D-4D41-A61C-A1DCAE58A601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1" creationId="{C829ED2C-FD66-40C1-8FF2-F39A79DCD29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6" creationId="{9492AD3B-09A2-422B-8A07-1C03AF235FA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7" creationId="{3E9A902C-E12F-4355-B8FC-3842B5387C19}"/>
          </ac:spMkLst>
        </pc:spChg>
        <pc:spChg chg="del mod">
          <ac:chgData name="Froduald Kabanza" userId="edf393d0-642b-4b9e-8c75-f62133241689" providerId="ADAL" clId="{FD76EFDA-3628-4D21-80C0-A7A4E3F7DB09}" dt="2022-01-13T12:45:43.705" v="1783" actId="478"/>
          <ac:spMkLst>
            <pc:docMk/>
            <pc:sldMk cId="2201054131" sldId="290"/>
            <ac:spMk id="7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4" creationId="{F3A42FD2-E977-49BF-9F7E-B341F4A44003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8" creationId="{7A6C66AB-E348-47DA-A3BA-A2C7B405660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9" creationId="{7BDD8B0F-2C0C-42FB-8465-21666798104A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0" creationId="{B4604440-D7A4-4AEB-A200-2D515A3B3E3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3" creationId="{1B38BD54-B0AC-4078-A97C-1D591B35BC3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4" creationId="{2EBAEC60-E8D2-4E9E-8BB8-312F52FA5B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9" creationId="{0ED38159-32B5-4B26-8AE6-60F67F8825D4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0" creationId="{19C8E734-8D05-4FE8-8CA2-FAF2DCD0641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1" creationId="{337F30AF-762D-4E6C-BF1F-C3BC9F59E1A4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2" creationId="{0F2B21E2-6C10-45C6-9CF6-1590689DFA2D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3" creationId="{67E43622-7009-488C-AA83-375C6613FA7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4" creationId="{0A6389BE-ED31-4EDA-BCED-47DB154EB380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5" creationId="{468F6ACB-3032-47F9-B016-EC9DA75FAE9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6" creationId="{FDD14CAE-9947-40A2-9A28-E68806684D0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7" creationId="{9A07632C-7CAC-493D-9B14-D689E6484D6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8" creationId="{03539773-B8AB-4AA4-B97F-6B8B00BDE4B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9" creationId="{AC5E1C35-7FF4-4681-9C39-1E956C6E0607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10" creationId="{922726EB-AB36-4B11-8D8F-BF49F690002B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2" creationId="{67191A24-06B0-4AEC-A888-D8BE72278297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3" creationId="{47E8424F-8887-4D23-BBD1-65665ECBBA3A}"/>
          </ac:spMkLst>
        </pc:spChg>
        <pc:spChg chg="del">
          <ac:chgData name="Froduald Kabanza" userId="edf393d0-642b-4b9e-8c75-f62133241689" providerId="ADAL" clId="{FD76EFDA-3628-4D21-80C0-A7A4E3F7DB09}" dt="2022-01-14T12:14:24.576" v="2632" actId="478"/>
          <ac:spMkLst>
            <pc:docMk/>
            <pc:sldMk cId="2201054131" sldId="290"/>
            <ac:spMk id="121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32" creationId="{D4ECDC71-D435-4703-8395-6F8A4D60C37A}"/>
          </ac:grpSpMkLst>
        </pc:grpChg>
        <pc:grpChg chg="add del mod">
          <ac:chgData name="Froduald Kabanza" userId="edf393d0-642b-4b9e-8c75-f62133241689" providerId="ADAL" clId="{FD76EFDA-3628-4D21-80C0-A7A4E3F7DB09}" dt="2022-01-14T12:22:07.375" v="2783" actId="165"/>
          <ac:grpSpMkLst>
            <pc:docMk/>
            <pc:sldMk cId="2201054131" sldId="290"/>
            <ac:grpSpMk id="49" creationId="{72771524-FC23-41DA-A940-E2A5EA258055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2" creationId="{3616873E-6F3C-4DB0-89A0-88C2522956C4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5" creationId="{51096821-E278-4441-9B69-4A6C7F4BEBDE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6" creationId="{AADC296C-AC13-402F-9ECE-14A2BACFDEA8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8" creationId="{62E208FC-0AD3-4AE0-A83D-F96F7B2BB1AF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9" creationId="{504E35D9-1B64-4B89-8CC7-945ED2D18AB4}"/>
          </ac:grpSpMkLst>
        </pc:grpChg>
        <pc:grpChg chg="del mod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7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8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4T12:15:29.653" v="2634" actId="478"/>
          <ac:picMkLst>
            <pc:docMk/>
            <pc:sldMk cId="2201054131" sldId="290"/>
            <ac:picMk id="7" creationId="{00000000-0000-0000-0000-000000000000}"/>
          </ac:picMkLst>
        </pc:picChg>
        <pc:cxnChg chg="add mod">
          <ac:chgData name="Froduald Kabanza" userId="edf393d0-642b-4b9e-8c75-f62133241689" providerId="ADAL" clId="{FD76EFDA-3628-4D21-80C0-A7A4E3F7DB09}" dt="2022-01-14T12:16:43.012" v="2654" actId="14100"/>
          <ac:cxnSpMkLst>
            <pc:docMk/>
            <pc:sldMk cId="2201054131" sldId="290"/>
            <ac:cxnSpMk id="13" creationId="{043F08D9-724B-4EBC-9FAF-D5A4C507DE95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0" creationId="{08968B20-E822-4848-B64B-A1BD6AFE7C9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1" creationId="{9049E1E2-40A8-4E71-A2CD-D48EF486F41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2" creationId="{3FBEFEF3-C498-4631-ACC4-8D8B623A586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3" creationId="{06A9BAC7-9030-47CC-99EC-07BA1D1990F8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7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6" creationId="{058D0812-13A3-4E08-A9D0-66981EE74AE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8" creationId="{EE0BD712-5153-4556-9628-F16A5C97967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9" creationId="{74AEC370-C732-4933-8EED-D5B5D65AB233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1" creationId="{0DB82F48-303E-4393-8DEA-BFFD78BE4302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2" creationId="{18C43570-DC5A-4C17-BC08-E66D415956F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3" creationId="{5AB291CB-B5B0-47C4-8BE2-FBE478A8E59F}"/>
          </ac:cxnSpMkLst>
        </pc:cxnChg>
        <pc:cxnChg chg="add mod">
          <ac:chgData name="Froduald Kabanza" userId="edf393d0-642b-4b9e-8c75-f62133241689" providerId="ADAL" clId="{FD76EFDA-3628-4D21-80C0-A7A4E3F7DB09}" dt="2022-01-14T12:16:48.573" v="2656" actId="14100"/>
          <ac:cxnSpMkLst>
            <pc:docMk/>
            <pc:sldMk cId="2201054131" sldId="290"/>
            <ac:cxnSpMk id="111" creationId="{6F2DE114-F16D-4A47-AD0F-F8ED55C75DA8}"/>
          </ac:cxnSpMkLst>
        </pc:cxnChg>
        <pc:cxnChg chg="add mod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114" creationId="{E5A967A9-5107-4BD7-85CD-7695070F1CB8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4:32:56.488" v="4168" actId="114"/>
        <pc:sldMkLst>
          <pc:docMk/>
          <pc:sldMk cId="1468201806" sldId="291"/>
        </pc:sldMkLst>
        <pc:spChg chg="mod">
          <ac:chgData name="Froduald Kabanza" userId="edf393d0-642b-4b9e-8c75-f62133241689" providerId="ADAL" clId="{FD76EFDA-3628-4D21-80C0-A7A4E3F7DB09}" dt="2022-01-13T15:10:44.127" v="2121" actId="1076"/>
          <ac:spMkLst>
            <pc:docMk/>
            <pc:sldMk cId="1468201806" sldId="291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4:32:56.488" v="4168" actId="114"/>
          <ac:spMkLst>
            <pc:docMk/>
            <pc:sldMk cId="1468201806" sldId="291"/>
            <ac:spMk id="11" creationId="{DA17290E-86D6-4B3F-A653-2509C9B03EEC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00:18:38.540" v="2259" actId="1076"/>
          <ac:spMkLst>
            <pc:docMk/>
            <pc:sldMk cId="1468201806" sldId="291"/>
            <ac:spMk id="18" creationId="{767C6A07-F90B-4FB1-9C71-A5F3CDE88987}"/>
          </ac:spMkLst>
        </pc:spChg>
        <pc:spChg chg="add mod">
          <ac:chgData name="Froduald Kabanza" userId="edf393d0-642b-4b9e-8c75-f62133241689" providerId="ADAL" clId="{FD76EFDA-3628-4D21-80C0-A7A4E3F7DB09}" dt="2022-01-13T15:10:52.832" v="2124" actId="1076"/>
          <ac:spMkLst>
            <pc:docMk/>
            <pc:sldMk cId="1468201806" sldId="291"/>
            <ac:spMk id="19" creationId="{FC6099D2-E529-4ECA-8E26-2F3028D05FA2}"/>
          </ac:spMkLst>
        </pc:spChg>
        <pc:spChg chg="add mod">
          <ac:chgData name="Froduald Kabanza" userId="edf393d0-642b-4b9e-8c75-f62133241689" providerId="ADAL" clId="{FD76EFDA-3628-4D21-80C0-A7A4E3F7DB09}" dt="2022-01-13T15:24:41.524" v="2179"/>
          <ac:spMkLst>
            <pc:docMk/>
            <pc:sldMk cId="1468201806" sldId="291"/>
            <ac:spMk id="20" creationId="{6F7019C7-5602-48D2-9666-78A62492A63E}"/>
          </ac:spMkLst>
        </pc:spChg>
        <pc:spChg chg="add mod">
          <ac:chgData name="Froduald Kabanza" userId="edf393d0-642b-4b9e-8c75-f62133241689" providerId="ADAL" clId="{FD76EFDA-3628-4D21-80C0-A7A4E3F7DB09}" dt="2022-01-13T15:26:29.557" v="2196" actId="1076"/>
          <ac:spMkLst>
            <pc:docMk/>
            <pc:sldMk cId="1468201806" sldId="291"/>
            <ac:spMk id="21" creationId="{2BD7D72C-2A16-42CC-916A-EE877E17F58A}"/>
          </ac:spMkLst>
        </pc:spChg>
        <pc:spChg chg="add mod">
          <ac:chgData name="Froduald Kabanza" userId="edf393d0-642b-4b9e-8c75-f62133241689" providerId="ADAL" clId="{FD76EFDA-3628-4D21-80C0-A7A4E3F7DB09}" dt="2022-01-13T15:26:35.517" v="2197" actId="1076"/>
          <ac:spMkLst>
            <pc:docMk/>
            <pc:sldMk cId="1468201806" sldId="291"/>
            <ac:spMk id="22" creationId="{BB96C078-7499-41F8-A203-1C4A5173C3B3}"/>
          </ac:spMkLst>
        </pc:spChg>
        <pc:spChg chg="add mod">
          <ac:chgData name="Froduald Kabanza" userId="edf393d0-642b-4b9e-8c75-f62133241689" providerId="ADAL" clId="{FD76EFDA-3628-4D21-80C0-A7A4E3F7DB09}" dt="2022-01-13T15:26:41.430" v="2198" actId="1076"/>
          <ac:spMkLst>
            <pc:docMk/>
            <pc:sldMk cId="1468201806" sldId="291"/>
            <ac:spMk id="23" creationId="{4E6CB825-46E6-4449-B468-7C6793D6D517}"/>
          </ac:spMkLst>
        </pc:spChg>
        <pc:spChg chg="add mod">
          <ac:chgData name="Froduald Kabanza" userId="edf393d0-642b-4b9e-8c75-f62133241689" providerId="ADAL" clId="{FD76EFDA-3628-4D21-80C0-A7A4E3F7DB09}" dt="2022-01-13T15:26:53.181" v="2201" actId="1076"/>
          <ac:spMkLst>
            <pc:docMk/>
            <pc:sldMk cId="1468201806" sldId="291"/>
            <ac:spMk id="24" creationId="{DA3A9221-0321-47C1-8D3A-E2764067A615}"/>
          </ac:spMkLst>
        </pc:spChg>
        <pc:spChg chg="add mod">
          <ac:chgData name="Froduald Kabanza" userId="edf393d0-642b-4b9e-8c75-f62133241689" providerId="ADAL" clId="{FD76EFDA-3628-4D21-80C0-A7A4E3F7DB09}" dt="2022-01-13T15:27:12.228" v="2202" actId="1076"/>
          <ac:spMkLst>
            <pc:docMk/>
            <pc:sldMk cId="1468201806" sldId="291"/>
            <ac:spMk id="25" creationId="{FA512CEC-AFAC-49F8-81C4-CBC85F5280BD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3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81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82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3T15:26:01.053" v="2190" actId="1076"/>
          <ac:grpSpMkLst>
            <pc:docMk/>
            <pc:sldMk cId="1468201806" sldId="291"/>
            <ac:grpSpMk id="15" creationId="{4F49860C-C91F-4C82-9D41-57D5D8E09BF4}"/>
          </ac:grpSpMkLst>
        </pc:grpChg>
        <pc:picChg chg="add del">
          <ac:chgData name="Froduald Kabanza" userId="edf393d0-642b-4b9e-8c75-f62133241689" providerId="ADAL" clId="{FD76EFDA-3628-4D21-80C0-A7A4E3F7DB09}" dt="2022-01-13T15:18:48.798" v="2133" actId="478"/>
          <ac:picMkLst>
            <pc:docMk/>
            <pc:sldMk cId="1468201806" sldId="291"/>
            <ac:picMk id="8" creationId="{A9CD8D53-172B-402D-9319-2964EE8AA251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0" creationId="{9E592AA2-353A-4DCE-903E-9EDA68B4BDC3}"/>
          </ac:picMkLst>
        </pc:picChg>
        <pc:picChg chg="mod">
          <ac:chgData name="Froduald Kabanza" userId="edf393d0-642b-4b9e-8c75-f62133241689" providerId="ADAL" clId="{FD76EFDA-3628-4D21-80C0-A7A4E3F7DB09}" dt="2022-01-13T15:10:46.688" v="2122" actId="1076"/>
          <ac:picMkLst>
            <pc:docMk/>
            <pc:sldMk cId="1468201806" sldId="291"/>
            <ac:picMk id="1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4" creationId="{A791C178-6C7F-4041-A59A-852EFDE678F9}"/>
          </ac:picMkLst>
        </pc:picChg>
        <pc:picChg chg="del mod">
          <ac:chgData name="Froduald Kabanza" userId="edf393d0-642b-4b9e-8c75-f62133241689" providerId="ADAL" clId="{FD76EFDA-3628-4D21-80C0-A7A4E3F7DB09}" dt="2022-01-13T15:18:43.679" v="2131" actId="478"/>
          <ac:picMkLst>
            <pc:docMk/>
            <pc:sldMk cId="1468201806" sldId="291"/>
            <ac:picMk id="16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15:16:57.823" v="2130" actId="478"/>
          <ac:picMkLst>
            <pc:docMk/>
            <pc:sldMk cId="1468201806" sldId="291"/>
            <ac:picMk id="28" creationId="{00000000-0000-0000-0000-000000000000}"/>
          </ac:picMkLst>
        </pc:picChg>
      </pc:sldChg>
      <pc:sldChg chg="addSp delSp modSp add del mod ord modNotesTx">
        <pc:chgData name="Froduald Kabanza" userId="edf393d0-642b-4b9e-8c75-f62133241689" providerId="ADAL" clId="{FD76EFDA-3628-4D21-80C0-A7A4E3F7DB09}" dt="2022-01-14T13:12:17.665" v="4126" actId="2696"/>
        <pc:sldMkLst>
          <pc:docMk/>
          <pc:sldMk cId="539950645" sldId="292"/>
        </pc:sldMkLst>
        <pc:spChg chg="mod">
          <ac:chgData name="Froduald Kabanza" userId="edf393d0-642b-4b9e-8c75-f62133241689" providerId="ADAL" clId="{FD76EFDA-3628-4D21-80C0-A7A4E3F7DB09}" dt="2022-01-14T12:12:14.607" v="2630" actId="113"/>
          <ac:spMkLst>
            <pc:docMk/>
            <pc:sldMk cId="539950645" sldId="292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7" creationId="{43E99BE8-6BA4-4558-9A20-9FFF8C4E14B9}"/>
          </ac:spMkLst>
        </pc:spChg>
        <pc:spChg chg="add mod or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50" creationId="{FA3A0BB4-6865-45B8-9E7D-CCAAD13E8594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4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6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9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1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4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0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6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7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40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09:09.689" v="2483" actId="478"/>
          <ac:grpSpMkLst>
            <pc:docMk/>
            <pc:sldMk cId="539950645" sldId="292"/>
            <ac:grpSpMk id="11" creationId="{280B620C-5F43-4C9E-88E5-DD4D2B9424FB}"/>
          </ac:grpSpMkLst>
        </pc:grpChg>
        <pc:grpChg chg="de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48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2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3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6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3T12:51:07.178" v="1868" actId="478"/>
          <ac:picMkLst>
            <pc:docMk/>
            <pc:sldMk cId="539950645" sldId="29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22.045" v="2532" actId="478"/>
          <ac:picMkLst>
            <pc:docMk/>
            <pc:sldMk cId="539950645" sldId="29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18.508" v="2531" actId="478"/>
          <ac:picMkLst>
            <pc:docMk/>
            <pc:sldMk cId="539950645" sldId="292"/>
            <ac:picMk id="43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51:35.160" v="1879" actId="478"/>
          <ac:picMkLst>
            <pc:docMk/>
            <pc:sldMk cId="539950645" sldId="292"/>
            <ac:picMk id="46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1:52:38.281" v="2433" actId="478"/>
          <ac:picMkLst>
            <pc:docMk/>
            <pc:sldMk cId="539950645" sldId="292"/>
            <ac:picMk id="51" creationId="{A9372C8C-0AF4-4EAC-BF33-A969D9F96A23}"/>
          </ac:picMkLst>
        </pc:picChg>
        <pc:cxnChg chg="add mod">
          <ac:chgData name="Froduald Kabanza" userId="edf393d0-642b-4b9e-8c75-f62133241689" providerId="ADAL" clId="{FD76EFDA-3628-4D21-80C0-A7A4E3F7DB09}" dt="2022-01-14T11:57:56.726" v="2475" actId="164"/>
          <ac:cxnSpMkLst>
            <pc:docMk/>
            <pc:sldMk cId="539950645" sldId="292"/>
            <ac:cxnSpMk id="9" creationId="{0D7E1A57-1902-43A2-A67B-778500608AB6}"/>
          </ac:cxnSpMkLst>
        </pc:cxnChg>
        <pc:cxnChg chg="add mod">
          <ac:chgData name="Froduald Kabanza" userId="edf393d0-642b-4b9e-8c75-f62133241689" providerId="ADAL" clId="{FD76EFDA-3628-4D21-80C0-A7A4E3F7DB09}" dt="2022-01-14T12:22:53.192" v="2792" actId="1076"/>
          <ac:cxnSpMkLst>
            <pc:docMk/>
            <pc:sldMk cId="539950645" sldId="292"/>
            <ac:cxnSpMk id="57" creationId="{7899FEC9-50C9-426B-A47A-F974A9E5DF93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1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5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6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7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8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9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1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FD76EFDA-3628-4D21-80C0-A7A4E3F7DB09}" dt="2022-01-14T00:27:33.435" v="2391" actId="478"/>
        <pc:sldMkLst>
          <pc:docMk/>
          <pc:sldMk cId="1137589390" sldId="293"/>
        </pc:sldMkLst>
        <pc:spChg chg="del mod">
          <ac:chgData name="Froduald Kabanza" userId="edf393d0-642b-4b9e-8c75-f62133241689" providerId="ADAL" clId="{FD76EFDA-3628-4D21-80C0-A7A4E3F7DB09}" dt="2022-01-14T00:27:33.435" v="2391" actId="478"/>
          <ac:spMkLst>
            <pc:docMk/>
            <pc:sldMk cId="1137589390" sldId="293"/>
            <ac:spMk id="2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27:18.435" v="2388" actId="478"/>
          <ac:spMkLst>
            <pc:docMk/>
            <pc:sldMk cId="1137589390" sldId="293"/>
            <ac:spMk id="22" creationId="{00000000-0000-0000-0000-000000000000}"/>
          </ac:spMkLst>
        </pc:spChg>
        <pc:picChg chg="del">
          <ac:chgData name="Froduald Kabanza" userId="edf393d0-642b-4b9e-8c75-f62133241689" providerId="ADAL" clId="{FD76EFDA-3628-4D21-80C0-A7A4E3F7DB09}" dt="2022-01-14T00:27:32.210" v="2390" actId="478"/>
          <ac:picMkLst>
            <pc:docMk/>
            <pc:sldMk cId="1137589390" sldId="293"/>
            <ac:picMk id="21" creationId="{00000000-0000-0000-0000-000000000000}"/>
          </ac:picMkLst>
        </pc:picChg>
      </pc:sldChg>
      <pc:sldChg chg="addSp modSp add mod">
        <pc:chgData name="Froduald Kabanza" userId="edf393d0-642b-4b9e-8c75-f62133241689" providerId="ADAL" clId="{FD76EFDA-3628-4D21-80C0-A7A4E3F7DB09}" dt="2022-01-14T13:13:03.095" v="4128" actId="1076"/>
        <pc:sldMkLst>
          <pc:docMk/>
          <pc:sldMk cId="2921400890" sldId="294"/>
        </pc:sldMkLst>
        <pc:cxnChg chg="add mod">
          <ac:chgData name="Froduald Kabanza" userId="edf393d0-642b-4b9e-8c75-f62133241689" providerId="ADAL" clId="{FD76EFDA-3628-4D21-80C0-A7A4E3F7DB09}" dt="2022-01-14T13:13:03.095" v="4128" actId="1076"/>
          <ac:cxnSpMkLst>
            <pc:docMk/>
            <pc:sldMk cId="2921400890" sldId="294"/>
            <ac:cxnSpMk id="51" creationId="{DF2556FB-400A-40D8-8A4D-62EED5DE1952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4T13:23:34.023" v="4143" actId="1076"/>
        <pc:sldMkLst>
          <pc:docMk/>
          <pc:sldMk cId="1022742266" sldId="295"/>
        </pc:sldMkLst>
        <pc:picChg chg="add del mod">
          <ac:chgData name="Froduald Kabanza" userId="edf393d0-642b-4b9e-8c75-f62133241689" providerId="ADAL" clId="{FD76EFDA-3628-4D21-80C0-A7A4E3F7DB09}" dt="2022-01-14T13:23:34.023" v="4143" actId="1076"/>
          <ac:picMkLst>
            <pc:docMk/>
            <pc:sldMk cId="1022742266" sldId="295"/>
            <ac:picMk id="8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3:21:31.222" v="4133"/>
          <ac:picMkLst>
            <pc:docMk/>
            <pc:sldMk cId="1022742266" sldId="295"/>
            <ac:picMk id="67" creationId="{3CAAD175-A938-48E5-AD52-C51D31C853A4}"/>
          </ac:picMkLst>
        </pc:picChg>
        <pc:picChg chg="add del mod">
          <ac:chgData name="Froduald Kabanza" userId="edf393d0-642b-4b9e-8c75-f62133241689" providerId="ADAL" clId="{FD76EFDA-3628-4D21-80C0-A7A4E3F7DB09}" dt="2022-01-14T13:23:33.291" v="4142"/>
          <ac:picMkLst>
            <pc:docMk/>
            <pc:sldMk cId="1022742266" sldId="295"/>
            <ac:picMk id="68" creationId="{EEB949A1-67FB-4843-8910-EEA56AC4B598}"/>
          </ac:picMkLst>
        </pc:picChg>
        <pc:cxnChg chg="add mod">
          <ac:chgData name="Froduald Kabanza" userId="edf393d0-642b-4b9e-8c75-f62133241689" providerId="ADAL" clId="{FD76EFDA-3628-4D21-80C0-A7A4E3F7DB09}" dt="2022-01-14T13:13:11.399" v="4130" actId="1076"/>
          <ac:cxnSpMkLst>
            <pc:docMk/>
            <pc:sldMk cId="1022742266" sldId="295"/>
            <ac:cxnSpMk id="62" creationId="{A1964196-50D9-4BCD-A2EF-EF01D8429C5D}"/>
          </ac:cxnSpMkLst>
        </pc:cxnChg>
      </pc:sldChg>
      <pc:sldChg chg="modSp add del mod ord modShow">
        <pc:chgData name="Froduald Kabanza" userId="edf393d0-642b-4b9e-8c75-f62133241689" providerId="ADAL" clId="{FD76EFDA-3628-4D21-80C0-A7A4E3F7DB09}" dt="2022-01-14T13:24:51.748" v="4163"/>
        <pc:sldMkLst>
          <pc:docMk/>
          <pc:sldMk cId="2756581671" sldId="296"/>
        </pc:sldMkLst>
        <pc:spChg chg="mod">
          <ac:chgData name="Froduald Kabanza" userId="edf393d0-642b-4b9e-8c75-f62133241689" providerId="ADAL" clId="{FD76EFDA-3628-4D21-80C0-A7A4E3F7DB09}" dt="2022-01-14T13:24:08.059" v="4158" actId="20577"/>
          <ac:spMkLst>
            <pc:docMk/>
            <pc:sldMk cId="2756581671" sldId="296"/>
            <ac:spMk id="7" creationId="{00000000-0000-0000-0000-000000000000}"/>
          </ac:spMkLst>
        </pc:spChg>
        <pc:picChg chg="mod">
          <ac:chgData name="Froduald Kabanza" userId="edf393d0-642b-4b9e-8c75-f62133241689" providerId="ADAL" clId="{FD76EFDA-3628-4D21-80C0-A7A4E3F7DB09}" dt="2022-01-14T13:22:18.506" v="4135" actId="1076"/>
          <ac:picMkLst>
            <pc:docMk/>
            <pc:sldMk cId="2756581671" sldId="296"/>
            <ac:picMk id="33" creationId="{00000000-0000-0000-0000-000000000000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4T00:26:33.465" v="2386" actId="1076"/>
        <pc:sldMkLst>
          <pc:docMk/>
          <pc:sldMk cId="3786721930" sldId="297"/>
        </pc:sldMkLst>
        <pc:spChg chg="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00:24:05.450" v="2351" actId="478"/>
          <ac:spMkLst>
            <pc:docMk/>
            <pc:sldMk cId="3786721930" sldId="297"/>
            <ac:spMk id="7" creationId="{DF3BAC5D-6E20-4380-B75D-E3317DA0C6ED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6:33.465" v="2386" actId="1076"/>
          <ac:spMkLst>
            <pc:docMk/>
            <pc:sldMk cId="3786721930" sldId="297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2:38.704" v="2341"/>
          <ac:spMkLst>
            <pc:docMk/>
            <pc:sldMk cId="3786721930" sldId="297"/>
            <ac:spMk id="24" creationId="{527C3974-5346-42F0-9ADF-62CA784A0047}"/>
          </ac:spMkLst>
        </pc:spChg>
        <pc:spChg chg="add mod">
          <ac:chgData name="Froduald Kabanza" userId="edf393d0-642b-4b9e-8c75-f62133241689" providerId="ADAL" clId="{FD76EFDA-3628-4D21-80C0-A7A4E3F7DB09}" dt="2022-01-14T00:24:28.762" v="2371" actId="14100"/>
          <ac:spMkLst>
            <pc:docMk/>
            <pc:sldMk cId="3786721930" sldId="297"/>
            <ac:spMk id="26" creationId="{F4C17648-C0AC-47C6-9246-3088C9DC9088}"/>
          </ac:spMkLst>
        </pc:spChg>
        <pc:spChg chg="add mod">
          <ac:chgData name="Froduald Kabanza" userId="edf393d0-642b-4b9e-8c75-f62133241689" providerId="ADAL" clId="{FD76EFDA-3628-4D21-80C0-A7A4E3F7DB09}" dt="2022-01-14T00:25:00.871" v="2378" actId="1076"/>
          <ac:spMkLst>
            <pc:docMk/>
            <pc:sldMk cId="3786721930" sldId="297"/>
            <ac:spMk id="27" creationId="{4CAA0B24-D096-4019-95A2-BEB028EF066C}"/>
          </ac:spMkLst>
        </pc:spChg>
        <pc:spChg chg="mod">
          <ac:chgData name="Froduald Kabanza" userId="edf393d0-642b-4b9e-8c75-f62133241689" providerId="ADAL" clId="{FD76EFDA-3628-4D21-80C0-A7A4E3F7DB09}" dt="2022-01-14T00:25:16.359" v="2379"/>
          <ac:spMkLst>
            <pc:docMk/>
            <pc:sldMk cId="3786721930" sldId="297"/>
            <ac:spMk id="31" creationId="{B3B83A65-1A48-4F05-A87B-673DF4F31EA1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3" creationId="{79F2473D-5140-4E83-ABA2-FDEE4AFA7FF2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4" creationId="{50E93E8B-E100-48FF-A973-8549A3E493FC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5" creationId="{06298E5E-0D50-4A08-8F70-00A67340E0DB}"/>
          </ac:spMkLst>
        </pc:spChg>
        <pc:spChg chg="mod">
          <ac:chgData name="Froduald Kabanza" userId="edf393d0-642b-4b9e-8c75-f62133241689" providerId="ADAL" clId="{FD76EFDA-3628-4D21-80C0-A7A4E3F7DB09}" dt="2022-01-14T00:25:54.138" v="2382"/>
          <ac:spMkLst>
            <pc:docMk/>
            <pc:sldMk cId="3786721930" sldId="297"/>
            <ac:spMk id="38" creationId="{43270506-757E-4015-8249-0453E4BA875C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0" creationId="{50348A46-0268-4C34-B881-DA3DD3B78A02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1" creationId="{A0871CAE-6A26-43C8-AFE6-BC515BAEE4F3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2" creationId="{545937A0-1D39-4B56-B51A-93EB1A266C4F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3" creationId="{35EBB2C3-B65E-4609-B436-0AE60330F28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4" creationId="{B692D376-B54E-48CD-A859-CCEA048EF6C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5" creationId="{CAF44262-5B71-4844-AA2F-9741F4DF0FC8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3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8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79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81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8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00:23:07.583" v="2343" actId="478"/>
          <ac:grpSpMkLst>
            <pc:docMk/>
            <pc:sldMk cId="3786721930" sldId="297"/>
            <ac:grpSpMk id="21" creationId="{6F7432D4-6EB5-44B5-A18D-E28CBC9DCAD9}"/>
          </ac:grpSpMkLst>
        </pc:grpChg>
        <pc:grpChg chg="add del mod">
          <ac:chgData name="Froduald Kabanza" userId="edf393d0-642b-4b9e-8c75-f62133241689" providerId="ADAL" clId="{FD76EFDA-3628-4D21-80C0-A7A4E3F7DB09}" dt="2022-01-14T00:25:31.141" v="2381" actId="478"/>
          <ac:grpSpMkLst>
            <pc:docMk/>
            <pc:sldMk cId="3786721930" sldId="297"/>
            <ac:grpSpMk id="29" creationId="{7D23FEFF-D7DB-4DAD-9463-F480FB7B9239}"/>
          </ac:grpSpMkLst>
        </pc:grpChg>
        <pc:grpChg chg="add mod">
          <ac:chgData name="Froduald Kabanza" userId="edf393d0-642b-4b9e-8c75-f62133241689" providerId="ADAL" clId="{FD76EFDA-3628-4D21-80C0-A7A4E3F7DB09}" dt="2022-01-14T00:26:02.910" v="2383" actId="1076"/>
          <ac:grpSpMkLst>
            <pc:docMk/>
            <pc:sldMk cId="3786721930" sldId="297"/>
            <ac:grpSpMk id="36" creationId="{D3775BE7-359A-4B4B-9BBD-6BDAEBEACCAD}"/>
          </ac:grpSpMkLst>
        </pc:grp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1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2" creationId="{0C26AAFC-4D23-4205-BF94-3128DD36F575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5" creationId="{EE2B533E-07EB-4AB0-AE4F-362AA4B2ED07}"/>
          </ac:picMkLst>
        </pc:pic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28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0" creationId="{20FF3B45-6877-43BC-BD28-6C977D4C5C67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2" creationId="{29CD69ED-6830-4F24-858E-8475B52A7189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7" creationId="{C1BBC618-55CB-41F4-942D-A4D8C8EAD777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9" creationId="{8C91A479-C6D2-4C5C-B6A0-69D350EA660A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3T12:38:56.183" v="1645" actId="20577"/>
        <pc:sldMkLst>
          <pc:docMk/>
          <pc:sldMk cId="3402660454" sldId="298"/>
        </pc:sldMkLst>
        <pc:spChg chg="mod">
          <ac:chgData name="Froduald Kabanza" userId="edf393d0-642b-4b9e-8c75-f62133241689" providerId="ADAL" clId="{FD76EFDA-3628-4D21-80C0-A7A4E3F7DB09}" dt="2022-01-13T12:38:56.183" v="1645" actId="20577"/>
          <ac:spMkLst>
            <pc:docMk/>
            <pc:sldMk cId="3402660454" sldId="298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3:45:00.344" v="214" actId="14100"/>
          <ac:spMkLst>
            <pc:docMk/>
            <pc:sldMk cId="3402660454" sldId="298"/>
            <ac:spMk id="7" creationId="{00000000-0000-0000-0000-000000000000}"/>
          </ac:spMkLst>
        </pc:spChg>
        <pc:spChg chg="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0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03:43:28.303" v="183" actId="1076"/>
          <ac:spMkLst>
            <pc:docMk/>
            <pc:sldMk cId="3402660454" sldId="298"/>
            <ac:spMk id="12" creationId="{96D2318E-E16B-4738-9A03-9013EED1097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3" creationId="{DC589AEB-FEBB-474A-B5DA-A867A603681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4" creationId="{ADB3298C-C8AE-4B73-A70A-F4A5AA40203E}"/>
          </ac:spMkLst>
        </pc:spChg>
        <pc:picChg chg="del">
          <ac:chgData name="Froduald Kabanza" userId="edf393d0-642b-4b9e-8c75-f62133241689" providerId="ADAL" clId="{FD76EFDA-3628-4D21-80C0-A7A4E3F7DB09}" dt="2022-01-13T03:40:12.441" v="139" actId="478"/>
          <ac:picMkLst>
            <pc:docMk/>
            <pc:sldMk cId="3402660454" sldId="298"/>
            <ac:picMk id="8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03:44:05.153" v="204" actId="478"/>
          <ac:picMkLst>
            <pc:docMk/>
            <pc:sldMk cId="3402660454" sldId="298"/>
            <ac:picMk id="9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3:45:45.471" v="227" actId="1076"/>
          <ac:picMkLst>
            <pc:docMk/>
            <pc:sldMk cId="3402660454" sldId="298"/>
            <ac:picMk id="11" creationId="{ABE10474-C67F-486C-BA50-03A61F039F4D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802917911" sldId="299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533186122" sldId="300"/>
        </pc:sldMkLst>
      </pc:sldChg>
      <pc:sldChg chg="add mod modShow">
        <pc:chgData name="Froduald Kabanza" userId="edf393d0-642b-4b9e-8c75-f62133241689" providerId="ADAL" clId="{FD76EFDA-3628-4D21-80C0-A7A4E3F7DB09}" dt="2022-01-14T14:33:56.175" v="4169" actId="729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334352291" sldId="30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78316958" sldId="30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41673613" sldId="3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748585956" sldId="3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27977529" sldId="30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1390196" sldId="30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873655752" sldId="30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5856328" sldId="31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984947524" sldId="31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2630763" sldId="31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2794274" sldId="313"/>
        </pc:sldMkLst>
      </pc:sldChg>
      <pc:sldChg chg="add del mod modShow">
        <pc:chgData name="Froduald Kabanza" userId="edf393d0-642b-4b9e-8c75-f62133241689" providerId="ADAL" clId="{FD76EFDA-3628-4D21-80C0-A7A4E3F7DB09}" dt="2022-01-14T12:08:23.242" v="2482" actId="2696"/>
        <pc:sldMkLst>
          <pc:docMk/>
          <pc:sldMk cId="166861636" sldId="314"/>
        </pc:sldMkLst>
      </pc:sldChg>
      <pc:sldChg chg="add ord">
        <pc:chgData name="Froduald Kabanza" userId="edf393d0-642b-4b9e-8c75-f62133241689" providerId="ADAL" clId="{FD76EFDA-3628-4D21-80C0-A7A4E3F7DB09}" dt="2022-01-13T04:03:36.982" v="508"/>
        <pc:sldMkLst>
          <pc:docMk/>
          <pc:sldMk cId="887528362" sldId="315"/>
        </pc:sldMkLst>
      </pc:sldChg>
      <pc:sldChg chg="delSp modSp add mod ord">
        <pc:chgData name="Froduald Kabanza" userId="edf393d0-642b-4b9e-8c75-f62133241689" providerId="ADAL" clId="{FD76EFDA-3628-4D21-80C0-A7A4E3F7DB09}" dt="2022-01-13T04:03:36.982" v="508"/>
        <pc:sldMkLst>
          <pc:docMk/>
          <pc:sldMk cId="3247295168" sldId="316"/>
        </pc:sldMkLst>
        <pc:spChg chg="mod">
          <ac:chgData name="Froduald Kabanza" userId="edf393d0-642b-4b9e-8c75-f62133241689" providerId="ADAL" clId="{FD76EFDA-3628-4D21-80C0-A7A4E3F7DB09}" dt="2022-01-13T04:02:56.180" v="506" actId="20577"/>
          <ac:spMkLst>
            <pc:docMk/>
            <pc:sldMk cId="3247295168" sldId="316"/>
            <ac:spMk id="3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3T04:02:38.277" v="491" actId="478"/>
          <ac:picMkLst>
            <pc:docMk/>
            <pc:sldMk cId="3247295168" sldId="316"/>
            <ac:picMk id="8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754317728" sldId="31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65397883" sldId="31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631832539" sldId="32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9345070" sldId="32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83720708" sldId="32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8533659" sldId="32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82900533" sldId="32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1219693" sldId="32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430609234" sldId="32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3095923" sldId="32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053412895" sldId="32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783229" sldId="33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FD76EFDA-3628-4D21-80C0-A7A4E3F7DB09}" dt="2022-01-13T02:55:13.515" v="34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D76EFDA-3628-4D21-80C0-A7A4E3F7DB09}" dt="2022-01-13T02:55:13.515" v="34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FD76EFDA-3628-4D21-80C0-A7A4E3F7DB09}" dt="2022-01-13T12:45:10.920" v="1781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FD76EFDA-3628-4D21-80C0-A7A4E3F7DB09}" dt="2022-01-13T12:45:10.920" v="1781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91324528" sldId="334"/>
        </pc:sldMkLst>
      </pc:sldChg>
      <pc:sldChg chg="modSp add mod">
        <pc:chgData name="Froduald Kabanza" userId="edf393d0-642b-4b9e-8c75-f62133241689" providerId="ADAL" clId="{FD76EFDA-3628-4D21-80C0-A7A4E3F7DB09}" dt="2022-01-14T00:28:42.737" v="2394" actId="313"/>
        <pc:sldMkLst>
          <pc:docMk/>
          <pc:sldMk cId="3233692689" sldId="335"/>
        </pc:sldMkLst>
        <pc:spChg chg="mod">
          <ac:chgData name="Froduald Kabanza" userId="edf393d0-642b-4b9e-8c75-f62133241689" providerId="ADAL" clId="{FD76EFDA-3628-4D21-80C0-A7A4E3F7DB09}" dt="2022-01-14T00:28:42.737" v="2394" actId="313"/>
          <ac:spMkLst>
            <pc:docMk/>
            <pc:sldMk cId="3233692689" sldId="335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4.536" v="2396" actId="313"/>
        <pc:sldMkLst>
          <pc:docMk/>
          <pc:sldMk cId="2505903100" sldId="336"/>
        </pc:sldMkLst>
        <pc:spChg chg="mod">
          <ac:chgData name="Froduald Kabanza" userId="edf393d0-642b-4b9e-8c75-f62133241689" providerId="ADAL" clId="{FD76EFDA-3628-4D21-80C0-A7A4E3F7DB09}" dt="2022-01-14T00:28:44.536" v="2396" actId="313"/>
          <ac:spMkLst>
            <pc:docMk/>
            <pc:sldMk cId="2505903100" sldId="336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6.045" v="2398" actId="313"/>
        <pc:sldMkLst>
          <pc:docMk/>
          <pc:sldMk cId="760469732" sldId="337"/>
        </pc:sldMkLst>
        <pc:spChg chg="mod">
          <ac:chgData name="Froduald Kabanza" userId="edf393d0-642b-4b9e-8c75-f62133241689" providerId="ADAL" clId="{FD76EFDA-3628-4D21-80C0-A7A4E3F7DB09}" dt="2022-01-14T00:28:46.045" v="2398" actId="313"/>
          <ac:spMkLst>
            <pc:docMk/>
            <pc:sldMk cId="760469732" sldId="337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7.645" v="2400" actId="313"/>
        <pc:sldMkLst>
          <pc:docMk/>
          <pc:sldMk cId="1659542426" sldId="338"/>
        </pc:sldMkLst>
        <pc:spChg chg="mod">
          <ac:chgData name="Froduald Kabanza" userId="edf393d0-642b-4b9e-8c75-f62133241689" providerId="ADAL" clId="{FD76EFDA-3628-4D21-80C0-A7A4E3F7DB09}" dt="2022-01-14T00:28:47.645" v="2400" actId="313"/>
          <ac:spMkLst>
            <pc:docMk/>
            <pc:sldMk cId="1659542426" sldId="338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8.998" v="2402" actId="313"/>
        <pc:sldMkLst>
          <pc:docMk/>
          <pc:sldMk cId="2240488301" sldId="339"/>
        </pc:sldMkLst>
        <pc:spChg chg="mod">
          <ac:chgData name="Froduald Kabanza" userId="edf393d0-642b-4b9e-8c75-f62133241689" providerId="ADAL" clId="{FD76EFDA-3628-4D21-80C0-A7A4E3F7DB09}" dt="2022-01-14T00:28:48.998" v="2402" actId="313"/>
          <ac:spMkLst>
            <pc:docMk/>
            <pc:sldMk cId="2240488301" sldId="339"/>
            <ac:spMk id="69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278982110" sldId="340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686218996" sldId="341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736106395" sldId="34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08118156" sldId="343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94448215" sldId="34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562930832" sldId="345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4723033" sldId="346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98427748" sldId="347"/>
        </pc:sldMkLst>
      </pc:sldChg>
      <pc:sldChg chg="addSp delSp modSp add mod delAnim">
        <pc:chgData name="Froduald Kabanza" userId="edf393d0-642b-4b9e-8c75-f62133241689" providerId="ADAL" clId="{FD76EFDA-3628-4D21-80C0-A7A4E3F7DB09}" dt="2022-01-13T04:10:18.902" v="615" actId="207"/>
        <pc:sldMkLst>
          <pc:docMk/>
          <pc:sldMk cId="4093814862" sldId="348"/>
        </pc:sldMkLst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5.371" v="547" actId="478"/>
          <ac:spMkLst>
            <pc:docMk/>
            <pc:sldMk cId="4093814862" sldId="348"/>
            <ac:spMk id="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1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40.447" v="549" actId="478"/>
          <ac:spMkLst>
            <pc:docMk/>
            <pc:sldMk cId="4093814862" sldId="348"/>
            <ac:spMk id="4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8.728" v="548" actId="478"/>
          <ac:spMkLst>
            <pc:docMk/>
            <pc:sldMk cId="4093814862" sldId="348"/>
            <ac:spMk id="4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1" creationId="{2EA0AF0C-3C3E-413F-B160-73B451FD3C61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2" creationId="{D3A543D9-68EB-4445-946F-C37F17E90ED9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3" creationId="{A63F952C-781C-44FF-AA3F-72200258498A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4" creationId="{C7391E7E-7F3F-4D36-A958-D16063C8FC6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5" creationId="{546E19BA-F180-4B73-9AC5-28E4A376EA5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6" creationId="{E2ED6468-2CDE-45DC-9360-701ECA618F7D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7" creationId="{D855E52F-0F46-470E-94BA-29339E4BC538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8" creationId="{A3D08D0B-B5D0-480E-96B8-0D14B6F28CEF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9" creationId="{A9598667-8941-4FE1-B087-D093DFC912E0}"/>
          </ac:spMkLst>
        </pc:spChg>
        <pc:spChg chg="mod">
          <ac:chgData name="Froduald Kabanza" userId="edf393d0-642b-4b9e-8c75-f62133241689" providerId="ADAL" clId="{FD76EFDA-3628-4D21-80C0-A7A4E3F7DB09}" dt="2022-01-13T04:10:02.290" v="614" actId="20577"/>
          <ac:spMkLst>
            <pc:docMk/>
            <pc:sldMk cId="4093814862" sldId="348"/>
            <ac:spMk id="7065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6.535" v="569" actId="20577"/>
          <ac:spMkLst>
            <pc:docMk/>
            <pc:sldMk cId="4093814862" sldId="348"/>
            <ac:spMk id="7065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5.922" v="551" actId="478"/>
          <ac:spMkLst>
            <pc:docMk/>
            <pc:sldMk cId="4093814862" sldId="348"/>
            <ac:spMk id="70669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2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8:43.353" v="550" actId="478"/>
          <ac:grpSpMkLst>
            <pc:docMk/>
            <pc:sldMk cId="4093814862" sldId="348"/>
            <ac:grpSpMk id="24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04:09:40.669" v="553"/>
          <ac:grpSpMkLst>
            <pc:docMk/>
            <pc:sldMk cId="4093814862" sldId="348"/>
            <ac:grpSpMk id="41" creationId="{C504A3C6-2904-4A83-AB07-115DBC19FF0F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65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0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1" creationId="{00000000-0000-0000-0000-000000000000}"/>
          </ac:grpSpMkLst>
        </pc:grp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2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2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3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4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3" creationId="{00000000-0000-0000-0000-000000000000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45" creationId="{617BB6BF-5535-4593-BD95-442CC04D026C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6" creationId="{00000000-0000-0000-0000-000000000000}"/>
          </ac:cxnSpMkLst>
        </pc:cxnChg>
        <pc:cxnChg chg="del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50" creationId="{DFD1DB5F-6468-4009-A3A0-60F75C16A436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0" creationId="{E75E6BCD-1979-46CE-946C-E97FCCA665AD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1" creationId="{57F1E334-A380-460C-B665-B48378C2CA9E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2" creationId="{ECB2B9A1-9F43-4229-BC97-5C0355448B32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3" creationId="{D95B76B8-F279-4C83-B5CB-4F74034A7723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4" creationId="{4AAF8814-9938-4671-9C93-093B2838C11F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5" creationId="{3D0BA01E-DE9C-4701-8C29-9B5ACD679222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88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3T04:12:27.486" v="639" actId="1076"/>
        <pc:sldMkLst>
          <pc:docMk/>
          <pc:sldMk cId="2508412678" sldId="349"/>
        </pc:sldMkLst>
        <pc:picChg chg="add mod">
          <ac:chgData name="Froduald Kabanza" userId="edf393d0-642b-4b9e-8c75-f62133241689" providerId="ADAL" clId="{FD76EFDA-3628-4D21-80C0-A7A4E3F7DB09}" dt="2022-01-13T04:11:21.898" v="621" actId="1076"/>
          <ac:picMkLst>
            <pc:docMk/>
            <pc:sldMk cId="2508412678" sldId="349"/>
            <ac:picMk id="18" creationId="{E0D2AD47-36E6-4A62-8B03-F8229CE525D6}"/>
          </ac:picMkLst>
        </pc:picChg>
        <pc:picChg chg="add mod">
          <ac:chgData name="Froduald Kabanza" userId="edf393d0-642b-4b9e-8c75-f62133241689" providerId="ADAL" clId="{FD76EFDA-3628-4D21-80C0-A7A4E3F7DB09}" dt="2022-01-13T04:11:40.397" v="626" actId="1076"/>
          <ac:picMkLst>
            <pc:docMk/>
            <pc:sldMk cId="2508412678" sldId="349"/>
            <ac:picMk id="19" creationId="{0FB63B32-CA87-471F-9889-6A7D18CAE7CD}"/>
          </ac:picMkLst>
        </pc:picChg>
        <pc:picChg chg="add mod">
          <ac:chgData name="Froduald Kabanza" userId="edf393d0-642b-4b9e-8c75-f62133241689" providerId="ADAL" clId="{FD76EFDA-3628-4D21-80C0-A7A4E3F7DB09}" dt="2022-01-13T04:12:04.285" v="632" actId="1076"/>
          <ac:picMkLst>
            <pc:docMk/>
            <pc:sldMk cId="2508412678" sldId="349"/>
            <ac:picMk id="20" creationId="{04A73333-0969-4F40-9A40-2B989F80C168}"/>
          </ac:picMkLst>
        </pc:picChg>
        <pc:picChg chg="add mod">
          <ac:chgData name="Froduald Kabanza" userId="edf393d0-642b-4b9e-8c75-f62133241689" providerId="ADAL" clId="{FD76EFDA-3628-4D21-80C0-A7A4E3F7DB09}" dt="2022-01-13T04:12:27.486" v="639" actId="1076"/>
          <ac:picMkLst>
            <pc:docMk/>
            <pc:sldMk cId="2508412678" sldId="349"/>
            <ac:picMk id="21" creationId="{64048CCC-011D-4BFE-851F-5664F64AB1F1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0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2" creationId="{00000000-0000-0000-0000-000000000000}"/>
          </ac:picMkLst>
        </pc:picChg>
      </pc:sldChg>
      <pc:sldChg chg="modSp add mod">
        <pc:chgData name="Froduald Kabanza" userId="edf393d0-642b-4b9e-8c75-f62133241689" providerId="ADAL" clId="{FD76EFDA-3628-4D21-80C0-A7A4E3F7DB09}" dt="2022-01-13T03:59:56.030" v="484" actId="20577"/>
        <pc:sldMkLst>
          <pc:docMk/>
          <pc:sldMk cId="154875991" sldId="350"/>
        </pc:sldMkLst>
        <pc:spChg chg="mod">
          <ac:chgData name="Froduald Kabanza" userId="edf393d0-642b-4b9e-8c75-f62133241689" providerId="ADAL" clId="{FD76EFDA-3628-4D21-80C0-A7A4E3F7DB09}" dt="2022-01-13T03:59:56.030" v="484" actId="20577"/>
          <ac:spMkLst>
            <pc:docMk/>
            <pc:sldMk cId="154875991" sldId="350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650065362" sldId="350"/>
        </pc:sldMkLst>
      </pc:sldChg>
      <pc:sldChg chg="modSp new add del mod">
        <pc:chgData name="Froduald Kabanza" userId="edf393d0-642b-4b9e-8c75-f62133241689" providerId="ADAL" clId="{FD76EFDA-3628-4D21-80C0-A7A4E3F7DB09}" dt="2022-01-13T12:42:56.881" v="1768" actId="2696"/>
        <pc:sldMkLst>
          <pc:docMk/>
          <pc:sldMk cId="3017543112" sldId="351"/>
        </pc:sldMkLst>
        <pc:spChg chg="mod">
          <ac:chgData name="Froduald Kabanza" userId="edf393d0-642b-4b9e-8c75-f62133241689" providerId="ADAL" clId="{FD76EFDA-3628-4D21-80C0-A7A4E3F7DB09}" dt="2022-01-13T04:04:06.305" v="539" actId="20577"/>
          <ac:spMkLst>
            <pc:docMk/>
            <pc:sldMk cId="3017543112" sldId="351"/>
            <ac:spMk id="2" creationId="{8D27F8B4-102D-46CB-92C1-0AFB4E35A524}"/>
          </ac:spMkLst>
        </pc:spChg>
        <pc:spChg chg="mod">
          <ac:chgData name="Froduald Kabanza" userId="edf393d0-642b-4b9e-8c75-f62133241689" providerId="ADAL" clId="{FD76EFDA-3628-4D21-80C0-A7A4E3F7DB09}" dt="2022-01-13T04:04:24.597" v="545" actId="20577"/>
          <ac:spMkLst>
            <pc:docMk/>
            <pc:sldMk cId="3017543112" sldId="351"/>
            <ac:spMk id="3" creationId="{314A96A4-3684-47DE-9DFD-914A0113DA83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377127" sldId="351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6.669" v="2796" actId="478"/>
        <pc:sldMkLst>
          <pc:docMk/>
          <pc:sldMk cId="632713" sldId="352"/>
        </pc:sldMkLst>
        <pc:spChg chg="mod">
          <ac:chgData name="Froduald Kabanza" userId="edf393d0-642b-4b9e-8c75-f62133241689" providerId="ADAL" clId="{FD76EFDA-3628-4D21-80C0-A7A4E3F7DB09}" dt="2022-01-13T04:16:35.856" v="704" actId="20577"/>
          <ac:spMkLst>
            <pc:docMk/>
            <pc:sldMk cId="632713" sldId="352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16:38.709" v="705" actId="478"/>
          <ac:spMkLst>
            <pc:docMk/>
            <pc:sldMk cId="632713" sldId="352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9:16.459" v="736" actId="20577"/>
          <ac:spMkLst>
            <pc:docMk/>
            <pc:sldMk cId="632713" sldId="352"/>
            <ac:spMk id="5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4:16:41.292" v="706" actId="478"/>
          <ac:spMkLst>
            <pc:docMk/>
            <pc:sldMk cId="632713" sldId="352"/>
            <ac:spMk id="7" creationId="{9F22B813-AA29-47DE-A037-F01D4B4D6323}"/>
          </ac:spMkLst>
        </pc:spChg>
        <pc:spChg chg="del">
          <ac:chgData name="Froduald Kabanza" userId="edf393d0-642b-4b9e-8c75-f62133241689" providerId="ADAL" clId="{FD76EFDA-3628-4D21-80C0-A7A4E3F7DB09}" dt="2022-01-13T04:16:46.621" v="707" actId="478"/>
          <ac:spMkLst>
            <pc:docMk/>
            <pc:sldMk cId="632713" sldId="352"/>
            <ac:spMk id="4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1" creationId="{EF32AA3C-D8A1-4628-8C1C-F45BB45482F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2" creationId="{969D2586-EBE8-47B0-9782-5533DC6018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7" creationId="{FB32FC13-6897-48B9-96F9-526748FAA42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8" creationId="{848D495F-CDEC-4BC0-A4DF-6983BC06D9CB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9" creationId="{2B62406A-8BB8-48C3-BBC0-1B6151B16D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0" creationId="{82C1EEDD-0E05-4138-B2B0-82C5A80A262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9" creationId="{37522C5F-300B-43A9-ACC5-493FF859158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0" creationId="{834FF1AF-05B7-4F60-A41C-6F2CC1E622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1" creationId="{C0CE17CE-DDAE-4BE9-9184-12D2394E406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2" creationId="{B2423358-DDAB-4DF0-826F-144AF27E088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3" creationId="{2A35D610-183B-442B-8599-CBF2B6D0BB1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4" creationId="{D15AB1B6-B02E-486B-86A5-7EE3D30675A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5" creationId="{47A77830-D493-4D76-9D19-224A42B75B5A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6" creationId="{C33E1114-4F89-4A2D-BB24-E87F26F9845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7" creationId="{1E528A9A-652F-414B-AD71-3E9C2710F1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8" creationId="{F0CDE5CA-622D-42ED-AC03-68EFA1FB76B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9" creationId="{BC9FA39B-07DF-4421-B44E-A4747F6A2C6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0" creationId="{DB723E7A-F2A8-4CC7-9BC0-6AAE38825B1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1" creationId="{25F9F573-C629-48B5-A057-D6042FFC4B5F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2" creationId="{3769D35E-D4D7-4AF5-959F-57A3766CA79E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3" creationId="{3CEFB697-E1D5-4A37-A646-0B300A361DF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4" creationId="{BEEF492E-7D98-49D8-8BEF-824BD3B9D87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5" creationId="{BFE85100-B1D7-4CB7-A53B-C3594FA36792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6" creationId="{E3C902A5-19A0-417E-820B-B9F72E33F040}"/>
          </ac:spMkLst>
        </pc:spChg>
        <pc:grpChg chg="del">
          <ac:chgData name="Froduald Kabanza" userId="edf393d0-642b-4b9e-8c75-f62133241689" providerId="ADAL" clId="{FD76EFDA-3628-4D21-80C0-A7A4E3F7DB09}" dt="2022-01-13T04:16:46.621" v="707" actId="478"/>
          <ac:grpSpMkLst>
            <pc:docMk/>
            <pc:sldMk cId="632713" sldId="352"/>
            <ac:grpSpMk id="48" creationId="{00000000-0000-0000-0000-000000000000}"/>
          </ac:grpSpMkLst>
        </pc:grpChg>
        <pc:grpChg chg="add del mod">
          <ac:chgData name="Froduald Kabanza" userId="edf393d0-642b-4b9e-8c75-f62133241689" providerId="ADAL" clId="{FD76EFDA-3628-4D21-80C0-A7A4E3F7DB09}" dt="2022-01-14T12:27:16.669" v="2796" actId="478"/>
          <ac:grpSpMkLst>
            <pc:docMk/>
            <pc:sldMk cId="632713" sldId="352"/>
            <ac:grpSpMk id="57" creationId="{E631CB54-9F8B-4BD5-B7CA-C4341955385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0" creationId="{2C02BCB9-7D66-488D-883B-9D0FB50F9FBE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3" creationId="{628EB2DE-A6B7-4692-ABF4-836EC66D231D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4" creationId="{97B343C8-1097-4533-9CCD-3184BE07D7B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5" creationId="{2FBFCE34-5C06-4C4D-BF0D-056CB299729F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6" creationId="{BF6598DA-2DD7-4DF2-83D3-AE425C2BEC7E}"/>
          </ac:grpSpMkLst>
        </pc:grpChg>
        <pc:picChg chg="add del mod">
          <ac:chgData name="Froduald Kabanza" userId="edf393d0-642b-4b9e-8c75-f62133241689" providerId="ADAL" clId="{FD76EFDA-3628-4D21-80C0-A7A4E3F7DB09}" dt="2022-01-13T04:17:14.709" v="710" actId="478"/>
          <ac:picMkLst>
            <pc:docMk/>
            <pc:sldMk cId="632713" sldId="352"/>
            <ac:picMk id="9" creationId="{EB4B4120-DF46-46F8-9D22-309B88AFD529}"/>
          </ac:picMkLst>
        </pc:picChg>
        <pc:picChg chg="add mod">
          <ac:chgData name="Froduald Kabanza" userId="edf393d0-642b-4b9e-8c75-f62133241689" providerId="ADAL" clId="{FD76EFDA-3628-4D21-80C0-A7A4E3F7DB09}" dt="2022-01-13T04:20:14.384" v="741" actId="1076"/>
          <ac:picMkLst>
            <pc:docMk/>
            <pc:sldMk cId="632713" sldId="352"/>
            <ac:picMk id="11" creationId="{FD262F1A-0881-4876-9088-8C4D39EEA9F3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6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4:20:23.432" v="745" actId="1076"/>
          <ac:picMkLst>
            <pc:docMk/>
            <pc:sldMk cId="632713" sldId="352"/>
            <ac:picMk id="97" creationId="{38CA905B-899C-45CB-B02F-80601B308A81}"/>
          </ac:picMkLst>
        </pc:picChg>
        <pc:picChg chg="add mod">
          <ac:chgData name="Froduald Kabanza" userId="edf393d0-642b-4b9e-8c75-f62133241689" providerId="ADAL" clId="{FD76EFDA-3628-4D21-80C0-A7A4E3F7DB09}" dt="2022-01-13T04:20:47.678" v="753" actId="1076"/>
          <ac:picMkLst>
            <pc:docMk/>
            <pc:sldMk cId="632713" sldId="352"/>
            <ac:picMk id="98" creationId="{57DB9A98-0EB9-48AE-BCAE-A158D58A4596}"/>
          </ac:picMkLst>
        </pc:pic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8" creationId="{FCA42A26-2874-4A0B-954D-16B653A340B3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9" creationId="{4135DAE1-2DAD-4C96-96EC-A663186E3E06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1" creationId="{2F139385-46B1-4C97-A1DA-9615277736F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2" creationId="{EB4289C2-1BB5-41D3-B471-92DECFB867E0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3" creationId="{43B63DA0-5215-4FDF-9DAE-5BEDE05C682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4" creationId="{93CB6D50-BEF4-487D-8039-8CBD0E36C0E8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5" creationId="{D79105DA-50A0-4B83-9698-A1B632D9F0ED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6" creationId="{BE8FFD4D-0A17-43A6-89EB-AA8A893F7315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7" creationId="{FBE44C0D-9677-410B-9EB9-5FAF8B2540CB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8" creationId="{0F26B8E0-83FC-43BD-9B3F-9F6F366EC188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09766979" sldId="35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487334980" sldId="353"/>
        </pc:sldMkLst>
      </pc:sldChg>
      <pc:sldChg chg="addSp delSp modSp add mod modNotesTx">
        <pc:chgData name="Froduald Kabanza" userId="edf393d0-642b-4b9e-8c75-f62133241689" providerId="ADAL" clId="{FD76EFDA-3628-4D21-80C0-A7A4E3F7DB09}" dt="2022-01-13T04:50:13.882" v="1422" actId="20577"/>
        <pc:sldMkLst>
          <pc:docMk/>
          <pc:sldMk cId="2332971116" sldId="353"/>
        </pc:sldMkLst>
        <pc:grpChg chg="del">
          <ac:chgData name="Froduald Kabanza" userId="edf393d0-642b-4b9e-8c75-f62133241689" providerId="ADAL" clId="{FD76EFDA-3628-4D21-80C0-A7A4E3F7DB09}" dt="2022-01-13T04:20:57.405" v="755" actId="478"/>
          <ac:grpSpMkLst>
            <pc:docMk/>
            <pc:sldMk cId="2332971116" sldId="353"/>
            <ac:grpSpMk id="57" creationId="{E631CB54-9F8B-4BD5-B7CA-C43419553852}"/>
          </ac:grpSpMkLst>
        </pc:grpChg>
        <pc:picChg chg="add mod">
          <ac:chgData name="Froduald Kabanza" userId="edf393d0-642b-4b9e-8c75-f62133241689" providerId="ADAL" clId="{FD76EFDA-3628-4D21-80C0-A7A4E3F7DB09}" dt="2022-01-13T04:22:48.750" v="776" actId="1076"/>
          <ac:picMkLst>
            <pc:docMk/>
            <pc:sldMk cId="2332971116" sldId="353"/>
            <ac:picMk id="7" creationId="{8DD18F12-9C4D-45C5-B7CB-8A940CDA2C1D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11" creationId="{FD262F1A-0881-4876-9088-8C4D39EEA9F3}"/>
          </ac:picMkLst>
        </pc:picChg>
        <pc:picChg chg="add mod">
          <ac:chgData name="Froduald Kabanza" userId="edf393d0-642b-4b9e-8c75-f62133241689" providerId="ADAL" clId="{FD76EFDA-3628-4D21-80C0-A7A4E3F7DB09}" dt="2022-01-13T04:21:13.782" v="758" actId="1076"/>
          <ac:picMkLst>
            <pc:docMk/>
            <pc:sldMk cId="2332971116" sldId="353"/>
            <ac:picMk id="49" creationId="{1E1DFFBA-C978-426D-9112-E432710C1164}"/>
          </ac:picMkLst>
        </pc:picChg>
        <pc:picChg chg="add mod">
          <ac:chgData name="Froduald Kabanza" userId="edf393d0-642b-4b9e-8c75-f62133241689" providerId="ADAL" clId="{FD76EFDA-3628-4D21-80C0-A7A4E3F7DB09}" dt="2022-01-13T04:21:29.431" v="762" actId="1076"/>
          <ac:picMkLst>
            <pc:docMk/>
            <pc:sldMk cId="2332971116" sldId="353"/>
            <ac:picMk id="50" creationId="{BB6F699E-668A-4A4E-858C-1E9D093A1A07}"/>
          </ac:picMkLst>
        </pc:picChg>
        <pc:picChg chg="add mod">
          <ac:chgData name="Froduald Kabanza" userId="edf393d0-642b-4b9e-8c75-f62133241689" providerId="ADAL" clId="{FD76EFDA-3628-4D21-80C0-A7A4E3F7DB09}" dt="2022-01-13T04:21:46.378" v="767" actId="1076"/>
          <ac:picMkLst>
            <pc:docMk/>
            <pc:sldMk cId="2332971116" sldId="353"/>
            <ac:picMk id="51" creationId="{3933E356-8C85-448B-B532-056F049F7588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7" creationId="{38CA905B-899C-45CB-B02F-80601B308A81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8" creationId="{57DB9A98-0EB9-48AE-BCAE-A158D58A4596}"/>
          </ac:picMkLst>
        </pc:picChg>
      </pc:sldChg>
      <pc:sldChg chg="modSp new mod">
        <pc:chgData name="Froduald Kabanza" userId="edf393d0-642b-4b9e-8c75-f62133241689" providerId="ADAL" clId="{FD76EFDA-3628-4D21-80C0-A7A4E3F7DB09}" dt="2022-01-13T04:25:49.209" v="828" actId="20577"/>
        <pc:sldMkLst>
          <pc:docMk/>
          <pc:sldMk cId="203389036" sldId="354"/>
        </pc:sldMkLst>
        <pc:spChg chg="mod">
          <ac:chgData name="Froduald Kabanza" userId="edf393d0-642b-4b9e-8c75-f62133241689" providerId="ADAL" clId="{FD76EFDA-3628-4D21-80C0-A7A4E3F7DB09}" dt="2022-01-13T04:25:40.145" v="816" actId="20577"/>
          <ac:spMkLst>
            <pc:docMk/>
            <pc:sldMk cId="203389036" sldId="354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5:49.209" v="828" actId="20577"/>
          <ac:spMkLst>
            <pc:docMk/>
            <pc:sldMk cId="203389036" sldId="354"/>
            <ac:spMk id="3" creationId="{E160C084-CBB6-4E99-941C-D409E59AEA07}"/>
          </ac:spMkLst>
        </pc:spChg>
      </pc:sldChg>
      <pc:sldChg chg="modSp add mod">
        <pc:chgData name="Froduald Kabanza" userId="edf393d0-642b-4b9e-8c75-f62133241689" providerId="ADAL" clId="{FD76EFDA-3628-4D21-80C0-A7A4E3F7DB09}" dt="2022-01-13T15:05:56.323" v="2086" actId="313"/>
        <pc:sldMkLst>
          <pc:docMk/>
          <pc:sldMk cId="3924445017" sldId="355"/>
        </pc:sldMkLst>
        <pc:spChg chg="mod">
          <ac:chgData name="Froduald Kabanza" userId="edf393d0-642b-4b9e-8c75-f62133241689" providerId="ADAL" clId="{FD76EFDA-3628-4D21-80C0-A7A4E3F7DB09}" dt="2022-01-13T15:05:56.323" v="2086" actId="313"/>
          <ac:spMkLst>
            <pc:docMk/>
            <pc:sldMk cId="3924445017" sldId="355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6:19.721" v="830" actId="20577"/>
          <ac:spMkLst>
            <pc:docMk/>
            <pc:sldMk cId="3924445017" sldId="355"/>
            <ac:spMk id="3" creationId="{E160C084-CBB6-4E99-941C-D409E59AEA07}"/>
          </ac:spMkLst>
        </pc:spChg>
      </pc:sldChg>
      <pc:sldChg chg="addSp delSp modSp add del mod">
        <pc:chgData name="Froduald Kabanza" userId="edf393d0-642b-4b9e-8c75-f62133241689" providerId="ADAL" clId="{FD76EFDA-3628-4D21-80C0-A7A4E3F7DB09}" dt="2022-01-13T04:29:55.729" v="967" actId="2696"/>
        <pc:sldMkLst>
          <pc:docMk/>
          <pc:sldMk cId="2870221971" sldId="356"/>
        </pc:sldMkLst>
        <pc:spChg chg="mod">
          <ac:chgData name="Froduald Kabanza" userId="edf393d0-642b-4b9e-8c75-f62133241689" providerId="ADAL" clId="{FD76EFDA-3628-4D21-80C0-A7A4E3F7DB09}" dt="2022-01-13T04:28:45.182" v="951" actId="20577"/>
          <ac:spMkLst>
            <pc:docMk/>
            <pc:sldMk cId="2870221971" sldId="356"/>
            <ac:spMk id="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3" creationId="{F698C9F8-9ADA-4FB3-88F8-98E5C2D49DC1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4" creationId="{E389E467-7C6A-4D6D-916E-F7EC6DA056D4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7" creationId="{697198FC-3341-465F-A553-B6D2061FA0C6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8" creationId="{93D02AAF-B7A2-4707-9E94-C1D4BB2DC563}"/>
          </ac:spMkLst>
        </pc:spChg>
        <pc:grpChg chg="add del mod">
          <ac:chgData name="Froduald Kabanza" userId="edf393d0-642b-4b9e-8c75-f62133241689" providerId="ADAL" clId="{FD76EFDA-3628-4D21-80C0-A7A4E3F7DB09}" dt="2022-01-13T04:29:33.431" v="953"/>
          <ac:grpSpMkLst>
            <pc:docMk/>
            <pc:sldMk cId="2870221971" sldId="356"/>
            <ac:grpSpMk id="10" creationId="{758C92DC-2225-46F7-80B0-CCB27A3B5E36}"/>
          </ac:grpSpMkLst>
        </pc:grpChg>
        <pc:picChg chg="add del">
          <ac:chgData name="Froduald Kabanza" userId="edf393d0-642b-4b9e-8c75-f62133241689" providerId="ADAL" clId="{FD76EFDA-3628-4D21-80C0-A7A4E3F7DB09}" dt="2022-01-13T04:29:49.881" v="966"/>
          <ac:picMkLst>
            <pc:docMk/>
            <pc:sldMk cId="2870221971" sldId="356"/>
            <ac:picMk id="3" creationId="{418479EB-D330-44A2-83BE-3E639C0EA62B}"/>
          </ac:picMkLst>
        </pc:picChg>
        <pc:picChg chg="del">
          <ac:chgData name="Froduald Kabanza" userId="edf393d0-642b-4b9e-8c75-f62133241689" providerId="ADAL" clId="{FD76EFDA-3628-4D21-80C0-A7A4E3F7DB09}" dt="2022-01-13T04:27:27.955" v="907" actId="478"/>
          <ac:picMkLst>
            <pc:docMk/>
            <pc:sldMk cId="2870221971" sldId="356"/>
            <ac:picMk id="7" creationId="{8DD18F12-9C4D-45C5-B7CB-8A940CDA2C1D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1" creationId="{4FDE5E4E-E034-4658-B5B2-22D0FCCCFDB2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5" creationId="{46FF80C6-AE39-4A15-9929-B02EBCB62226}"/>
          </ac:picMkLst>
        </pc:picChg>
        <pc:picChg chg="del">
          <ac:chgData name="Froduald Kabanza" userId="edf393d0-642b-4b9e-8c75-f62133241689" providerId="ADAL" clId="{FD76EFDA-3628-4D21-80C0-A7A4E3F7DB09}" dt="2022-01-13T04:27:25.941" v="905" actId="478"/>
          <ac:picMkLst>
            <pc:docMk/>
            <pc:sldMk cId="2870221971" sldId="356"/>
            <ac:picMk id="49" creationId="{1E1DFFBA-C978-426D-9112-E432710C1164}"/>
          </ac:picMkLst>
        </pc:picChg>
        <pc:picChg chg="del">
          <ac:chgData name="Froduald Kabanza" userId="edf393d0-642b-4b9e-8c75-f62133241689" providerId="ADAL" clId="{FD76EFDA-3628-4D21-80C0-A7A4E3F7DB09}" dt="2022-01-13T04:27:27.255" v="906" actId="478"/>
          <ac:picMkLst>
            <pc:docMk/>
            <pc:sldMk cId="2870221971" sldId="356"/>
            <ac:picMk id="50" creationId="{BB6F699E-668A-4A4E-858C-1E9D093A1A07}"/>
          </ac:picMkLst>
        </pc:picChg>
        <pc:picChg chg="del">
          <ac:chgData name="Froduald Kabanza" userId="edf393d0-642b-4b9e-8c75-f62133241689" providerId="ADAL" clId="{FD76EFDA-3628-4D21-80C0-A7A4E3F7DB09}" dt="2022-01-13T04:27:28.694" v="908" actId="478"/>
          <ac:picMkLst>
            <pc:docMk/>
            <pc:sldMk cId="2870221971" sldId="356"/>
            <ac:picMk id="51" creationId="{3933E356-8C85-448B-B532-056F049F7588}"/>
          </ac:picMkLst>
        </pc:pic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2" creationId="{7F58065A-119D-4742-9CDC-E185C6D06EF4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6" creationId="{7613ABCA-705C-4649-AC5F-B4F9C486159C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9" creationId="{C4A51774-7F29-4A5D-A821-49EE0C21341A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84342540" sldId="404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6014170" sldId="4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64296078" sldId="4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01043497" sldId="407"/>
        </pc:sldMkLst>
      </pc:sldChg>
      <pc:sldChg chg="add">
        <pc:chgData name="Froduald Kabanza" userId="edf393d0-642b-4b9e-8c75-f62133241689" providerId="ADAL" clId="{FD76EFDA-3628-4D21-80C0-A7A4E3F7DB09}" dt="2022-01-14T12:08:17.763" v="2481"/>
        <pc:sldMkLst>
          <pc:docMk/>
          <pc:sldMk cId="1687000245" sldId="496"/>
        </pc:sldMkLst>
      </pc:sldChg>
      <pc:sldChg chg="modSp add del mod">
        <pc:chgData name="Froduald Kabanza" userId="edf393d0-642b-4b9e-8c75-f62133241689" providerId="ADAL" clId="{FD76EFDA-3628-4D21-80C0-A7A4E3F7DB09}" dt="2022-01-13T04:12:31.264" v="640" actId="2696"/>
        <pc:sldMkLst>
          <pc:docMk/>
          <pc:sldMk cId="0" sldId="604"/>
        </pc:sldMkLst>
        <pc:picChg chg="mod">
          <ac:chgData name="Froduald Kabanza" userId="edf393d0-642b-4b9e-8c75-f62133241689" providerId="ADAL" clId="{FD76EFDA-3628-4D21-80C0-A7A4E3F7DB09}" dt="2022-01-13T04:11:54.632" v="628" actId="14100"/>
          <ac:picMkLst>
            <pc:docMk/>
            <pc:sldMk cId="0" sldId="604"/>
            <ac:picMk id="4" creationId="{3D9F415C-9508-4809-B53E-C5DB33255286}"/>
          </ac:picMkLst>
        </pc:picChg>
      </pc:sldChg>
      <pc:sldChg chg="modSp add del mod">
        <pc:chgData name="Froduald Kabanza" userId="edf393d0-642b-4b9e-8c75-f62133241689" providerId="ADAL" clId="{FD76EFDA-3628-4D21-80C0-A7A4E3F7DB09}" dt="2022-01-13T04:16:19.131" v="670" actId="2696"/>
        <pc:sldMkLst>
          <pc:docMk/>
          <pc:sldMk cId="355582475" sldId="4500"/>
        </pc:sldMkLst>
        <pc:spChg chg="mod">
          <ac:chgData name="Froduald Kabanza" userId="edf393d0-642b-4b9e-8c75-f62133241689" providerId="ADAL" clId="{FD76EFDA-3628-4D21-80C0-A7A4E3F7DB09}" dt="2022-01-13T04:16:12.398" v="669" actId="20577"/>
          <ac:spMkLst>
            <pc:docMk/>
            <pc:sldMk cId="355582475" sldId="4500"/>
            <ac:spMk id="2" creationId="{8F599603-8CF4-784C-A3E3-C314F7A83ACF}"/>
          </ac:spMkLst>
        </pc:spChg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2953967258" sldId="4501"/>
        </pc:sldMkLst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1015862264" sldId="4502"/>
        </pc:sldMkLst>
      </pc:sldChg>
      <pc:sldChg chg="addSp delSp modSp add del mod modClrScheme chgLayout">
        <pc:chgData name="Froduald Kabanza" userId="edf393d0-642b-4b9e-8c75-f62133241689" providerId="ADAL" clId="{FD76EFDA-3628-4D21-80C0-A7A4E3F7DB09}" dt="2022-01-13T04:31:49.942" v="1024" actId="20577"/>
        <pc:sldMkLst>
          <pc:docMk/>
          <pc:sldMk cId="1649721066" sldId="4507"/>
        </pc:sldMkLst>
        <pc:spChg chg="mod ord">
          <ac:chgData name="Froduald Kabanza" userId="edf393d0-642b-4b9e-8c75-f62133241689" providerId="ADAL" clId="{FD76EFDA-3628-4D21-80C0-A7A4E3F7DB09}" dt="2022-01-13T04:31:49.942" v="1024" actId="20577"/>
          <ac:spMkLst>
            <pc:docMk/>
            <pc:sldMk cId="1649721066" sldId="4507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1:35.535" v="975" actId="478"/>
          <ac:spMkLst>
            <pc:docMk/>
            <pc:sldMk cId="1649721066" sldId="4507"/>
            <ac:spMk id="3" creationId="{2957C7CE-E644-46C6-80B7-33551455DEBD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59.690" v="1420" actId="20577"/>
        <pc:sldMkLst>
          <pc:docMk/>
          <pc:sldMk cId="773646227" sldId="4509"/>
        </pc:sldMkLst>
        <pc:spChg chg="mod ord">
          <ac:chgData name="Froduald Kabanza" userId="edf393d0-642b-4b9e-8c75-f62133241689" providerId="ADAL" clId="{FD76EFDA-3628-4D21-80C0-A7A4E3F7DB09}" dt="2022-01-13T04:33:03.165" v="1128" actId="20577"/>
          <ac:spMkLst>
            <pc:docMk/>
            <pc:sldMk cId="773646227" sldId="4509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3:06.815" v="1129" actId="478"/>
          <ac:spMkLst>
            <pc:docMk/>
            <pc:sldMk cId="773646227" sldId="4509"/>
            <ac:spMk id="3" creationId="{575B75FA-3FFF-4268-8E1A-9EDD30F63321}"/>
          </ac:spMkLst>
        </pc:spChg>
      </pc:sldChg>
      <pc:sldChg chg="addSp delSp modSp add del mod modClrScheme delAnim modAnim chgLayout modNotesTx">
        <pc:chgData name="Froduald Kabanza" userId="edf393d0-642b-4b9e-8c75-f62133241689" providerId="ADAL" clId="{FD76EFDA-3628-4D21-80C0-A7A4E3F7DB09}" dt="2022-01-13T13:04:33.733" v="2079" actId="20577"/>
        <pc:sldMkLst>
          <pc:docMk/>
          <pc:sldMk cId="1696488560" sldId="4515"/>
        </pc:sldMkLst>
        <pc:spChg chg="mod ord">
          <ac:chgData name="Froduald Kabanza" userId="edf393d0-642b-4b9e-8c75-f62133241689" providerId="ADAL" clId="{FD76EFDA-3628-4D21-80C0-A7A4E3F7DB09}" dt="2022-01-13T04:32:15.198" v="1083" actId="20577"/>
          <ac:spMkLst>
            <pc:docMk/>
            <pc:sldMk cId="1696488560" sldId="4515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12:54:29.878" v="1945" actId="478"/>
          <ac:spMkLst>
            <pc:docMk/>
            <pc:sldMk cId="1696488560" sldId="4515"/>
            <ac:spMk id="4" creationId="{47109B84-882A-483C-8425-71C9916B6288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25" creationId="{7A75B14F-E77C-4759-9BB0-F1A39600DB76}"/>
          </ac:spMkLst>
        </pc:spChg>
        <pc:spChg chg="mod">
          <ac:chgData name="Froduald Kabanza" userId="edf393d0-642b-4b9e-8c75-f62133241689" providerId="ADAL" clId="{FD76EFDA-3628-4D21-80C0-A7A4E3F7DB09}" dt="2022-01-13T13:04:33.733" v="2079" actId="20577"/>
          <ac:spMkLst>
            <pc:docMk/>
            <pc:sldMk cId="1696488560" sldId="4515"/>
            <ac:spMk id="29" creationId="{640394AC-C550-47D7-8FD5-8409A8FC2180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1" creationId="{E06FC1B6-957F-45F5-B7CC-7E32FC94F301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2" creationId="{D48EB195-8E85-4787-95B1-50F60494FF9E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5" creationId="{FCF0F215-2F75-44B8-A732-898D27B91A16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7" creationId="{2B3A6C97-F7AD-4E27-8F17-0E9B826A2809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0" creationId="{B6D2FAE3-FF9B-4D50-BBBE-68D7C3BF2519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1" creationId="{9A93F359-E2C1-4911-83C9-CEE413E4416F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2" creationId="{DFD4CA09-8E49-4BA4-AD7C-91F5D824E2F2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4:30.856" v="1946" actId="478"/>
          <ac:grpSpMkLst>
            <pc:docMk/>
            <pc:sldMk cId="1696488560" sldId="4515"/>
            <ac:grpSpMk id="5" creationId="{0B24EB5B-8D28-42C1-9937-9D308AF6C27B}"/>
          </ac:grpSpMkLst>
        </pc:grpChg>
        <pc:grpChg chg="add mod">
          <ac:chgData name="Froduald Kabanza" userId="edf393d0-642b-4b9e-8c75-f62133241689" providerId="ADAL" clId="{FD76EFDA-3628-4D21-80C0-A7A4E3F7DB09}" dt="2022-01-13T12:54:35.502" v="1948"/>
          <ac:grpSpMkLst>
            <pc:docMk/>
            <pc:sldMk cId="1696488560" sldId="4515"/>
            <ac:grpSpMk id="27" creationId="{364A13CF-C3FD-41B2-9A99-16175DEB549B}"/>
          </ac:grpSpMkLst>
        </pc:grp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3" creationId="{DD90CFC1-8DBA-4D4E-A93B-CF0C355E7907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4" creationId="{122D3EC4-B7FF-4817-8D73-366775F4EAA5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8" creationId="{2350692E-97CB-4C4D-BCA7-BE73DD527ADF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9" creationId="{6E0B3B6C-19B9-4893-8606-4F6F9A744ABA}"/>
          </ac:cxnSpMkLst>
        </pc:cxnChg>
      </pc:sldChg>
      <pc:sldChg chg="delSp modSp add del mod modClrScheme chgLayout modNotesTx">
        <pc:chgData name="Froduald Kabanza" userId="edf393d0-642b-4b9e-8c75-f62133241689" providerId="ADAL" clId="{FD76EFDA-3628-4D21-80C0-A7A4E3F7DB09}" dt="2022-01-13T04:49:55.442" v="1419" actId="20577"/>
        <pc:sldMkLst>
          <pc:docMk/>
          <pc:sldMk cId="3963301562" sldId="4516"/>
        </pc:sldMkLst>
        <pc:spChg chg="mod ord">
          <ac:chgData name="Froduald Kabanza" userId="edf393d0-642b-4b9e-8c75-f62133241689" providerId="ADAL" clId="{FD76EFDA-3628-4D21-80C0-A7A4E3F7DB09}" dt="2022-01-13T04:33:41.493" v="1197" actId="20577"/>
          <ac:spMkLst>
            <pc:docMk/>
            <pc:sldMk cId="3963301562" sldId="4516"/>
            <ac:spMk id="2" creationId="{8F599603-8CF4-784C-A3E3-C314F7A83ACF}"/>
          </ac:spMkLst>
        </pc:spChg>
        <pc:spChg chg="del mod ord">
          <ac:chgData name="Froduald Kabanza" userId="edf393d0-642b-4b9e-8c75-f62133241689" providerId="ADAL" clId="{FD76EFDA-3628-4D21-80C0-A7A4E3F7DB09}" dt="2022-01-13T04:34:03.740" v="1199" actId="478"/>
          <ac:spMkLst>
            <pc:docMk/>
            <pc:sldMk cId="3963301562" sldId="4516"/>
            <ac:spMk id="9" creationId="{A45F56F9-7899-4904-ACE2-6C7C9B000141}"/>
          </ac:spMkLst>
        </pc:spChg>
      </pc:sldChg>
      <pc:sldChg chg="delSp modSp add del mod modClrScheme chgLayout">
        <pc:chgData name="Froduald Kabanza" userId="edf393d0-642b-4b9e-8c75-f62133241689" providerId="ADAL" clId="{FD76EFDA-3628-4D21-80C0-A7A4E3F7DB09}" dt="2022-01-13T04:42:54.082" v="1345" actId="2696"/>
        <pc:sldMkLst>
          <pc:docMk/>
          <pc:sldMk cId="3935610972" sldId="4517"/>
        </pc:sldMkLst>
        <pc:spChg chg="mod ord">
          <ac:chgData name="Froduald Kabanza" userId="edf393d0-642b-4b9e-8c75-f62133241689" providerId="ADAL" clId="{FD76EFDA-3628-4D21-80C0-A7A4E3F7DB09}" dt="2022-01-13T04:34:07.891" v="1200"/>
          <ac:spMkLst>
            <pc:docMk/>
            <pc:sldMk cId="3935610972" sldId="4517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40.669" v="1344" actId="20577"/>
          <ac:spMkLst>
            <pc:docMk/>
            <pc:sldMk cId="3935610972" sldId="4517"/>
            <ac:spMk id="3" creationId="{E0DBBC5E-D69A-4EA7-A307-DD417E471C90}"/>
          </ac:spMkLst>
        </pc:spChg>
        <pc:spChg chg="del mod ord">
          <ac:chgData name="Froduald Kabanza" userId="edf393d0-642b-4b9e-8c75-f62133241689" providerId="ADAL" clId="{FD76EFDA-3628-4D21-80C0-A7A4E3F7DB09}" dt="2022-01-13T04:34:14.386" v="1202" actId="478"/>
          <ac:spMkLst>
            <pc:docMk/>
            <pc:sldMk cId="3935610972" sldId="4517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49.037" v="1417" actId="20577"/>
        <pc:sldMkLst>
          <pc:docMk/>
          <pc:sldMk cId="513111251" sldId="4518"/>
        </pc:sldMkLst>
        <pc:spChg chg="del mod ord">
          <ac:chgData name="Froduald Kabanza" userId="edf393d0-642b-4b9e-8c75-f62133241689" providerId="ADAL" clId="{FD76EFDA-3628-4D21-80C0-A7A4E3F7DB09}" dt="2022-01-13T04:36:22.521" v="1203" actId="478"/>
          <ac:spMkLst>
            <pc:docMk/>
            <pc:sldMk cId="513111251" sldId="4518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24.472" v="1342" actId="14100"/>
          <ac:spMkLst>
            <pc:docMk/>
            <pc:sldMk cId="513111251" sldId="4518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25.566" v="1204" actId="478"/>
          <ac:spMkLst>
            <pc:docMk/>
            <pc:sldMk cId="513111251" sldId="4518"/>
            <ac:spMk id="4" creationId="{0851A0C0-3BFC-48A0-8607-6B61F8675FDE}"/>
          </ac:spMkLst>
        </pc:spChg>
        <pc:spChg chg="add mod">
          <ac:chgData name="Froduald Kabanza" userId="edf393d0-642b-4b9e-8c75-f62133241689" providerId="ADAL" clId="{FD76EFDA-3628-4D21-80C0-A7A4E3F7DB09}" dt="2022-01-13T04:36:27.031" v="1205"/>
          <ac:spMkLst>
            <pc:docMk/>
            <pc:sldMk cId="513111251" sldId="4518"/>
            <ac:spMk id="7" creationId="{F6FC5CD0-DDB6-45DA-9EE8-1CF51B39DAFD}"/>
          </ac:spMkLst>
        </pc:spChg>
        <pc:spChg chg="del mod ord">
          <ac:chgData name="Froduald Kabanza" userId="edf393d0-642b-4b9e-8c75-f62133241689" providerId="ADAL" clId="{FD76EFDA-3628-4D21-80C0-A7A4E3F7DB09}" dt="2022-01-13T04:36:39.061" v="1207" actId="478"/>
          <ac:spMkLst>
            <pc:docMk/>
            <pc:sldMk cId="513111251" sldId="4518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34.365" v="1414" actId="20577"/>
        <pc:sldMkLst>
          <pc:docMk/>
          <pc:sldMk cId="3897314829" sldId="4519"/>
        </pc:sldMkLst>
        <pc:spChg chg="del mod ord">
          <ac:chgData name="Froduald Kabanza" userId="edf393d0-642b-4b9e-8c75-f62133241689" providerId="ADAL" clId="{FD76EFDA-3628-4D21-80C0-A7A4E3F7DB09}" dt="2022-01-13T04:36:43.105" v="1208" actId="478"/>
          <ac:spMkLst>
            <pc:docMk/>
            <pc:sldMk cId="3897314829" sldId="4519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04.948" v="1337" actId="1076"/>
          <ac:spMkLst>
            <pc:docMk/>
            <pc:sldMk cId="3897314829" sldId="4519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45.183" v="1209" actId="478"/>
          <ac:spMkLst>
            <pc:docMk/>
            <pc:sldMk cId="3897314829" sldId="4519"/>
            <ac:spMk id="4" creationId="{B8868D51-1FB4-40B9-89D9-2555F6DB3739}"/>
          </ac:spMkLst>
        </pc:spChg>
        <pc:spChg chg="add del mod">
          <ac:chgData name="Froduald Kabanza" userId="edf393d0-642b-4b9e-8c75-f62133241689" providerId="ADAL" clId="{FD76EFDA-3628-4D21-80C0-A7A4E3F7DB09}" dt="2022-01-13T04:36:51.197" v="1212" actId="478"/>
          <ac:spMkLst>
            <pc:docMk/>
            <pc:sldMk cId="3897314829" sldId="4519"/>
            <ac:spMk id="5" creationId="{96428FE9-C2B2-4BB5-957D-433BFF3B946E}"/>
          </ac:spMkLst>
        </pc:spChg>
        <pc:spChg chg="add mod">
          <ac:chgData name="Froduald Kabanza" userId="edf393d0-642b-4b9e-8c75-f62133241689" providerId="ADAL" clId="{FD76EFDA-3628-4D21-80C0-A7A4E3F7DB09}" dt="2022-01-13T04:36:46.652" v="1210"/>
          <ac:spMkLst>
            <pc:docMk/>
            <pc:sldMk cId="3897314829" sldId="4519"/>
            <ac:spMk id="7" creationId="{2E3B2E4A-11E2-42A7-8D45-152B3B9FF36C}"/>
          </ac:spMkLst>
        </pc:spChg>
        <pc:spChg chg="del mod ord">
          <ac:chgData name="Froduald Kabanza" userId="edf393d0-642b-4b9e-8c75-f62133241689" providerId="ADAL" clId="{FD76EFDA-3628-4D21-80C0-A7A4E3F7DB09}" dt="2022-01-13T04:36:49.557" v="1211" actId="478"/>
          <ac:spMkLst>
            <pc:docMk/>
            <pc:sldMk cId="3897314829" sldId="4519"/>
            <ac:spMk id="9" creationId="{A45F56F9-7899-4904-ACE2-6C7C9B000141}"/>
          </ac:spMkLst>
        </pc:spChg>
        <pc:picChg chg="mod">
          <ac:chgData name="Froduald Kabanza" userId="edf393d0-642b-4b9e-8c75-f62133241689" providerId="ADAL" clId="{FD76EFDA-3628-4D21-80C0-A7A4E3F7DB09}" dt="2022-01-13T04:42:07.444" v="1338" actId="1076"/>
          <ac:picMkLst>
            <pc:docMk/>
            <pc:sldMk cId="3897314829" sldId="4519"/>
            <ac:picMk id="2050" creationId="{4665AABB-6081-4B42-86D2-EE19A7E0320C}"/>
          </ac:picMkLst>
        </pc:pic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9.071" v="1412" actId="20577"/>
        <pc:sldMkLst>
          <pc:docMk/>
          <pc:sldMk cId="3057729708" sldId="4520"/>
        </pc:sldMkLst>
        <pc:spChg chg="del mod ord">
          <ac:chgData name="Froduald Kabanza" userId="edf393d0-642b-4b9e-8c75-f62133241689" providerId="ADAL" clId="{FD76EFDA-3628-4D21-80C0-A7A4E3F7DB09}" dt="2022-01-13T04:36:57.582" v="1213" actId="478"/>
          <ac:spMkLst>
            <pc:docMk/>
            <pc:sldMk cId="3057729708" sldId="4520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56.165" v="1335" actId="255"/>
          <ac:spMkLst>
            <pc:docMk/>
            <pc:sldMk cId="3057729708" sldId="4520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00.598" v="1214" actId="478"/>
          <ac:spMkLst>
            <pc:docMk/>
            <pc:sldMk cId="3057729708" sldId="4520"/>
            <ac:spMk id="5" creationId="{3F631407-2762-4CBE-AF97-90D72D6625C4}"/>
          </ac:spMkLst>
        </pc:spChg>
        <pc:spChg chg="add del mod">
          <ac:chgData name="Froduald Kabanza" userId="edf393d0-642b-4b9e-8c75-f62133241689" providerId="ADAL" clId="{FD76EFDA-3628-4D21-80C0-A7A4E3F7DB09}" dt="2022-01-13T04:37:07.108" v="1217" actId="478"/>
          <ac:spMkLst>
            <pc:docMk/>
            <pc:sldMk cId="3057729708" sldId="4520"/>
            <ac:spMk id="6" creationId="{71D6AEA2-BB85-4226-B3C4-89006D7F6645}"/>
          </ac:spMkLst>
        </pc:spChg>
        <pc:spChg chg="add mod">
          <ac:chgData name="Froduald Kabanza" userId="edf393d0-642b-4b9e-8c75-f62133241689" providerId="ADAL" clId="{FD76EFDA-3628-4D21-80C0-A7A4E3F7DB09}" dt="2022-01-13T04:37:02.073" v="1215"/>
          <ac:spMkLst>
            <pc:docMk/>
            <pc:sldMk cId="3057729708" sldId="4520"/>
            <ac:spMk id="8" creationId="{B2142BD5-56F3-4D7D-9761-F43145EAB55F}"/>
          </ac:spMkLst>
        </pc:spChg>
        <pc:spChg chg="del mod ord">
          <ac:chgData name="Froduald Kabanza" userId="edf393d0-642b-4b9e-8c75-f62133241689" providerId="ADAL" clId="{FD76EFDA-3628-4D21-80C0-A7A4E3F7DB09}" dt="2022-01-13T04:37:05.033" v="1216" actId="478"/>
          <ac:spMkLst>
            <pc:docMk/>
            <pc:sldMk cId="3057729708" sldId="4520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3.569" v="1410" actId="20577"/>
        <pc:sldMkLst>
          <pc:docMk/>
          <pc:sldMk cId="3667664881" sldId="4522"/>
        </pc:sldMkLst>
        <pc:spChg chg="del mod ord">
          <ac:chgData name="Froduald Kabanza" userId="edf393d0-642b-4b9e-8c75-f62133241689" providerId="ADAL" clId="{FD76EFDA-3628-4D21-80C0-A7A4E3F7DB09}" dt="2022-01-13T04:37:12.173" v="1218" actId="478"/>
          <ac:spMkLst>
            <pc:docMk/>
            <pc:sldMk cId="3667664881" sldId="4522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45.831" v="1333" actId="255"/>
          <ac:spMkLst>
            <pc:docMk/>
            <pc:sldMk cId="3667664881" sldId="4522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14.245" v="1219" actId="478"/>
          <ac:spMkLst>
            <pc:docMk/>
            <pc:sldMk cId="3667664881" sldId="4522"/>
            <ac:spMk id="4" creationId="{3E97581D-F3F2-4D0E-B9E7-7E750E3CB204}"/>
          </ac:spMkLst>
        </pc:spChg>
        <pc:spChg chg="add del mod">
          <ac:chgData name="Froduald Kabanza" userId="edf393d0-642b-4b9e-8c75-f62133241689" providerId="ADAL" clId="{FD76EFDA-3628-4D21-80C0-A7A4E3F7DB09}" dt="2022-01-13T04:37:17.788" v="1221" actId="478"/>
          <ac:spMkLst>
            <pc:docMk/>
            <pc:sldMk cId="3667664881" sldId="4522"/>
            <ac:spMk id="5" creationId="{29B339FD-B8E0-411C-9A7E-FD880F34F15B}"/>
          </ac:spMkLst>
        </pc:spChg>
        <pc:spChg chg="add mod">
          <ac:chgData name="Froduald Kabanza" userId="edf393d0-642b-4b9e-8c75-f62133241689" providerId="ADAL" clId="{FD76EFDA-3628-4D21-80C0-A7A4E3F7DB09}" dt="2022-01-13T04:37:19.599" v="1222"/>
          <ac:spMkLst>
            <pc:docMk/>
            <pc:sldMk cId="3667664881" sldId="4522"/>
            <ac:spMk id="8" creationId="{37377440-0986-4FF3-9EEB-C79BC65ACD30}"/>
          </ac:spMkLst>
        </pc:spChg>
        <pc:spChg chg="del mod ord">
          <ac:chgData name="Froduald Kabanza" userId="edf393d0-642b-4b9e-8c75-f62133241689" providerId="ADAL" clId="{FD76EFDA-3628-4D21-80C0-A7A4E3F7DB09}" dt="2022-01-13T04:37:16.244" v="1220" actId="478"/>
          <ac:spMkLst>
            <pc:docMk/>
            <pc:sldMk cId="3667664881" sldId="4522"/>
            <ac:spMk id="9" creationId="{A45F56F9-7899-4904-ACE2-6C7C9B000141}"/>
          </ac:spMkLst>
        </pc:spChg>
      </pc:sldChg>
      <pc:sldChg chg="addSp delSp modSp add del mod modClrScheme chgLayout">
        <pc:chgData name="Froduald Kabanza" userId="edf393d0-642b-4b9e-8c75-f62133241689" providerId="ADAL" clId="{FD76EFDA-3628-4D21-80C0-A7A4E3F7DB09}" dt="2022-01-13T04:43:30.897" v="1347" actId="2696"/>
        <pc:sldMkLst>
          <pc:docMk/>
          <pc:sldMk cId="2724262437" sldId="4523"/>
        </pc:sldMkLst>
        <pc:spChg chg="del mod ord">
          <ac:chgData name="Froduald Kabanza" userId="edf393d0-642b-4b9e-8c75-f62133241689" providerId="ADAL" clId="{FD76EFDA-3628-4D21-80C0-A7A4E3F7DB09}" dt="2022-01-13T04:37:28.672" v="1223" actId="478"/>
          <ac:spMkLst>
            <pc:docMk/>
            <pc:sldMk cId="2724262437" sldId="4523"/>
            <ac:spMk id="2" creationId="{8F599603-8CF4-784C-A3E3-C314F7A83ACF}"/>
          </ac:spMkLst>
        </pc:spChg>
        <pc:spChg chg="add del mod">
          <ac:chgData name="Froduald Kabanza" userId="edf393d0-642b-4b9e-8c75-f62133241689" providerId="ADAL" clId="{FD76EFDA-3628-4D21-80C0-A7A4E3F7DB09}" dt="2022-01-13T04:37:29.876" v="1224" actId="478"/>
          <ac:spMkLst>
            <pc:docMk/>
            <pc:sldMk cId="2724262437" sldId="4523"/>
            <ac:spMk id="3" creationId="{AB1DBC54-5860-4406-B936-E8F301D27DBA}"/>
          </ac:spMkLst>
        </pc:spChg>
        <pc:spChg chg="add del mod">
          <ac:chgData name="Froduald Kabanza" userId="edf393d0-642b-4b9e-8c75-f62133241689" providerId="ADAL" clId="{FD76EFDA-3628-4D21-80C0-A7A4E3F7DB09}" dt="2022-01-13T04:37:37.222" v="1227" actId="478"/>
          <ac:spMkLst>
            <pc:docMk/>
            <pc:sldMk cId="2724262437" sldId="4523"/>
            <ac:spMk id="4" creationId="{FAF27148-5B0D-4E79-ADB8-264DABBE463A}"/>
          </ac:spMkLst>
        </pc:spChg>
        <pc:spChg chg="mod">
          <ac:chgData name="Froduald Kabanza" userId="edf393d0-642b-4b9e-8c75-f62133241689" providerId="ADAL" clId="{FD76EFDA-3628-4D21-80C0-A7A4E3F7DB09}" dt="2022-01-13T04:41:32.676" v="1329" actId="14100"/>
          <ac:spMkLst>
            <pc:docMk/>
            <pc:sldMk cId="2724262437" sldId="4523"/>
            <ac:spMk id="8" creationId="{596E5382-6375-47C0-99D2-1139D051FB9C}"/>
          </ac:spMkLst>
        </pc:spChg>
        <pc:spChg chg="del mod ord">
          <ac:chgData name="Froduald Kabanza" userId="edf393d0-642b-4b9e-8c75-f62133241689" providerId="ADAL" clId="{FD76EFDA-3628-4D21-80C0-A7A4E3F7DB09}" dt="2022-01-13T04:37:34.443" v="1226" actId="478"/>
          <ac:spMkLst>
            <pc:docMk/>
            <pc:sldMk cId="2724262437" sldId="4523"/>
            <ac:spMk id="9" creationId="{A45F56F9-7899-4904-ACE2-6C7C9B000141}"/>
          </ac:spMkLst>
        </pc:spChg>
        <pc:spChg chg="add mod">
          <ac:chgData name="Froduald Kabanza" userId="edf393d0-642b-4b9e-8c75-f62133241689" providerId="ADAL" clId="{FD76EFDA-3628-4D21-80C0-A7A4E3F7DB09}" dt="2022-01-13T04:37:31.260" v="1225"/>
          <ac:spMkLst>
            <pc:docMk/>
            <pc:sldMk cId="2724262437" sldId="4523"/>
            <ac:spMk id="10" creationId="{10E6B8AD-277A-464E-9BCE-900A1FF59F32}"/>
          </ac:spMkLst>
        </pc:spChg>
      </pc:sldChg>
      <pc:sldChg chg="modSp add mod modNotesTx">
        <pc:chgData name="Froduald Kabanza" userId="edf393d0-642b-4b9e-8c75-f62133241689" providerId="ADAL" clId="{FD76EFDA-3628-4D21-80C0-A7A4E3F7DB09}" dt="2022-01-13T23:53:48.851" v="2207" actId="20577"/>
        <pc:sldMkLst>
          <pc:docMk/>
          <pc:sldMk cId="2774597851" sldId="4524"/>
        </pc:sldMkLst>
        <pc:spChg chg="mod">
          <ac:chgData name="Froduald Kabanza" userId="edf393d0-642b-4b9e-8c75-f62133241689" providerId="ADAL" clId="{FD76EFDA-3628-4D21-80C0-A7A4E3F7DB09}" dt="2022-01-13T23:53:48.851" v="2207" actId="20577"/>
          <ac:spMkLst>
            <pc:docMk/>
            <pc:sldMk cId="2774597851" sldId="4524"/>
            <ac:spMk id="8" creationId="{596E5382-6375-47C0-99D2-1139D051FB9C}"/>
          </ac:spMkLst>
        </pc:spChg>
      </pc:sldChg>
      <pc:sldChg chg="addSp delSp modSp add mod modNotesTx">
        <pc:chgData name="Froduald Kabanza" userId="edf393d0-642b-4b9e-8c75-f62133241689" providerId="ADAL" clId="{FD76EFDA-3628-4D21-80C0-A7A4E3F7DB09}" dt="2022-01-13T05:09:00.310" v="1491" actId="20577"/>
        <pc:sldMkLst>
          <pc:docMk/>
          <pc:sldMk cId="1346268480" sldId="4525"/>
        </pc:sldMkLst>
        <pc:spChg chg="del">
          <ac:chgData name="Froduald Kabanza" userId="edf393d0-642b-4b9e-8c75-f62133241689" providerId="ADAL" clId="{FD76EFDA-3628-4D21-80C0-A7A4E3F7DB09}" dt="2022-01-13T04:39:26.556" v="1301" actId="478"/>
          <ac:spMkLst>
            <pc:docMk/>
            <pc:sldMk cId="1346268480" sldId="4525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05:07:34.309" v="1430" actId="1076"/>
          <ac:spMkLst>
            <pc:docMk/>
            <pc:sldMk cId="1346268480" sldId="4525"/>
            <ac:spMk id="8" creationId="{596E5382-6375-47C0-99D2-1139D051FB9C}"/>
          </ac:spMkLst>
        </pc:spChg>
        <pc:spChg chg="add mod">
          <ac:chgData name="Froduald Kabanza" userId="edf393d0-642b-4b9e-8c75-f62133241689" providerId="ADAL" clId="{FD76EFDA-3628-4D21-80C0-A7A4E3F7DB09}" dt="2022-01-13T05:08:42.692" v="1490" actId="20577"/>
          <ac:spMkLst>
            <pc:docMk/>
            <pc:sldMk cId="1346268480" sldId="4525"/>
            <ac:spMk id="9" creationId="{7AE20D6C-519C-4E42-9600-2A14EFF06C9C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3" creationId="{544D7968-592F-4CA1-9115-0BFDA503550D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4" creationId="{F566B6C0-7216-4A59-9A06-84E4A9863DD6}"/>
          </ac:spMkLst>
        </pc:spChg>
        <pc:grpChg chg="add del mod">
          <ac:chgData name="Froduald Kabanza" userId="edf393d0-642b-4b9e-8c75-f62133241689" providerId="ADAL" clId="{FD76EFDA-3628-4D21-80C0-A7A4E3F7DB09}" dt="2022-01-13T05:07:47.719" v="1432" actId="478"/>
          <ac:grpSpMkLst>
            <pc:docMk/>
            <pc:sldMk cId="1346268480" sldId="4525"/>
            <ac:grpSpMk id="11" creationId="{8C51394D-1619-49B6-B3F5-64C9D241CAD4}"/>
          </ac:grpSpMkLst>
        </pc:grpChg>
        <pc:picChg chg="del">
          <ac:chgData name="Froduald Kabanza" userId="edf393d0-642b-4b9e-8c75-f62133241689" providerId="ADAL" clId="{FD76EFDA-3628-4D21-80C0-A7A4E3F7DB09}" dt="2022-01-13T04:39:24.513" v="1300" actId="478"/>
          <ac:picMkLst>
            <pc:docMk/>
            <pc:sldMk cId="1346268480" sldId="4525"/>
            <ac:picMk id="6" creationId="{AC5E7B7D-E189-4B17-84A4-511263C6E5FD}"/>
          </ac:picMkLst>
        </pc:picChg>
        <pc:picChg chg="mod">
          <ac:chgData name="Froduald Kabanza" userId="edf393d0-642b-4b9e-8c75-f62133241689" providerId="ADAL" clId="{FD76EFDA-3628-4D21-80C0-A7A4E3F7DB09}" dt="2022-01-13T04:40:20.413" v="1317"/>
          <ac:picMkLst>
            <pc:docMk/>
            <pc:sldMk cId="1346268480" sldId="4525"/>
            <ac:picMk id="12" creationId="{4D47A585-A130-47DA-8FA6-315B1D4373BB}"/>
          </ac:picMkLst>
        </pc:picChg>
        <pc:picChg chg="add del mod">
          <ac:chgData name="Froduald Kabanza" userId="edf393d0-642b-4b9e-8c75-f62133241689" providerId="ADAL" clId="{FD76EFDA-3628-4D21-80C0-A7A4E3F7DB09}" dt="2022-01-13T05:07:45.396" v="1431" actId="478"/>
          <ac:picMkLst>
            <pc:docMk/>
            <pc:sldMk cId="1346268480" sldId="4525"/>
            <ac:picMk id="15" creationId="{CF1A84F7-1839-4208-9C1C-027F16364C2E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23:57:07.083" v="2256"/>
        <pc:sldMkLst>
          <pc:docMk/>
          <pc:sldMk cId="3961813144" sldId="4526"/>
        </pc:sldMkLst>
        <pc:spChg chg="add mod">
          <ac:chgData name="Froduald Kabanza" userId="edf393d0-642b-4b9e-8c75-f62133241689" providerId="ADAL" clId="{FD76EFDA-3628-4D21-80C0-A7A4E3F7DB09}" dt="2022-01-13T23:56:57.301" v="2254" actId="1076"/>
          <ac:spMkLst>
            <pc:docMk/>
            <pc:sldMk cId="3961813144" sldId="4526"/>
            <ac:spMk id="5" creationId="{C4EBF031-2909-418E-9DCE-862ACA4E9F08}"/>
          </ac:spMkLst>
        </pc:spChg>
        <pc:spChg chg="del">
          <ac:chgData name="Froduald Kabanza" userId="edf393d0-642b-4b9e-8c75-f62133241689" providerId="ADAL" clId="{FD76EFDA-3628-4D21-80C0-A7A4E3F7DB09}" dt="2022-01-13T04:43:49.968" v="1349" actId="478"/>
          <ac:spMkLst>
            <pc:docMk/>
            <pc:sldMk cId="3961813144" sldId="4526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23:54:12.772" v="2213" actId="14100"/>
          <ac:spMkLst>
            <pc:docMk/>
            <pc:sldMk cId="3961813144" sldId="4526"/>
            <ac:spMk id="8" creationId="{596E5382-6375-47C0-99D2-1139D051FB9C}"/>
          </ac:spMkLst>
        </pc:spChg>
        <pc:picChg chg="add del mod">
          <ac:chgData name="Froduald Kabanza" userId="edf393d0-642b-4b9e-8c75-f62133241689" providerId="ADAL" clId="{FD76EFDA-3628-4D21-80C0-A7A4E3F7DB09}" dt="2022-01-13T23:53:28.269" v="2204" actId="478"/>
          <ac:picMkLst>
            <pc:docMk/>
            <pc:sldMk cId="3961813144" sldId="4526"/>
            <ac:picMk id="3" creationId="{E1071DFB-865A-4556-9C97-389E5113116D}"/>
          </ac:picMkLst>
        </pc:picChg>
        <pc:picChg chg="add mod">
          <ac:chgData name="Froduald Kabanza" userId="edf393d0-642b-4b9e-8c75-f62133241689" providerId="ADAL" clId="{FD76EFDA-3628-4D21-80C0-A7A4E3F7DB09}" dt="2022-01-13T23:57:04.325" v="2255" actId="1076"/>
          <ac:picMkLst>
            <pc:docMk/>
            <pc:sldMk cId="3961813144" sldId="4526"/>
            <ac:picMk id="4" creationId="{768AA135-00A6-49C9-BF10-92C741C705A6}"/>
          </ac:picMkLst>
        </pc:picChg>
        <pc:picChg chg="del">
          <ac:chgData name="Froduald Kabanza" userId="edf393d0-642b-4b9e-8c75-f62133241689" providerId="ADAL" clId="{FD76EFDA-3628-4D21-80C0-A7A4E3F7DB09}" dt="2022-01-13T04:43:47.822" v="1348" actId="478"/>
          <ac:picMkLst>
            <pc:docMk/>
            <pc:sldMk cId="3961813144" sldId="4526"/>
            <ac:picMk id="6" creationId="{AC5E7B7D-E189-4B17-84A4-511263C6E5FD}"/>
          </ac:picMkLst>
        </pc:picChg>
        <pc:picChg chg="add del mod">
          <ac:chgData name="Froduald Kabanza" userId="edf393d0-642b-4b9e-8c75-f62133241689" providerId="ADAL" clId="{FD76EFDA-3628-4D21-80C0-A7A4E3F7DB09}" dt="2022-01-13T04:48:35.624" v="1396" actId="478"/>
          <ac:picMkLst>
            <pc:docMk/>
            <pc:sldMk cId="3961813144" sldId="4526"/>
            <ac:picMk id="1026" creationId="{3D86103C-FDD5-4BA5-A6C1-A147F4278B0F}"/>
          </ac:picMkLst>
        </pc:picChg>
      </pc:sldChg>
      <pc:sldChg chg="addSp delSp modSp add mod addAnim delAnim modAnim modNotesTx">
        <pc:chgData name="Froduald Kabanza" userId="edf393d0-642b-4b9e-8c75-f62133241689" providerId="ADAL" clId="{FD76EFDA-3628-4D21-80C0-A7A4E3F7DB09}" dt="2022-01-13T13:04:17.259" v="2077" actId="478"/>
        <pc:sldMkLst>
          <pc:docMk/>
          <pc:sldMk cId="2973499226" sldId="4527"/>
        </pc:sldMkLst>
        <pc:spChg chg="mod">
          <ac:chgData name="Froduald Kabanza" userId="edf393d0-642b-4b9e-8c75-f62133241689" providerId="ADAL" clId="{FD76EFDA-3628-4D21-80C0-A7A4E3F7DB09}" dt="2022-01-13T12:52:51.400" v="1903" actId="20577"/>
          <ac:spMkLst>
            <pc:docMk/>
            <pc:sldMk cId="2973499226" sldId="4527"/>
            <ac:spMk id="2" creationId="{8F599603-8CF4-784C-A3E3-C314F7A83ACF}"/>
          </ac:spMkLst>
        </pc:spChg>
        <pc:spChg chg="del">
          <ac:chgData name="Froduald Kabanza" userId="edf393d0-642b-4b9e-8c75-f62133241689" providerId="ADAL" clId="{FD76EFDA-3628-4D21-80C0-A7A4E3F7DB09}" dt="2022-01-13T12:53:05.233" v="1904" actId="478"/>
          <ac:spMkLst>
            <pc:docMk/>
            <pc:sldMk cId="2973499226" sldId="4527"/>
            <ac:spMk id="4" creationId="{47109B84-882A-483C-8425-71C9916B6288}"/>
          </ac:spMkLst>
        </pc:spChg>
        <pc:spChg chg="add mod">
          <ac:chgData name="Froduald Kabanza" userId="edf393d0-642b-4b9e-8c75-f62133241689" providerId="ADAL" clId="{FD76EFDA-3628-4D21-80C0-A7A4E3F7DB09}" dt="2022-01-13T13:01:07.443" v="2040" actId="1076"/>
          <ac:spMkLst>
            <pc:docMk/>
            <pc:sldMk cId="2973499226" sldId="4527"/>
            <ac:spMk id="8" creationId="{64594171-29BD-4DFD-9C03-A806A7903B96}"/>
          </ac:spMkLst>
        </pc:spChg>
        <pc:spChg chg="add del mod">
          <ac:chgData name="Froduald Kabanza" userId="edf393d0-642b-4b9e-8c75-f62133241689" providerId="ADAL" clId="{FD76EFDA-3628-4D21-80C0-A7A4E3F7DB09}" dt="2022-01-13T12:56:21.044" v="1972" actId="478"/>
          <ac:spMkLst>
            <pc:docMk/>
            <pc:sldMk cId="2973499226" sldId="4527"/>
            <ac:spMk id="25" creationId="{7A75B14F-E77C-4759-9BB0-F1A39600DB76}"/>
          </ac:spMkLst>
        </pc:spChg>
        <pc:spChg chg="add del mod">
          <ac:chgData name="Froduald Kabanza" userId="edf393d0-642b-4b9e-8c75-f62133241689" providerId="ADAL" clId="{FD76EFDA-3628-4D21-80C0-A7A4E3F7DB09}" dt="2022-01-13T12:55:29.684" v="1956"/>
          <ac:spMkLst>
            <pc:docMk/>
            <pc:sldMk cId="2973499226" sldId="4527"/>
            <ac:spMk id="29" creationId="{56369544-57BF-437E-8DAC-55E09E103424}"/>
          </ac:spMkLst>
        </pc:spChg>
        <pc:spChg chg="add mod">
          <ac:chgData name="Froduald Kabanza" userId="edf393d0-642b-4b9e-8c75-f62133241689" providerId="ADAL" clId="{FD76EFDA-3628-4D21-80C0-A7A4E3F7DB09}" dt="2022-01-13T12:58:38.262" v="1996" actId="1076"/>
          <ac:spMkLst>
            <pc:docMk/>
            <pc:sldMk cId="2973499226" sldId="4527"/>
            <ac:spMk id="31" creationId="{339A22AE-6C58-443C-8AA5-9A83E8BAD8A4}"/>
          </ac:spMkLst>
        </pc:spChg>
        <pc:spChg chg="add mod">
          <ac:chgData name="Froduald Kabanza" userId="edf393d0-642b-4b9e-8c75-f62133241689" providerId="ADAL" clId="{FD76EFDA-3628-4D21-80C0-A7A4E3F7DB09}" dt="2022-01-13T13:01:22.095" v="2049" actId="20577"/>
          <ac:spMkLst>
            <pc:docMk/>
            <pc:sldMk cId="2973499226" sldId="4527"/>
            <ac:spMk id="33" creationId="{CBDFC508-C265-4C91-A42B-3F3C29D0CED2}"/>
          </ac:spMkLst>
        </pc:spChg>
        <pc:spChg chg="add mod">
          <ac:chgData name="Froduald Kabanza" userId="edf393d0-642b-4b9e-8c75-f62133241689" providerId="ADAL" clId="{FD76EFDA-3628-4D21-80C0-A7A4E3F7DB09}" dt="2022-01-13T13:01:23.733" v="2050" actId="20577"/>
          <ac:spMkLst>
            <pc:docMk/>
            <pc:sldMk cId="2973499226" sldId="4527"/>
            <ac:spMk id="34" creationId="{11667908-4DFF-4EA9-93E5-1FA7FD806448}"/>
          </ac:spMkLst>
        </pc:spChg>
        <pc:spChg chg="add mod">
          <ac:chgData name="Froduald Kabanza" userId="edf393d0-642b-4b9e-8c75-f62133241689" providerId="ADAL" clId="{FD76EFDA-3628-4D21-80C0-A7A4E3F7DB09}" dt="2022-01-13T13:01:29.113" v="2053" actId="1076"/>
          <ac:spMkLst>
            <pc:docMk/>
            <pc:sldMk cId="2973499226" sldId="4527"/>
            <ac:spMk id="35" creationId="{0E93306D-505D-4478-B912-E4AE1DA27E7C}"/>
          </ac:spMkLst>
        </pc:spChg>
        <pc:spChg chg="add mod">
          <ac:chgData name="Froduald Kabanza" userId="edf393d0-642b-4b9e-8c75-f62133241689" providerId="ADAL" clId="{FD76EFDA-3628-4D21-80C0-A7A4E3F7DB09}" dt="2022-01-13T13:02:41.512" v="2068" actId="1076"/>
          <ac:spMkLst>
            <pc:docMk/>
            <pc:sldMk cId="2973499226" sldId="4527"/>
            <ac:spMk id="40" creationId="{3B32E83B-C7CB-4F68-A82B-A235ADBE5649}"/>
          </ac:spMkLst>
        </pc:spChg>
        <pc:spChg chg="add mod">
          <ac:chgData name="Froduald Kabanza" userId="edf393d0-642b-4b9e-8c75-f62133241689" providerId="ADAL" clId="{FD76EFDA-3628-4D21-80C0-A7A4E3F7DB09}" dt="2022-01-13T13:02:50.524" v="2071" actId="20577"/>
          <ac:spMkLst>
            <pc:docMk/>
            <pc:sldMk cId="2973499226" sldId="4527"/>
            <ac:spMk id="41" creationId="{4815B95A-8F87-4C61-AE85-3C0A27FD2C16}"/>
          </ac:spMkLst>
        </pc:spChg>
        <pc:spChg chg="mod">
          <ac:chgData name="Froduald Kabanza" userId="edf393d0-642b-4b9e-8c75-f62133241689" providerId="ADAL" clId="{FD76EFDA-3628-4D21-80C0-A7A4E3F7DB09}" dt="2022-01-13T13:03:42.483" v="2075" actId="20577"/>
          <ac:spMkLst>
            <pc:docMk/>
            <pc:sldMk cId="2973499226" sldId="4527"/>
            <ac:spMk id="52" creationId="{8D7F5844-8F91-405F-A264-3AF459015D32}"/>
          </ac:spMkLst>
        </pc:spChg>
        <pc:spChg chg="add del">
          <ac:chgData name="Froduald Kabanza" userId="edf393d0-642b-4b9e-8c75-f62133241689" providerId="ADAL" clId="{FD76EFDA-3628-4D21-80C0-A7A4E3F7DB09}" dt="2022-01-13T13:04:17.259" v="2077" actId="478"/>
          <ac:spMkLst>
            <pc:docMk/>
            <pc:sldMk cId="2973499226" sldId="4527"/>
            <ac:spMk id="54" creationId="{A1A19F27-3806-444D-942E-DD4CFF63595A}"/>
          </ac:spMkLst>
        </pc:spChg>
        <pc:spChg chg="mod">
          <ac:chgData name="Froduald Kabanza" userId="edf393d0-642b-4b9e-8c75-f62133241689" providerId="ADAL" clId="{FD76EFDA-3628-4D21-80C0-A7A4E3F7DB09}" dt="2022-01-13T12:54:03.800" v="1913" actId="947"/>
          <ac:spMkLst>
            <pc:docMk/>
            <pc:sldMk cId="2973499226" sldId="4527"/>
            <ac:spMk id="68" creationId="{BCF37A52-89DB-4F7E-8BB7-879B61970CFA}"/>
          </ac:spMkLst>
        </pc:spChg>
        <pc:spChg chg="mod ord">
          <ac:chgData name="Froduald Kabanza" userId="edf393d0-642b-4b9e-8c75-f62133241689" providerId="ADAL" clId="{FD76EFDA-3628-4D21-80C0-A7A4E3F7DB09}" dt="2022-01-13T12:58:41.761" v="1997" actId="1076"/>
          <ac:spMkLst>
            <pc:docMk/>
            <pc:sldMk cId="2973499226" sldId="4527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3:06.606" v="1905" actId="478"/>
          <ac:grpSpMkLst>
            <pc:docMk/>
            <pc:sldMk cId="2973499226" sldId="4527"/>
            <ac:grpSpMk id="3" creationId="{1120F811-D48D-4905-B4CC-43A42480B174}"/>
          </ac:grpSpMkLst>
        </pc:grpChg>
        <pc:grpChg chg="add del mod">
          <ac:chgData name="Froduald Kabanza" userId="edf393d0-642b-4b9e-8c75-f62133241689" providerId="ADAL" clId="{FD76EFDA-3628-4D21-80C0-A7A4E3F7DB09}" dt="2022-01-13T13:03:30.756" v="2073" actId="1076"/>
          <ac:grpSpMkLst>
            <pc:docMk/>
            <pc:sldMk cId="2973499226" sldId="4527"/>
            <ac:grpSpMk id="5" creationId="{0B24EB5B-8D28-42C1-9937-9D308AF6C27B}"/>
          </ac:grpSpMkLst>
        </pc:grpChg>
        <pc:picChg chg="add mod">
          <ac:chgData name="Froduald Kabanza" userId="edf393d0-642b-4b9e-8c75-f62133241689" providerId="ADAL" clId="{FD76EFDA-3628-4D21-80C0-A7A4E3F7DB09}" dt="2022-01-13T12:58:32.644" v="1995" actId="14100"/>
          <ac:picMkLst>
            <pc:docMk/>
            <pc:sldMk cId="2973499226" sldId="4527"/>
            <ac:picMk id="7" creationId="{A34E2373-9C32-4CCE-B516-DF1FE2BC6807}"/>
          </ac:picMkLst>
        </pc:picChg>
        <pc:picChg chg="add mod">
          <ac:chgData name="Froduald Kabanza" userId="edf393d0-642b-4b9e-8c75-f62133241689" providerId="ADAL" clId="{FD76EFDA-3628-4D21-80C0-A7A4E3F7DB09}" dt="2022-01-13T13:01:07.443" v="2040" actId="1076"/>
          <ac:picMkLst>
            <pc:docMk/>
            <pc:sldMk cId="2973499226" sldId="4527"/>
            <ac:picMk id="32" creationId="{AD5987CB-D78E-4202-AB10-DDC5A5C67E6E}"/>
          </ac:picMkLst>
        </pc:picChg>
        <pc:cxnChg chg="add mod">
          <ac:chgData name="Froduald Kabanza" userId="edf393d0-642b-4b9e-8c75-f62133241689" providerId="ADAL" clId="{FD76EFDA-3628-4D21-80C0-A7A4E3F7DB09}" dt="2022-01-13T13:02:01.160" v="2057" actId="14100"/>
          <ac:cxnSpMkLst>
            <pc:docMk/>
            <pc:sldMk cId="2973499226" sldId="4527"/>
            <ac:cxnSpMk id="10" creationId="{AF597D09-41E3-4787-8D06-E4786E909874}"/>
          </ac:cxnSpMkLst>
        </pc:cxnChg>
        <pc:cxnChg chg="mod">
          <ac:chgData name="Froduald Kabanza" userId="edf393d0-642b-4b9e-8c75-f62133241689" providerId="ADAL" clId="{FD76EFDA-3628-4D21-80C0-A7A4E3F7DB09}" dt="2022-01-13T13:04:17.259" v="2077" actId="478"/>
          <ac:cxnSpMkLst>
            <pc:docMk/>
            <pc:sldMk cId="2973499226" sldId="4527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6:17.328" v="1971" actId="478"/>
          <ac:cxnSpMkLst>
            <pc:docMk/>
            <pc:sldMk cId="2973499226" sldId="4527"/>
            <ac:cxnSpMk id="59" creationId="{6E0B3B6C-19B9-4893-8606-4F6F9A744ABA}"/>
          </ac:cxnSpMkLst>
        </pc:cxnChg>
      </pc:sldChg>
      <pc:sldChg chg="add del">
        <pc:chgData name="Froduald Kabanza" userId="edf393d0-642b-4b9e-8c75-f62133241689" providerId="ADAL" clId="{FD76EFDA-3628-4D21-80C0-A7A4E3F7DB09}" dt="2022-01-14T00:26:54.795" v="2387" actId="2696"/>
        <pc:sldMkLst>
          <pc:docMk/>
          <pc:sldMk cId="2224043818" sldId="4528"/>
        </pc:sldMkLst>
      </pc:sldChg>
      <pc:sldChg chg="addSp delSp modSp add mod">
        <pc:chgData name="Froduald Kabanza" userId="edf393d0-642b-4b9e-8c75-f62133241689" providerId="ADAL" clId="{FD76EFDA-3628-4D21-80C0-A7A4E3F7DB09}" dt="2022-01-14T12:48:34.309" v="3074" actId="1076"/>
        <pc:sldMkLst>
          <pc:docMk/>
          <pc:sldMk cId="2266241534" sldId="4528"/>
        </pc:sldMkLst>
        <pc:spChg chg="mod">
          <ac:chgData name="Froduald Kabanza" userId="edf393d0-642b-4b9e-8c75-f62133241689" providerId="ADAL" clId="{FD76EFDA-3628-4D21-80C0-A7A4E3F7DB09}" dt="2022-01-14T12:27:41.576" v="2805" actId="20577"/>
          <ac:spMkLst>
            <pc:docMk/>
            <pc:sldMk cId="2266241534" sldId="452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12:27:48.951" v="2806" actId="478"/>
          <ac:spMkLst>
            <pc:docMk/>
            <pc:sldMk cId="2266241534" sldId="4528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27:51.993" v="2807" actId="478"/>
          <ac:spMkLst>
            <pc:docMk/>
            <pc:sldMk cId="2266241534" sldId="4528"/>
            <ac:spMk id="12" creationId="{34BE8409-C720-435E-A12F-FF32ACCCCA20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3" creationId="{3D9C7C11-D88A-4639-AEB6-3F2A2027584F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4" creationId="{DFC85DB9-8F91-42BA-B0C4-F7F2AD53D167}"/>
          </ac:spMkLst>
        </pc:spChg>
        <pc:spChg chg="add mod">
          <ac:chgData name="Froduald Kabanza" userId="edf393d0-642b-4b9e-8c75-f62133241689" providerId="ADAL" clId="{FD76EFDA-3628-4D21-80C0-A7A4E3F7DB09}" dt="2022-01-14T12:41:43.677" v="2946" actId="20577"/>
          <ac:spMkLst>
            <pc:docMk/>
            <pc:sldMk cId="2266241534" sldId="4528"/>
            <ac:spMk id="33" creationId="{6DAC6056-692E-441C-9FC4-8690646A695C}"/>
          </ac:spMkLst>
        </pc:spChg>
        <pc:spChg chg="mod">
          <ac:chgData name="Froduald Kabanza" userId="edf393d0-642b-4b9e-8c75-f62133241689" providerId="ADAL" clId="{FD76EFDA-3628-4D21-80C0-A7A4E3F7DB09}" dt="2022-01-14T12:32:54.251" v="2859" actId="164"/>
          <ac:spMkLst>
            <pc:docMk/>
            <pc:sldMk cId="2266241534" sldId="4528"/>
            <ac:spMk id="47" creationId="{40CEA214-6E37-47F4-B087-9B256B610F1E}"/>
          </ac:spMkLst>
        </pc:spChg>
        <pc:spChg chg="mod">
          <ac:chgData name="Froduald Kabanza" userId="edf393d0-642b-4b9e-8c75-f62133241689" providerId="ADAL" clId="{FD76EFDA-3628-4D21-80C0-A7A4E3F7DB09}" dt="2022-01-14T12:33:28.820" v="2863" actId="1076"/>
          <ac:spMkLst>
            <pc:docMk/>
            <pc:sldMk cId="2266241534" sldId="4528"/>
            <ac:spMk id="48" creationId="{0C234CFF-E04D-4FF0-94F7-A888654393E0}"/>
          </ac:spMkLst>
        </pc:spChg>
        <pc:spChg chg="add mod">
          <ac:chgData name="Froduald Kabanza" userId="edf393d0-642b-4b9e-8c75-f62133241689" providerId="ADAL" clId="{FD76EFDA-3628-4D21-80C0-A7A4E3F7DB09}" dt="2022-01-14T12:43:54.653" v="3032" actId="1076"/>
          <ac:spMkLst>
            <pc:docMk/>
            <pc:sldMk cId="2266241534" sldId="4528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48:16.282" v="3073" actId="14100"/>
          <ac:spMkLst>
            <pc:docMk/>
            <pc:sldMk cId="2266241534" sldId="4528"/>
            <ac:spMk id="60" creationId="{17A3AD87-ED8C-4A76-A77B-6396C6F014B0}"/>
          </ac:spMkLst>
        </pc:s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5" creationId="{2C287ACD-C744-4148-9585-21A805B8EDDB}"/>
          </ac:grpSpMkLst>
        </pc:gr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6" creationId="{A100E78D-CAD8-47AC-8CFA-954B9C154558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28" creationId="{01EDAC80-937F-4A7F-B5DE-E2DF371B09AB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30" creationId="{D909294C-67EE-4144-8123-3909E4D7CC05}"/>
          </ac:grpSpMkLst>
        </pc:grpChg>
        <pc:grpChg chg="mod">
          <ac:chgData name="Froduald Kabanza" userId="edf393d0-642b-4b9e-8c75-f62133241689" providerId="ADAL" clId="{FD76EFDA-3628-4D21-80C0-A7A4E3F7DB09}" dt="2022-01-14T12:32:54.251" v="2859" actId="164"/>
          <ac:grpSpMkLst>
            <pc:docMk/>
            <pc:sldMk cId="2266241534" sldId="4528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30:39.351" v="2839" actId="164"/>
          <ac:grpSpMkLst>
            <pc:docMk/>
            <pc:sldMk cId="2266241534" sldId="4528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30:39.351" v="2839" actId="164"/>
          <ac:picMkLst>
            <pc:docMk/>
            <pc:sldMk cId="2266241534" sldId="4528"/>
            <ac:picMk id="7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2:32:36.721" v="2856" actId="478"/>
          <ac:picMkLst>
            <pc:docMk/>
            <pc:sldMk cId="2266241534" sldId="4528"/>
            <ac:picMk id="22" creationId="{7390B33C-271E-459E-A746-88AFF6222D33}"/>
          </ac:picMkLst>
        </pc:picChg>
        <pc:picChg chg="add mod">
          <ac:chgData name="Froduald Kabanza" userId="edf393d0-642b-4b9e-8c75-f62133241689" providerId="ADAL" clId="{FD76EFDA-3628-4D21-80C0-A7A4E3F7DB09}" dt="2022-01-14T12:48:34.309" v="3074" actId="1076"/>
          <ac:picMkLst>
            <pc:docMk/>
            <pc:sldMk cId="2266241534" sldId="4528"/>
            <ac:picMk id="32" creationId="{B1F529BD-1028-41BA-BBF2-A5FA2C5AF35D}"/>
          </ac:picMkLst>
        </pc:picChg>
      </pc:sldChg>
      <pc:sldChg chg="add del">
        <pc:chgData name="Froduald Kabanza" userId="edf393d0-642b-4b9e-8c75-f62133241689" providerId="ADAL" clId="{FD76EFDA-3628-4D21-80C0-A7A4E3F7DB09}" dt="2022-01-14T00:18:48.261" v="2260" actId="2696"/>
        <pc:sldMkLst>
          <pc:docMk/>
          <pc:sldMk cId="3774919629" sldId="4528"/>
        </pc:sldMkLst>
      </pc:sldChg>
      <pc:sldChg chg="addSp delSp modSp add mod modNotesTx">
        <pc:chgData name="Froduald Kabanza" userId="edf393d0-642b-4b9e-8c75-f62133241689" providerId="ADAL" clId="{FD76EFDA-3628-4D21-80C0-A7A4E3F7DB09}" dt="2022-01-14T12:53:57.905" v="3355" actId="20577"/>
        <pc:sldMkLst>
          <pc:docMk/>
          <pc:sldMk cId="1329600981" sldId="4529"/>
        </pc:sldMkLst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8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49:06.317" v="3076" actId="478"/>
          <ac:spMkLst>
            <pc:docMk/>
            <pc:sldMk cId="1329600981" sldId="4529"/>
            <ac:spMk id="12" creationId="{1AE261F8-03CA-4BC2-BD5F-C9B4B9C94378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3" creationId="{3D9C7C11-D88A-4639-AEB6-3F2A2027584F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4" creationId="{DFC85DB9-8F91-42BA-B0C4-F7F2AD53D167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2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52:24.885" v="3101" actId="164"/>
          <ac:spMkLst>
            <pc:docMk/>
            <pc:sldMk cId="1329600981" sldId="4529"/>
            <ac:spMk id="47" creationId="{40CEA214-6E37-47F4-B087-9B256B610F1E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48" creationId="{0C234CFF-E04D-4FF0-94F7-A888654393E0}"/>
          </ac:spMkLst>
        </pc:spChg>
        <pc:spChg chg="del mod">
          <ac:chgData name="Froduald Kabanza" userId="edf393d0-642b-4b9e-8c75-f62133241689" providerId="ADAL" clId="{FD76EFDA-3628-4D21-80C0-A7A4E3F7DB09}" dt="2022-01-14T12:49:03.433" v="3075" actId="478"/>
          <ac:spMkLst>
            <pc:docMk/>
            <pc:sldMk cId="1329600981" sldId="4529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6" creationId="{A69EB3D0-B100-4800-BA1E-1903FE9DE286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8" creationId="{3F9A309C-CA57-41C7-981B-EE5106D79C8A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9" creationId="{65E60DFE-66C7-4E0C-B96E-20D28BE652EE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7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7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9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51:32.121" v="3093" actId="165"/>
          <ac:grpSpMkLst>
            <pc:docMk/>
            <pc:sldMk cId="1329600981" sldId="4529"/>
            <ac:grpSpMk id="3" creationId="{F7024E42-C096-4DB5-864A-68F6ACB45CCD}"/>
          </ac:grpSpMkLst>
        </pc:grpChg>
        <pc:grpChg chg="del mod topLvl">
          <ac:chgData name="Froduald Kabanza" userId="edf393d0-642b-4b9e-8c75-f62133241689" providerId="ADAL" clId="{FD76EFDA-3628-4D21-80C0-A7A4E3F7DB09}" dt="2022-01-14T12:51:47.082" v="3095" actId="165"/>
          <ac:grpSpMkLst>
            <pc:docMk/>
            <pc:sldMk cId="1329600981" sldId="4529"/>
            <ac:grpSpMk id="15" creationId="{2C287ACD-C744-4148-9585-21A805B8EDDB}"/>
          </ac:grpSpMkLst>
        </pc:grpChg>
        <pc:grpChg chg="mod topLvl">
          <ac:chgData name="Froduald Kabanza" userId="edf393d0-642b-4b9e-8c75-f62133241689" providerId="ADAL" clId="{FD76EFDA-3628-4D21-80C0-A7A4E3F7DB09}" dt="2022-01-14T12:52:17.848" v="3100" actId="164"/>
          <ac:grpSpMkLst>
            <pc:docMk/>
            <pc:sldMk cId="1329600981" sldId="4529"/>
            <ac:grpSpMk id="16" creationId="{A100E78D-CAD8-47AC-8CFA-954B9C154558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26" creationId="{00000000-0000-0000-0000-000000000000}"/>
          </ac:grpSpMkLst>
        </pc:grpChg>
        <pc:grpChg chg="del 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28" creationId="{01EDAC80-937F-4A7F-B5DE-E2DF371B09AB}"/>
          </ac:grpSpMkLst>
        </pc:grpChg>
        <pc:grpChg chg="del mod topLvl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30" creationId="{D909294C-67EE-4144-8123-3909E4D7CC05}"/>
          </ac:grpSpMkLst>
        </pc:grpChg>
        <pc:grpChg chg="add mod">
          <ac:chgData name="Froduald Kabanza" userId="edf393d0-642b-4b9e-8c75-f62133241689" providerId="ADAL" clId="{FD76EFDA-3628-4D21-80C0-A7A4E3F7DB09}" dt="2022-01-14T12:52:31.163" v="3103" actId="1076"/>
          <ac:grpSpMkLst>
            <pc:docMk/>
            <pc:sldMk cId="1329600981" sldId="4529"/>
            <ac:grpSpMk id="31" creationId="{C808A3E9-4584-4A15-B289-D9F49E18D9DE}"/>
          </ac:grpSpMkLst>
        </pc:grpChg>
        <pc:grpChg chg="add mod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33" creationId="{7DDD420B-F7B2-4FAC-A5B9-A7A537687B76}"/>
          </ac:grpSpMkLst>
        </pc:grpChg>
        <pc:grpChg chg="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5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8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1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4T12:52:36.313" v="3105" actId="14100"/>
          <ac:picMkLst>
            <pc:docMk/>
            <pc:sldMk cId="1329600981" sldId="4529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3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35:27.621" v="2877" actId="478"/>
          <ac:picMkLst>
            <pc:docMk/>
            <pc:sldMk cId="1329600981" sldId="4529"/>
            <ac:picMk id="32" creationId="{B1F529BD-1028-41BA-BBF2-A5FA2C5AF35D}"/>
          </ac:picMkLst>
        </pc:picChg>
        <pc:picChg chg="add mod">
          <ac:chgData name="Froduald Kabanza" userId="edf393d0-642b-4b9e-8c75-f62133241689" providerId="ADAL" clId="{FD76EFDA-3628-4D21-80C0-A7A4E3F7DB09}" dt="2022-01-14T12:38:05.232" v="2901" actId="1076"/>
          <ac:picMkLst>
            <pc:docMk/>
            <pc:sldMk cId="1329600981" sldId="4529"/>
            <ac:picMk id="54" creationId="{640B6B0E-2E03-4581-8958-34221F3D115B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7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9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6" creationId="{00000000-0000-0000-0000-000000000000}"/>
          </ac:picMkLst>
        </pc:pic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1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3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4" creationId="{00000000-0000-0000-0000-000000000000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3:11:02.864" v="4125" actId="947"/>
        <pc:sldMkLst>
          <pc:docMk/>
          <pc:sldMk cId="3375036596" sldId="4530"/>
        </pc:sldMkLst>
        <pc:spChg chg="mod">
          <ac:chgData name="Froduald Kabanza" userId="edf393d0-642b-4b9e-8c75-f62133241689" providerId="ADAL" clId="{FD76EFDA-3628-4D21-80C0-A7A4E3F7DB09}" dt="2022-01-14T13:03:16.228" v="3949" actId="20577"/>
          <ac:spMkLst>
            <pc:docMk/>
            <pc:sldMk cId="3375036596" sldId="453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55:35.943" v="3410" actId="478"/>
          <ac:spMkLst>
            <pc:docMk/>
            <pc:sldMk cId="3375036596" sldId="4530"/>
            <ac:spMk id="3" creationId="{FADEDB4F-3333-4C38-8D1A-7E035E572660}"/>
          </ac:spMkLst>
        </pc:spChg>
        <pc:spChg chg="add mod">
          <ac:chgData name="Froduald Kabanza" userId="edf393d0-642b-4b9e-8c75-f62133241689" providerId="ADAL" clId="{FD76EFDA-3628-4D21-80C0-A7A4E3F7DB09}" dt="2022-01-14T13:07:48.962" v="4019" actId="1076"/>
          <ac:spMkLst>
            <pc:docMk/>
            <pc:sldMk cId="3375036596" sldId="4530"/>
            <ac:spMk id="15" creationId="{1C4618B3-63CE-4262-B5BB-044717281CC5}"/>
          </ac:spMkLst>
        </pc:spChg>
        <pc:spChg chg="del">
          <ac:chgData name="Froduald Kabanza" userId="edf393d0-642b-4b9e-8c75-f62133241689" providerId="ADAL" clId="{FD76EFDA-3628-4D21-80C0-A7A4E3F7DB09}" dt="2022-01-14T12:55:29.483" v="3409" actId="478"/>
          <ac:spMkLst>
            <pc:docMk/>
            <pc:sldMk cId="3375036596" sldId="4530"/>
            <ac:spMk id="56" creationId="{A69EB3D0-B100-4800-BA1E-1903FE9DE286}"/>
          </ac:spMkLst>
        </pc:spChg>
        <pc:spChg chg="del mod">
          <ac:chgData name="Froduald Kabanza" userId="edf393d0-642b-4b9e-8c75-f62133241689" providerId="ADAL" clId="{FD76EFDA-3628-4D21-80C0-A7A4E3F7DB09}" dt="2022-01-14T12:56:25.525" v="3528" actId="478"/>
          <ac:spMkLst>
            <pc:docMk/>
            <pc:sldMk cId="3375036596" sldId="4530"/>
            <ac:spMk id="58" creationId="{3F9A309C-CA57-41C7-981B-EE5106D79C8A}"/>
          </ac:spMkLst>
        </pc:spChg>
        <pc:spChg chg="del">
          <ac:chgData name="Froduald Kabanza" userId="edf393d0-642b-4b9e-8c75-f62133241689" providerId="ADAL" clId="{FD76EFDA-3628-4D21-80C0-A7A4E3F7DB09}" dt="2022-01-14T12:55:40.325" v="3411" actId="478"/>
          <ac:spMkLst>
            <pc:docMk/>
            <pc:sldMk cId="3375036596" sldId="4530"/>
            <ac:spMk id="59" creationId="{65E60DFE-66C7-4E0C-B96E-20D28BE652EE}"/>
          </ac:spMkLst>
        </pc:spChg>
        <pc:spChg chg="add mod">
          <ac:chgData name="Froduald Kabanza" userId="edf393d0-642b-4b9e-8c75-f62133241689" providerId="ADAL" clId="{FD76EFDA-3628-4D21-80C0-A7A4E3F7DB09}" dt="2022-01-14T13:00:38.659" v="3921" actId="20577"/>
          <ac:spMkLst>
            <pc:docMk/>
            <pc:sldMk cId="3375036596" sldId="4530"/>
            <ac:spMk id="60" creationId="{7AD1AA2B-E9B9-41B4-87A9-FD41D5001553}"/>
          </ac:spMkLst>
        </pc:spChg>
        <pc:spChg chg="add mod">
          <ac:chgData name="Froduald Kabanza" userId="edf393d0-642b-4b9e-8c75-f62133241689" providerId="ADAL" clId="{FD76EFDA-3628-4D21-80C0-A7A4E3F7DB09}" dt="2022-01-14T13:07:42.539" v="4018" actId="1076"/>
          <ac:spMkLst>
            <pc:docMk/>
            <pc:sldMk cId="3375036596" sldId="4530"/>
            <ac:spMk id="61" creationId="{B7D7BA22-65E3-4BF1-BADB-F2D532ACAC3C}"/>
          </ac:spMkLst>
        </pc:spChg>
        <pc:spChg chg="add mod">
          <ac:chgData name="Froduald Kabanza" userId="edf393d0-642b-4b9e-8c75-f62133241689" providerId="ADAL" clId="{FD76EFDA-3628-4D21-80C0-A7A4E3F7DB09}" dt="2022-01-14T13:05:27.712" v="3972" actId="1076"/>
          <ac:spMkLst>
            <pc:docMk/>
            <pc:sldMk cId="3375036596" sldId="4530"/>
            <ac:spMk id="66" creationId="{EBF8795B-FBE1-4504-816B-11C3CCCAF589}"/>
          </ac:spMkLst>
        </pc:spChg>
        <pc:spChg chg="add mod">
          <ac:chgData name="Froduald Kabanza" userId="edf393d0-642b-4b9e-8c75-f62133241689" providerId="ADAL" clId="{FD76EFDA-3628-4D21-80C0-A7A4E3F7DB09}" dt="2022-01-14T13:05:30.915" v="3973" actId="1076"/>
          <ac:spMkLst>
            <pc:docMk/>
            <pc:sldMk cId="3375036596" sldId="4530"/>
            <ac:spMk id="67" creationId="{FDF43FD1-DD86-4A01-AF52-3B67F79A9097}"/>
          </ac:spMkLst>
        </pc:spChg>
        <pc:spChg chg="add mod">
          <ac:chgData name="Froduald Kabanza" userId="edf393d0-642b-4b9e-8c75-f62133241689" providerId="ADAL" clId="{FD76EFDA-3628-4D21-80C0-A7A4E3F7DB09}" dt="2022-01-14T13:07:53.986" v="4020" actId="1076"/>
          <ac:spMkLst>
            <pc:docMk/>
            <pc:sldMk cId="3375036596" sldId="4530"/>
            <ac:spMk id="72" creationId="{EC897764-3367-4EC7-AFBA-C6452E34A810}"/>
          </ac:spMkLst>
        </pc:spChg>
        <pc:spChg chg="add mod">
          <ac:chgData name="Froduald Kabanza" userId="edf393d0-642b-4b9e-8c75-f62133241689" providerId="ADAL" clId="{FD76EFDA-3628-4D21-80C0-A7A4E3F7DB09}" dt="2022-01-14T13:11:02.864" v="4125" actId="947"/>
          <ac:spMkLst>
            <pc:docMk/>
            <pc:sldMk cId="3375036596" sldId="4530"/>
            <ac:spMk id="73" creationId="{0041A671-8DAC-4285-B7CE-0F1C21726DFB}"/>
          </ac:spMkLst>
        </pc:s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1" creationId="{C808A3E9-4584-4A15-B289-D9F49E18D9DE}"/>
          </ac:grpSpMkLst>
        </pc:gr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3" creationId="{7DDD420B-F7B2-4FAC-A5B9-A7A537687B76}"/>
          </ac:grpSpMkLst>
        </pc:grpChg>
        <pc:picChg chg="mod">
          <ac:chgData name="Froduald Kabanza" userId="edf393d0-642b-4b9e-8c75-f62133241689" providerId="ADAL" clId="{FD76EFDA-3628-4D21-80C0-A7A4E3F7DB09}" dt="2022-01-14T13:03:27.968" v="3953" actId="1076"/>
          <ac:picMkLst>
            <pc:docMk/>
            <pc:sldMk cId="3375036596" sldId="4530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3:03:22.282" v="3950" actId="1076"/>
          <ac:picMkLst>
            <pc:docMk/>
            <pc:sldMk cId="3375036596" sldId="4530"/>
            <ac:picMk id="54" creationId="{640B6B0E-2E03-4581-8958-34221F3D115B}"/>
          </ac:picMkLst>
        </pc:pic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74" creationId="{00000000-0000-0000-0000-000000000000}"/>
          </ac:cxnSpMkLst>
        </pc:cxnChg>
      </pc:sldChg>
      <pc:sldMasterChg chg="delSldLayout">
        <pc:chgData name="Froduald Kabanza" userId="edf393d0-642b-4b9e-8c75-f62133241689" providerId="ADAL" clId="{FD76EFDA-3628-4D21-80C0-A7A4E3F7DB09}" dt="2022-01-13T04:16:19.131" v="670" actId="2696"/>
        <pc:sldMasterMkLst>
          <pc:docMk/>
          <pc:sldMasterMk cId="0" sldId="2147483684"/>
        </pc:sldMasterMkLst>
        <pc:sldLayoutChg chg="del">
          <pc:chgData name="Froduald Kabanza" userId="edf393d0-642b-4b9e-8c75-f62133241689" providerId="ADAL" clId="{FD76EFDA-3628-4D21-80C0-A7A4E3F7DB09}" dt="2022-01-13T04:16:19.131" v="670" actId="2696"/>
          <pc:sldLayoutMkLst>
            <pc:docMk/>
            <pc:sldMasterMk cId="0" sldId="2147483684"/>
            <pc:sldLayoutMk cId="2387367099" sldId="2147483683"/>
          </pc:sldLayoutMkLst>
        </pc:sldLayoutChg>
      </pc:sldMasterChg>
    </pc:docChg>
  </pc:docChgLst>
  <pc:docChgLst>
    <pc:chgData name="Froduald Kabanza" userId="edf393d0-642b-4b9e-8c75-f62133241689" providerId="ADAL" clId="{A75DB688-1AAE-4FDB-9FE4-69F10E3945B1}"/>
    <pc:docChg chg="custSel addSld delSld modSld sldOrd addSection delSection modSection">
      <pc:chgData name="Froduald Kabanza" userId="edf393d0-642b-4b9e-8c75-f62133241689" providerId="ADAL" clId="{A75DB688-1AAE-4FDB-9FE4-69F10E3945B1}" dt="2022-01-29T01:14:46.956" v="1255" actId="2696"/>
      <pc:docMkLst>
        <pc:docMk/>
      </pc:docMkLst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7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718596149" sldId="29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4717157" sldId="29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77752330" sldId="29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67678292" sldId="3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156395761" sldId="3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1080359" sldId="30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845446957" sldId="3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7868616" sldId="3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831209848" sldId="3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19507535" sldId="30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116829216" sldId="30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29588892" sldId="3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384656867" sldId="3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80569862" sldId="31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10094761" sldId="31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62170054" sldId="316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95208514" sldId="31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783460332" sldId="31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26359096" sldId="32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9640008" sldId="32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0035001" sldId="32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97012420" sldId="32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30812303" sldId="32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293528354" sldId="32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8374036" sldId="32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087469875" sldId="32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582336383" sldId="33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A75DB688-1AAE-4FDB-9FE4-69F10E3945B1}" dt="2022-01-28T23:42:56.288" v="16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75DB688-1AAE-4FDB-9FE4-69F10E3945B1}" dt="2022-01-28T23:42:56.288" v="16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2"/>
        </pc:sldMkLst>
      </pc:sldChg>
      <pc:sldChg chg="modSp add mod">
        <pc:chgData name="Froduald Kabanza" userId="edf393d0-642b-4b9e-8c75-f62133241689" providerId="ADAL" clId="{A75DB688-1AAE-4FDB-9FE4-69F10E3945B1}" dt="2022-01-29T00:02:40.622" v="107" actId="5793"/>
        <pc:sldMkLst>
          <pc:docMk/>
          <pc:sldMk cId="0" sldId="585"/>
        </pc:sldMkLst>
        <pc:spChg chg="mod">
          <ac:chgData name="Froduald Kabanza" userId="edf393d0-642b-4b9e-8c75-f62133241689" providerId="ADAL" clId="{A75DB688-1AAE-4FDB-9FE4-69F10E3945B1}" dt="2022-01-29T00:02:40.622" v="107" actId="5793"/>
          <ac:spMkLst>
            <pc:docMk/>
            <pc:sldMk cId="0" sldId="585"/>
            <ac:spMk id="5123" creationId="{00000000-0000-0000-0000-000000000000}"/>
          </ac:spMkLst>
        </pc:spChg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9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0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2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3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0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1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02"/>
        </pc:sldMkLst>
      </pc:sldChg>
      <pc:sldChg chg="add ord">
        <pc:chgData name="Froduald Kabanza" userId="edf393d0-642b-4b9e-8c75-f62133241689" providerId="ADAL" clId="{A75DB688-1AAE-4FDB-9FE4-69F10E3945B1}" dt="2022-01-29T00:13:27.733" v="136"/>
        <pc:sldMkLst>
          <pc:docMk/>
          <pc:sldMk cId="0" sldId="603"/>
        </pc:sldMkLst>
      </pc:sldChg>
      <pc:sldChg chg="add del mod modShow">
        <pc:chgData name="Froduald Kabanza" userId="edf393d0-642b-4b9e-8c75-f62133241689" providerId="ADAL" clId="{A75DB688-1AAE-4FDB-9FE4-69F10E3945B1}" dt="2022-01-29T00:16:07.090" v="140" actId="729"/>
        <pc:sldMkLst>
          <pc:docMk/>
          <pc:sldMk cId="0" sldId="605"/>
        </pc:sldMkLst>
      </pc:sldChg>
      <pc:sldChg chg="add del">
        <pc:chgData name="Froduald Kabanza" userId="edf393d0-642b-4b9e-8c75-f62133241689" providerId="ADAL" clId="{A75DB688-1AAE-4FDB-9FE4-69F10E3945B1}" dt="2022-01-28T23:52:38.538" v="35"/>
        <pc:sldMkLst>
          <pc:docMk/>
          <pc:sldMk cId="0" sldId="606"/>
        </pc:sldMkLst>
      </pc:sldChg>
      <pc:sldChg chg="add modAnim">
        <pc:chgData name="Froduald Kabanza" userId="edf393d0-642b-4b9e-8c75-f62133241689" providerId="ADAL" clId="{A75DB688-1AAE-4FDB-9FE4-69F10E3945B1}" dt="2022-01-29T00:19:59.184" v="143"/>
        <pc:sldMkLst>
          <pc:docMk/>
          <pc:sldMk cId="0" sldId="609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0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1"/>
        </pc:sldMkLst>
      </pc:sldChg>
      <pc:sldChg chg="add">
        <pc:chgData name="Froduald Kabanza" userId="edf393d0-642b-4b9e-8c75-f62133241689" providerId="ADAL" clId="{A75DB688-1AAE-4FDB-9FE4-69F10E3945B1}" dt="2022-01-28T23:54:06.781" v="41"/>
        <pc:sldMkLst>
          <pc:docMk/>
          <pc:sldMk cId="0" sldId="612"/>
        </pc:sldMkLst>
      </pc:sldChg>
      <pc:sldChg chg="add ord">
        <pc:chgData name="Froduald Kabanza" userId="edf393d0-642b-4b9e-8c75-f62133241689" providerId="ADAL" clId="{A75DB688-1AAE-4FDB-9FE4-69F10E3945B1}" dt="2022-01-29T00:28:21.220" v="363"/>
        <pc:sldMkLst>
          <pc:docMk/>
          <pc:sldMk cId="0" sldId="613"/>
        </pc:sldMkLst>
      </pc:sldChg>
      <pc:sldChg chg="add ord">
        <pc:chgData name="Froduald Kabanza" userId="edf393d0-642b-4b9e-8c75-f62133241689" providerId="ADAL" clId="{A75DB688-1AAE-4FDB-9FE4-69F10E3945B1}" dt="2022-01-29T00:15:55.822" v="139"/>
        <pc:sldMkLst>
          <pc:docMk/>
          <pc:sldMk cId="0" sldId="614"/>
        </pc:sldMkLst>
      </pc:sldChg>
      <pc:sldChg chg="modSp add mod ord">
        <pc:chgData name="Froduald Kabanza" userId="edf393d0-642b-4b9e-8c75-f62133241689" providerId="ADAL" clId="{A75DB688-1AAE-4FDB-9FE4-69F10E3945B1}" dt="2022-01-29T00:01:19.405" v="105" actId="20577"/>
        <pc:sldMkLst>
          <pc:docMk/>
          <pc:sldMk cId="0" sldId="617"/>
        </pc:sldMkLst>
        <pc:spChg chg="mod">
          <ac:chgData name="Froduald Kabanza" userId="edf393d0-642b-4b9e-8c75-f62133241689" providerId="ADAL" clId="{A75DB688-1AAE-4FDB-9FE4-69F10E3945B1}" dt="2022-01-29T00:01:19.405" v="105" actId="20577"/>
          <ac:spMkLst>
            <pc:docMk/>
            <pc:sldMk cId="0" sldId="617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A75DB688-1AAE-4FDB-9FE4-69F10E3945B1}" dt="2022-01-29T00:40:27.672" v="659" actId="20577"/>
        <pc:sldMkLst>
          <pc:docMk/>
          <pc:sldMk cId="0" sldId="625"/>
        </pc:sldMkLst>
        <pc:spChg chg="mod">
          <ac:chgData name="Froduald Kabanza" userId="edf393d0-642b-4b9e-8c75-f62133241689" providerId="ADAL" clId="{A75DB688-1AAE-4FDB-9FE4-69F10E3945B1}" dt="2022-01-29T00:40:27.672" v="659" actId="20577"/>
          <ac:spMkLst>
            <pc:docMk/>
            <pc:sldMk cId="0" sldId="625"/>
            <ac:spMk id="76803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4"/>
        </pc:sldMkLst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5"/>
        </pc:sldMkLst>
      </pc:sldChg>
      <pc:sldChg chg="add del">
        <pc:chgData name="Froduald Kabanza" userId="edf393d0-642b-4b9e-8c75-f62133241689" providerId="ADAL" clId="{A75DB688-1AAE-4FDB-9FE4-69F10E3945B1}" dt="2022-01-29T00:22:38.259" v="147" actId="2696"/>
        <pc:sldMkLst>
          <pc:docMk/>
          <pc:sldMk cId="0" sldId="646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7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0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2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3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65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6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9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0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1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2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5"/>
        </pc:sldMkLst>
      </pc:sldChg>
      <pc:sldChg chg="modSp add mod">
        <pc:chgData name="Froduald Kabanza" userId="edf393d0-642b-4b9e-8c75-f62133241689" providerId="ADAL" clId="{A75DB688-1AAE-4FDB-9FE4-69F10E3945B1}" dt="2022-01-29T00:43:35.520" v="799" actId="20577"/>
        <pc:sldMkLst>
          <pc:docMk/>
          <pc:sldMk cId="0" sldId="678"/>
        </pc:sldMkLst>
        <pc:spChg chg="mod">
          <ac:chgData name="Froduald Kabanza" userId="edf393d0-642b-4b9e-8c75-f62133241689" providerId="ADAL" clId="{A75DB688-1AAE-4FDB-9FE4-69F10E3945B1}" dt="2022-01-29T00:43:35.520" v="799" actId="20577"/>
          <ac:spMkLst>
            <pc:docMk/>
            <pc:sldMk cId="0" sldId="678"/>
            <ac:spMk id="78851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7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80"/>
        </pc:sldMkLst>
      </pc:sldChg>
      <pc:sldChg chg="ad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2"/>
        </pc:sldMkLst>
      </pc:sldChg>
      <pc:sldChg chg="modSp add mo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3"/>
        </pc:sldMkLst>
        <pc:spChg chg="mod">
          <ac:chgData name="Froduald Kabanza" userId="edf393d0-642b-4b9e-8c75-f62133241689" providerId="ADAL" clId="{A75DB688-1AAE-4FDB-9FE4-69F10E3945B1}" dt="2022-01-28T23:57:58.344" v="49" actId="20577"/>
          <ac:spMkLst>
            <pc:docMk/>
            <pc:sldMk cId="0" sldId="683"/>
            <ac:spMk id="70659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4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5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6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7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8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9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0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92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2019480869" sldId="69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4201055210" sldId="69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3124005578" sldId="695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82563712" sldId="696"/>
        </pc:sldMkLst>
      </pc:sldChg>
      <pc:sldChg chg="addSp delSp modSp mod">
        <pc:chgData name="Froduald Kabanza" userId="edf393d0-642b-4b9e-8c75-f62133241689" providerId="ADAL" clId="{A75DB688-1AAE-4FDB-9FE4-69F10E3945B1}" dt="2022-01-29T00:42:39.347" v="725" actId="20577"/>
        <pc:sldMkLst>
          <pc:docMk/>
          <pc:sldMk cId="0" sldId="697"/>
        </pc:sldMkLst>
        <pc:spChg chg="add mod">
          <ac:chgData name="Froduald Kabanza" userId="edf393d0-642b-4b9e-8c75-f62133241689" providerId="ADAL" clId="{A75DB688-1AAE-4FDB-9FE4-69F10E3945B1}" dt="2022-01-29T00:42:39.347" v="725" actId="20577"/>
          <ac:spMkLst>
            <pc:docMk/>
            <pc:sldMk cId="0" sldId="697"/>
            <ac:spMk id="3" creationId="{36253E61-5A40-41FD-92D0-C00B4013A4B5}"/>
          </ac:spMkLst>
        </pc:spChg>
        <pc:cxnChg chg="add del mod">
          <ac:chgData name="Froduald Kabanza" userId="edf393d0-642b-4b9e-8c75-f62133241689" providerId="ADAL" clId="{A75DB688-1AAE-4FDB-9FE4-69F10E3945B1}" dt="2022-01-29T00:41:52.515" v="716" actId="478"/>
          <ac:cxnSpMkLst>
            <pc:docMk/>
            <pc:sldMk cId="0" sldId="697"/>
            <ac:cxnSpMk id="5" creationId="{B9754023-6186-4B7E-9E33-5310A8690433}"/>
          </ac:cxnSpMkLst>
        </pc:cxnChg>
        <pc:cxnChg chg="add mod">
          <ac:chgData name="Froduald Kabanza" userId="edf393d0-642b-4b9e-8c75-f62133241689" providerId="ADAL" clId="{A75DB688-1AAE-4FDB-9FE4-69F10E3945B1}" dt="2022-01-29T00:42:35.033" v="723" actId="20577"/>
          <ac:cxnSpMkLst>
            <pc:docMk/>
            <pc:sldMk cId="0" sldId="697"/>
            <ac:cxnSpMk id="7" creationId="{120F8457-23DB-42D2-ACD3-C9355AD6FD58}"/>
          </ac:cxnSpMkLst>
        </pc:cxnChg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39715324" sldId="69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4051689559" sldId="699"/>
        </pc:sldMkLst>
      </pc:sldChg>
      <pc:sldChg chg="addSp delSp modSp add mod">
        <pc:chgData name="Froduald Kabanza" userId="edf393d0-642b-4b9e-8c75-f62133241689" providerId="ADAL" clId="{A75DB688-1AAE-4FDB-9FE4-69F10E3945B1}" dt="2022-01-29T00:04:47.488" v="119" actId="164"/>
        <pc:sldMkLst>
          <pc:docMk/>
          <pc:sldMk cId="336602751" sldId="700"/>
        </pc:sldMkLst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3" creationId="{1E2B762A-3641-49AA-B55F-0C19E2A2EA4F}"/>
          </ac:spMkLst>
        </pc:spChg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25" creationId="{54BAA8FE-DDB9-4B29-8DC7-A8A582669CF4}"/>
          </ac:spMkLst>
        </pc:s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6" creationId="{3F40BEA7-FB15-4795-821F-7B004EB5BDD9}"/>
          </ac:grpSpMkLst>
        </pc:gr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7" creationId="{FF29A078-921C-48FB-9A62-6A9ECBC3BA75}"/>
          </ac:grpSpMkLst>
        </pc:grpChg>
        <pc:picChg chg="add del mod">
          <ac:chgData name="Froduald Kabanza" userId="edf393d0-642b-4b9e-8c75-f62133241689" providerId="ADAL" clId="{A75DB688-1AAE-4FDB-9FE4-69F10E3945B1}" dt="2022-01-29T00:04:22.477" v="112"/>
          <ac:picMkLst>
            <pc:docMk/>
            <pc:sldMk cId="336602751" sldId="700"/>
            <ac:picMk id="23" creationId="{C8C43157-41B2-42BC-9EE7-5B30239664F1}"/>
          </ac:picMkLst>
        </pc:picChg>
        <pc:picChg chg="mod">
          <ac:chgData name="Froduald Kabanza" userId="edf393d0-642b-4b9e-8c75-f62133241689" providerId="ADAL" clId="{A75DB688-1AAE-4FDB-9FE4-69F10E3945B1}" dt="2022-01-29T00:04:47.488" v="119" actId="164"/>
          <ac:picMkLst>
            <pc:docMk/>
            <pc:sldMk cId="336602751" sldId="700"/>
            <ac:picMk id="1026" creationId="{00000000-0000-0000-0000-000000000000}"/>
          </ac:picMkLst>
        </pc:picChg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954024358" sldId="7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27362603" sldId="70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128501819" sldId="7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55541592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539656269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8612418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43424620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06334556" sldId="70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690147484" sldId="7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653426119" sldId="705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699818229" sldId="7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67463071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99019697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33922138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711831940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043068447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289469900" sldId="70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46715049" sldId="709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328830623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153759645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562001369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677725290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16399540" sldId="71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57249560" sldId="7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00532494" sldId="713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01857414" sldId="71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074640708" sldId="715"/>
        </pc:sldMkLst>
      </pc:sldChg>
      <pc:sldChg chg="add del">
        <pc:chgData name="Froduald Kabanza" userId="edf393d0-642b-4b9e-8c75-f62133241689" providerId="ADAL" clId="{A75DB688-1AAE-4FDB-9FE4-69F10E3945B1}" dt="2022-01-28T23:56:23.577" v="47" actId="2696"/>
        <pc:sldMkLst>
          <pc:docMk/>
          <pc:sldMk cId="0" sldId="71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306618365" sldId="717"/>
        </pc:sldMkLst>
      </pc:sldChg>
      <pc:sldChg chg="addSp delSp modSp add del modAnim">
        <pc:chgData name="Froduald Kabanza" userId="edf393d0-642b-4b9e-8c75-f62133241689" providerId="ADAL" clId="{A75DB688-1AAE-4FDB-9FE4-69F10E3945B1}" dt="2022-01-29T00:30:41.459" v="365"/>
        <pc:sldMkLst>
          <pc:docMk/>
          <pc:sldMk cId="1601875398" sldId="718"/>
        </pc:sldMkLst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2" creationId="{13A17F2A-85E4-463C-A080-1170EA30A8E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4" creationId="{820F5FA0-CF34-406B-865E-A59C800466B7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8" creationId="{7171A29F-9782-4A11-8C65-B1E5F057654A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9" creationId="{D7C13CF5-6B08-49E8-BE39-61B79EEF1D8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0" creationId="{907DE2A2-CCA0-403B-80AE-50BF926F23E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2" creationId="{693917F0-BC5D-41B4-A71A-FADE9BAC194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8" creationId="{E1F51D67-5D3E-45E8-B2C4-6DBACCDF9E3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9" creationId="{1D1E0BB8-262F-4D26-8D11-2664F4BC07A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0" creationId="{83FAB134-331A-4F3F-AD12-8ABC1D533870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1" creationId="{62133FD9-11C8-4821-BC10-5DB23343BDB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3" creationId="{AD0E3069-99F5-4C50-B7A6-7E87E0320ACC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4" creationId="{F56471A9-C29D-4322-97C6-2A56F09940F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5" creationId="{6DC8D58C-FC52-49F2-B2F9-5C4A1594465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6" creationId="{8CBC5C12-C91C-4D7B-902D-D45A8207C03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7" creationId="{76E8338F-5E7A-4076-B2AB-6691417DF63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9" creationId="{A6E46C66-67DF-4CEE-A5B6-5554E2A8D6D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0" creationId="{BD7F3208-6433-49E5-A821-C63B7ECB38C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1" creationId="{F63494CF-12BD-409F-BDE0-591B5DF2FAB8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2" creationId="{7B1B864D-B618-44A3-B455-500A2048B01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3" creationId="{479BFCEA-E394-4535-930C-5C87E7A69D33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5" creationId="{3FA0ECDF-4C67-4283-AFD6-019BDEB96AE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6" creationId="{62B6FDF1-3EA2-47D7-BB38-88A9E8634E1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7" creationId="{104FFC5F-F247-4049-B562-24737F8AAE0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9" creationId="{D8F04C83-C191-4184-A94C-40CCFF65CAE6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0" creationId="{F507F211-3102-46F0-8645-BBC829A37AA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1" creationId="{F974A821-A826-4D3C-8FA1-320822BC5DC0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2" creationId="{44A29563-73CB-4DDB-BA85-DF388BFBF2C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3" creationId="{B6907044-FA7E-41B0-A8F4-EB719ECAB841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4" creationId="{977A7D56-2D19-4FCB-A0F9-5C4B6A546F4F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5" creationId="{4642E3FB-E59F-4276-A073-EDA4CF1E7EF6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6" creationId="{854EB7AE-D058-406E-8A5B-EFDA35A7CAA4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7" creationId="{C2DE183B-14E8-419A-95A4-8E4153F8301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8" creationId="{AEAA5CEF-77EB-4B28-87C6-B8154444DA6E}"/>
          </ac:spMkLst>
        </pc:s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61" creationId="{63BE8484-C4C9-4CE9-9C44-F4E510337181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2" creationId="{1C46E1AB-B5C6-48B4-AD7F-53182591CEA8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8" creationId="{AE196D29-5B9F-4066-A0A0-C33CCF9011FF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4" creationId="{AB364DA2-AE1A-4FC4-B165-A3FFD350A0D6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8" creationId="{B6C44C08-A530-4A33-9E06-62848726B028}"/>
          </ac:grpSpMkLst>
        </pc:grpChg>
        <pc:grpChg chg="del">
          <ac:chgData name="Froduald Kabanza" userId="edf393d0-642b-4b9e-8c75-f62133241689" providerId="ADAL" clId="{A75DB688-1AAE-4FDB-9FE4-69F10E3945B1}" dt="2022-01-29T00:09:19.074" v="121" actId="478"/>
          <ac:grpSpMkLst>
            <pc:docMk/>
            <pc:sldMk cId="1601875398" sldId="718"/>
            <ac:grpSpMk id="22536" creationId="{00000000-0000-0000-0000-000000000000}"/>
          </ac:grpSpMkLst>
        </pc:grpChg>
      </pc:sldChg>
      <pc:sldChg chg="modSp add del mod">
        <pc:chgData name="Froduald Kabanza" userId="edf393d0-642b-4b9e-8c75-f62133241689" providerId="ADAL" clId="{A75DB688-1AAE-4FDB-9FE4-69F10E3945B1}" dt="2022-01-29T01:14:46.956" v="1255" actId="2696"/>
        <pc:sldMkLst>
          <pc:docMk/>
          <pc:sldMk cId="1777366962" sldId="719"/>
        </pc:sldMkLst>
        <pc:spChg chg="mod">
          <ac:chgData name="Froduald Kabanza" userId="edf393d0-642b-4b9e-8c75-f62133241689" providerId="ADAL" clId="{A75DB688-1AAE-4FDB-9FE4-69F10E3945B1}" dt="2022-01-29T01:06:52.056" v="1253" actId="20577"/>
          <ac:spMkLst>
            <pc:docMk/>
            <pc:sldMk cId="1777366962" sldId="719"/>
            <ac:spMk id="5122" creationId="{00000000-0000-0000-0000-000000000000}"/>
          </ac:spMkLst>
        </pc:spChg>
        <pc:spChg chg="mod">
          <ac:chgData name="Froduald Kabanza" userId="edf393d0-642b-4b9e-8c75-f62133241689" providerId="ADAL" clId="{A75DB688-1AAE-4FDB-9FE4-69F10E3945B1}" dt="2022-01-29T01:06:59.266" v="1254" actId="5793"/>
          <ac:spMkLst>
            <pc:docMk/>
            <pc:sldMk cId="1777366962" sldId="719"/>
            <ac:spMk id="5123" creationId="{00000000-0000-0000-0000-000000000000}"/>
          </ac:spMkLst>
        </pc:spChg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106717790" sldId="71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728600404" sldId="73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1354653363" sldId="73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605390146" sldId="73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50"/>
        </pc:sldMkLst>
      </pc:sldChg>
      <pc:sldMasterChg chg="delSldLayout">
        <pc:chgData name="Froduald Kabanza" userId="edf393d0-642b-4b9e-8c75-f62133241689" providerId="ADAL" clId="{A75DB688-1AAE-4FDB-9FE4-69F10E3945B1}" dt="2022-01-28T23:44:03.155" v="18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A75DB688-1AAE-4FDB-9FE4-69F10E3945B1}" dt="2022-01-28T23:44:03.155" v="18" actId="2696"/>
          <pc:sldLayoutMkLst>
            <pc:docMk/>
            <pc:sldMasterMk cId="0" sldId="2147483675"/>
            <pc:sldLayoutMk cId="2897511271" sldId="2147483684"/>
          </pc:sldLayoutMkLst>
        </pc:sldLayoutChg>
      </pc:sldMasterChg>
    </pc:docChg>
  </pc:docChgLst>
  <pc:docChgLst>
    <pc:chgData name="Froduald Kabanza" userId="edf393d0-642b-4b9e-8c75-f62133241689" providerId="ADAL" clId="{D49CD8B0-F202-4199-8AB3-192CB7E272A1}"/>
    <pc:docChg chg="custSel addSld delSld modSld sldOrd delSection modSection">
      <pc:chgData name="Froduald Kabanza" userId="edf393d0-642b-4b9e-8c75-f62133241689" providerId="ADAL" clId="{D49CD8B0-F202-4199-8AB3-192CB7E272A1}" dt="2022-01-27T13:00:19.509" v="4975" actId="20577"/>
      <pc:docMkLst>
        <pc:docMk/>
      </pc:docMkLst>
      <pc:sldChg chg="modSp mod">
        <pc:chgData name="Froduald Kabanza" userId="edf393d0-642b-4b9e-8c75-f62133241689" providerId="ADAL" clId="{D49CD8B0-F202-4199-8AB3-192CB7E272A1}" dt="2022-01-27T05:55:53.950" v="7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D49CD8B0-F202-4199-8AB3-192CB7E272A1}" dt="2022-01-27T05:55:53.950" v="7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D49CD8B0-F202-4199-8AB3-192CB7E272A1}" dt="2022-01-27T13:00:12.269" v="4974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D49CD8B0-F202-4199-8AB3-192CB7E272A1}" dt="2022-01-27T13:00:12.269" v="4974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0" sldId="514"/>
        </pc:sldMkLst>
      </pc:sldChg>
      <pc:sldChg chg="modSp mod ord">
        <pc:chgData name="Froduald Kabanza" userId="edf393d0-642b-4b9e-8c75-f62133241689" providerId="ADAL" clId="{D49CD8B0-F202-4199-8AB3-192CB7E272A1}" dt="2022-01-27T06:09:58.540" v="916"/>
        <pc:sldMkLst>
          <pc:docMk/>
          <pc:sldMk cId="2282563712" sldId="696"/>
        </pc:sldMkLst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6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7:12.032" v="12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D49CD8B0-F202-4199-8AB3-192CB7E272A1}" dt="2022-01-27T05:56:46.158" v="76" actId="14100"/>
          <ac:spMkLst>
            <pc:docMk/>
            <pc:sldMk cId="2282563712" sldId="696"/>
            <ac:spMk id="22533" creationId="{00000000-0000-0000-0000-000000000000}"/>
          </ac:spMkLst>
        </pc:sp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7:15.794" v="125" actId="14100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844883617" sldId="71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058086530" sldId="719"/>
        </pc:sldMkLst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1344287853" sldId="720"/>
        </pc:sldMkLst>
      </pc:sldChg>
      <pc:sldChg chg="modSp modAnim modNotesTx">
        <pc:chgData name="Froduald Kabanza" userId="edf393d0-642b-4b9e-8c75-f62133241689" providerId="ADAL" clId="{D49CD8B0-F202-4199-8AB3-192CB7E272A1}" dt="2022-01-27T13:00:19.509" v="4975" actId="20577"/>
        <pc:sldMkLst>
          <pc:docMk/>
          <pc:sldMk cId="1125303256" sldId="721"/>
        </pc:sldMkLst>
        <pc:spChg chg="mod">
          <ac:chgData name="Froduald Kabanza" userId="edf393d0-642b-4b9e-8c75-f62133241689" providerId="ADAL" clId="{D49CD8B0-F202-4199-8AB3-192CB7E272A1}" dt="2022-01-27T13:00:19.509" v="4975" actId="20577"/>
          <ac:spMkLst>
            <pc:docMk/>
            <pc:sldMk cId="1125303256" sldId="721"/>
            <ac:spMk id="21506" creationId="{27F2368C-1AA9-4826-A792-30C5A5588C0D}"/>
          </ac:spMkLst>
        </pc:spChg>
      </pc:sldChg>
      <pc:sldChg chg="addSp modSp add mod modAnim">
        <pc:chgData name="Froduald Kabanza" userId="edf393d0-642b-4b9e-8c75-f62133241689" providerId="ADAL" clId="{D49CD8B0-F202-4199-8AB3-192CB7E272A1}" dt="2022-01-27T12:05:40.602" v="1821" actId="20577"/>
        <pc:sldMkLst>
          <pc:docMk/>
          <pc:sldMk cId="4057936831" sldId="722"/>
        </pc:sldMkLst>
        <pc:spChg chg="add mod">
          <ac:chgData name="Froduald Kabanza" userId="edf393d0-642b-4b9e-8c75-f62133241689" providerId="ADAL" clId="{D49CD8B0-F202-4199-8AB3-192CB7E272A1}" dt="2022-01-27T12:04:09.084" v="1820" actId="20577"/>
          <ac:spMkLst>
            <pc:docMk/>
            <pc:sldMk cId="4057936831" sldId="722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05:40.602" v="1821" actId="20577"/>
          <ac:spMkLst>
            <pc:docMk/>
            <pc:sldMk cId="4057936831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D49CD8B0-F202-4199-8AB3-192CB7E272A1}" dt="2022-01-27T12:02:33.492" v="1775" actId="14100"/>
          <ac:spMkLst>
            <pc:docMk/>
            <pc:sldMk cId="4057936831" sldId="722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D49CD8B0-F202-4199-8AB3-192CB7E272A1}" dt="2022-01-27T12:02:35.349" v="1776" actId="1076"/>
          <ac:picMkLst>
            <pc:docMk/>
            <pc:sldMk cId="4057936831" sldId="722"/>
            <ac:picMk id="3" creationId="{5B2DD045-5664-4B55-BA3B-3BDAEA012E7D}"/>
          </ac:picMkLst>
        </pc:picChg>
      </pc:sldChg>
      <pc:sldChg chg="addSp delSp modSp add mod delAnim modAnim modNotesTx">
        <pc:chgData name="Froduald Kabanza" userId="edf393d0-642b-4b9e-8c75-f62133241689" providerId="ADAL" clId="{D49CD8B0-F202-4199-8AB3-192CB7E272A1}" dt="2022-01-27T12:33:42.014" v="3130" actId="20577"/>
        <pc:sldMkLst>
          <pc:docMk/>
          <pc:sldMk cId="1102593250" sldId="723"/>
        </pc:sldMkLst>
        <pc:spChg chg="add del mod">
          <ac:chgData name="Froduald Kabanza" userId="edf393d0-642b-4b9e-8c75-f62133241689" providerId="ADAL" clId="{D49CD8B0-F202-4199-8AB3-192CB7E272A1}" dt="2022-01-27T12:18:03.565" v="2189" actId="478"/>
          <ac:spMkLst>
            <pc:docMk/>
            <pc:sldMk cId="1102593250" sldId="723"/>
            <ac:spMk id="2" creationId="{FCBCD8D6-3E65-4E2A-A416-94240AFBA420}"/>
          </ac:spMkLst>
        </pc:spChg>
        <pc:spChg chg="add del mod">
          <ac:chgData name="Froduald Kabanza" userId="edf393d0-642b-4b9e-8c75-f62133241689" providerId="ADAL" clId="{D49CD8B0-F202-4199-8AB3-192CB7E272A1}" dt="2022-01-27T12:18:11.685" v="2192" actId="478"/>
          <ac:spMkLst>
            <pc:docMk/>
            <pc:sldMk cId="1102593250" sldId="723"/>
            <ac:spMk id="4" creationId="{6A1700D9-15D5-41D6-82F0-000992F1F81F}"/>
          </ac:spMkLst>
        </pc:spChg>
        <pc:spChg chg="mod">
          <ac:chgData name="Froduald Kabanza" userId="edf393d0-642b-4b9e-8c75-f62133241689" providerId="ADAL" clId="{D49CD8B0-F202-4199-8AB3-192CB7E272A1}" dt="2022-01-27T12:33:42.014" v="3130" actId="20577"/>
          <ac:spMkLst>
            <pc:docMk/>
            <pc:sldMk cId="1102593250" sldId="723"/>
            <ac:spMk id="9" creationId="{5E465818-C358-4B07-9F4F-8F47BFA5EE3C}"/>
          </ac:spMkLst>
        </pc:spChg>
        <pc:spChg chg="add del mod">
          <ac:chgData name="Froduald Kabanza" userId="edf393d0-642b-4b9e-8c75-f62133241689" providerId="ADAL" clId="{D49CD8B0-F202-4199-8AB3-192CB7E272A1}" dt="2022-01-27T12:18:06.750" v="2190" actId="478"/>
          <ac:spMkLst>
            <pc:docMk/>
            <pc:sldMk cId="1102593250" sldId="723"/>
            <ac:spMk id="21506" creationId="{27F2368C-1AA9-4826-A792-30C5A5588C0D}"/>
          </ac:spMkLst>
        </pc:spChg>
        <pc:picChg chg="del">
          <ac:chgData name="Froduald Kabanza" userId="edf393d0-642b-4b9e-8c75-f62133241689" providerId="ADAL" clId="{D49CD8B0-F202-4199-8AB3-192CB7E272A1}" dt="2022-01-27T12:06:13.772" v="1823" actId="478"/>
          <ac:picMkLst>
            <pc:docMk/>
            <pc:sldMk cId="1102593250" sldId="723"/>
            <ac:picMk id="3" creationId="{5B2DD045-5664-4B55-BA3B-3BDAEA012E7D}"/>
          </ac:picMkLst>
        </pc:picChg>
      </pc:sldChg>
      <pc:sldChg chg="modSp add modAnim modNotesTx">
        <pc:chgData name="Froduald Kabanza" userId="edf393d0-642b-4b9e-8c75-f62133241689" providerId="ADAL" clId="{D49CD8B0-F202-4199-8AB3-192CB7E272A1}" dt="2022-01-27T12:37:30.713" v="3365" actId="20577"/>
        <pc:sldMkLst>
          <pc:docMk/>
          <pc:sldMk cId="382338790" sldId="724"/>
        </pc:sldMkLst>
        <pc:spChg chg="mod">
          <ac:chgData name="Froduald Kabanza" userId="edf393d0-642b-4b9e-8c75-f62133241689" providerId="ADAL" clId="{D49CD8B0-F202-4199-8AB3-192CB7E272A1}" dt="2022-01-27T12:37:30.713" v="3365" actId="20577"/>
          <ac:spMkLst>
            <pc:docMk/>
            <pc:sldMk cId="382338790" sldId="724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945819174" sldId="724"/>
        </pc:sldMkLst>
      </pc:sldChg>
      <pc:sldChg chg="modSp add mod modAnim modNotesTx">
        <pc:chgData name="Froduald Kabanza" userId="edf393d0-642b-4b9e-8c75-f62133241689" providerId="ADAL" clId="{D49CD8B0-F202-4199-8AB3-192CB7E272A1}" dt="2022-01-27T12:44:36.518" v="3942" actId="255"/>
        <pc:sldMkLst>
          <pc:docMk/>
          <pc:sldMk cId="630549713" sldId="725"/>
        </pc:sldMkLst>
        <pc:spChg chg="mod">
          <ac:chgData name="Froduald Kabanza" userId="edf393d0-642b-4b9e-8c75-f62133241689" providerId="ADAL" clId="{D49CD8B0-F202-4199-8AB3-192CB7E272A1}" dt="2022-01-27T12:44:36.518" v="3942" actId="255"/>
          <ac:spMkLst>
            <pc:docMk/>
            <pc:sldMk cId="630549713" sldId="725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291106472" sldId="72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549024386" sldId="726"/>
        </pc:sldMkLst>
      </pc:sldChg>
      <pc:sldChg chg="addSp delSp modSp add mod">
        <pc:chgData name="Froduald Kabanza" userId="edf393d0-642b-4b9e-8c75-f62133241689" providerId="ADAL" clId="{D49CD8B0-F202-4199-8AB3-192CB7E272A1}" dt="2022-01-27T12:48:00.654" v="4145" actId="20577"/>
        <pc:sldMkLst>
          <pc:docMk/>
          <pc:sldMk cId="806857235" sldId="726"/>
        </pc:sldMkLst>
        <pc:spChg chg="add mod">
          <ac:chgData name="Froduald Kabanza" userId="edf393d0-642b-4b9e-8c75-f62133241689" providerId="ADAL" clId="{D49CD8B0-F202-4199-8AB3-192CB7E272A1}" dt="2022-01-27T12:48:00.654" v="4145" actId="20577"/>
          <ac:spMkLst>
            <pc:docMk/>
            <pc:sldMk cId="806857235" sldId="726"/>
            <ac:spMk id="8" creationId="{D501070E-F9D2-4468-ABBE-9ADE09F3B069}"/>
          </ac:spMkLst>
        </pc:spChg>
        <pc:spChg chg="del">
          <ac:chgData name="Froduald Kabanza" userId="edf393d0-642b-4b9e-8c75-f62133241689" providerId="ADAL" clId="{D49CD8B0-F202-4199-8AB3-192CB7E272A1}" dt="2022-01-27T12:45:33.486" v="3971" actId="478"/>
          <ac:spMkLst>
            <pc:docMk/>
            <pc:sldMk cId="806857235" sldId="726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45:30.416" v="3970" actId="114"/>
          <ac:spMkLst>
            <pc:docMk/>
            <pc:sldMk cId="806857235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D49CD8B0-F202-4199-8AB3-192CB7E272A1}" dt="2022-01-27T12:46:10.659" v="3973" actId="478"/>
          <ac:picMkLst>
            <pc:docMk/>
            <pc:sldMk cId="806857235" sldId="726"/>
            <ac:picMk id="3" creationId="{55044C57-B48F-44E7-A091-4C879CA6A7F9}"/>
          </ac:picMkLst>
        </pc:picChg>
        <pc:picChg chg="add del">
          <ac:chgData name="Froduald Kabanza" userId="edf393d0-642b-4b9e-8c75-f62133241689" providerId="ADAL" clId="{D49CD8B0-F202-4199-8AB3-192CB7E272A1}" dt="2022-01-27T12:46:23.967" v="3975" actId="478"/>
          <ac:picMkLst>
            <pc:docMk/>
            <pc:sldMk cId="806857235" sldId="726"/>
            <ac:picMk id="5" creationId="{DA82D5BD-1805-499C-9F37-0C58CA8988CA}"/>
          </ac:picMkLst>
        </pc:picChg>
        <pc:picChg chg="add mod">
          <ac:chgData name="Froduald Kabanza" userId="edf393d0-642b-4b9e-8c75-f62133241689" providerId="ADAL" clId="{D49CD8B0-F202-4199-8AB3-192CB7E272A1}" dt="2022-01-27T12:46:37.788" v="3980" actId="1076"/>
          <ac:picMkLst>
            <pc:docMk/>
            <pc:sldMk cId="806857235" sldId="726"/>
            <ac:picMk id="7" creationId="{8A90FEDD-61D0-4BC8-9DE7-BB2853BEE48C}"/>
          </ac:picMkLst>
        </pc:pic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13719905" sldId="727"/>
        </pc:sldMkLst>
      </pc:sldChg>
      <pc:sldChg chg="modSp add mod modAnim">
        <pc:chgData name="Froduald Kabanza" userId="edf393d0-642b-4b9e-8c75-f62133241689" providerId="ADAL" clId="{D49CD8B0-F202-4199-8AB3-192CB7E272A1}" dt="2022-01-27T12:59:09.259" v="4964"/>
        <pc:sldMkLst>
          <pc:docMk/>
          <pc:sldMk cId="2817923177" sldId="727"/>
        </pc:sldMkLst>
        <pc:spChg chg="mod">
          <ac:chgData name="Froduald Kabanza" userId="edf393d0-642b-4b9e-8c75-f62133241689" providerId="ADAL" clId="{D49CD8B0-F202-4199-8AB3-192CB7E272A1}" dt="2022-01-27T12:58:46.231" v="4961" actId="20577"/>
          <ac:spMkLst>
            <pc:docMk/>
            <pc:sldMk cId="2817923177" sldId="727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55:20.814" v="4456" actId="20577"/>
          <ac:spMkLst>
            <pc:docMk/>
            <pc:sldMk cId="2817923177" sldId="727"/>
            <ac:spMk id="21505" creationId="{951A0312-4847-486A-AA12-7C8AB18BA3C7}"/>
          </ac:spMkLst>
        </pc:spChg>
      </pc:sldChg>
      <pc:sldChg chg="modSp add modAnim">
        <pc:chgData name="Froduald Kabanza" userId="edf393d0-642b-4b9e-8c75-f62133241689" providerId="ADAL" clId="{D49CD8B0-F202-4199-8AB3-192CB7E272A1}" dt="2022-01-27T12:59:51.861" v="4973"/>
        <pc:sldMkLst>
          <pc:docMk/>
          <pc:sldMk cId="2525625781" sldId="728"/>
        </pc:sldMkLst>
        <pc:spChg chg="mod">
          <ac:chgData name="Froduald Kabanza" userId="edf393d0-642b-4b9e-8c75-f62133241689" providerId="ADAL" clId="{D49CD8B0-F202-4199-8AB3-192CB7E272A1}" dt="2022-01-27T12:59:39.161" v="4970" actId="20577"/>
          <ac:spMkLst>
            <pc:docMk/>
            <pc:sldMk cId="2525625781" sldId="728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985514548" sldId="72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906261564" sldId="730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300869287" sldId="73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715205508" sldId="73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618409979" sldId="73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73926013" sldId="73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86866072" sldId="73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12409857" sldId="73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462133955" sldId="73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70738054" sldId="74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909994580" sldId="74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605397055" sldId="74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574133583" sldId="744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451924711" sldId="74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001726910" sldId="74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96109338" sldId="74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08510071" sldId="74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02268232" sldId="74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019804252" sldId="750"/>
        </pc:sldMkLst>
      </pc:sldChg>
    </pc:docChg>
  </pc:docChgLst>
  <pc:docChgLst>
    <pc:chgData name="DJeff Kanda Nkashama" userId="S::nkad2101@usherbrooke.ca::c3c87171-fd8c-4e2b-8ca8-32e7de6ccf7b" providerId="AD" clId="Web-{A41AAC26-4EA1-4AE6-A3DC-FF4A62E05A7C}"/>
    <pc:docChg chg="modSld">
      <pc:chgData name="DJeff Kanda Nkashama" userId="S::nkad2101@usherbrooke.ca::c3c87171-fd8c-4e2b-8ca8-32e7de6ccf7b" providerId="AD" clId="Web-{A41AAC26-4EA1-4AE6-A3DC-FF4A62E05A7C}" dt="2022-01-13T00:48:50.147" v="0" actId="1076"/>
      <pc:docMkLst>
        <pc:docMk/>
      </pc:docMkLst>
      <pc:sldChg chg="modSp">
        <pc:chgData name="DJeff Kanda Nkashama" userId="S::nkad2101@usherbrooke.ca::c3c87171-fd8c-4e2b-8ca8-32e7de6ccf7b" providerId="AD" clId="Web-{A41AAC26-4EA1-4AE6-A3DC-FF4A62E05A7C}" dt="2022-01-13T00:48:50.147" v="0" actId="1076"/>
        <pc:sldMkLst>
          <pc:docMk/>
          <pc:sldMk cId="436770665" sldId="281"/>
        </pc:sldMkLst>
        <pc:grpChg chg="mod">
          <ac:chgData name="DJeff Kanda Nkashama" userId="S::nkad2101@usherbrooke.ca::c3c87171-fd8c-4e2b-8ca8-32e7de6ccf7b" providerId="AD" clId="Web-{A41AAC26-4EA1-4AE6-A3DC-FF4A62E05A7C}" dt="2022-01-13T00:48:50.147" v="0" actId="1076"/>
          <ac:grpSpMkLst>
            <pc:docMk/>
            <pc:sldMk cId="436770665" sldId="281"/>
            <ac:grpSpMk id="8" creationId="{ABD36CA1-A20C-48FD-89B5-93C7B47E30A9}"/>
          </ac:grpSpMkLst>
        </pc:grpChg>
      </pc:sldChg>
    </pc:docChg>
  </pc:docChgLst>
  <pc:docChgLst>
    <pc:chgData name="Froduald Kabanza" userId="edf393d0-642b-4b9e-8c75-f62133241689" providerId="ADAL" clId="{825C4511-E761-476D-9203-3238D3A6EB59}"/>
    <pc:docChg chg="undo redo custSel addSld delSld modSld sldOrd modMainMaster addSection delSection modSection">
      <pc:chgData name="Froduald Kabanza" userId="edf393d0-642b-4b9e-8c75-f62133241689" providerId="ADAL" clId="{825C4511-E761-476D-9203-3238D3A6EB59}" dt="2022-02-06T00:25:38.568" v="19048" actId="20577"/>
      <pc:docMkLst>
        <pc:docMk/>
      </pc:docMkLst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17276860" sldId="31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814335794" sldId="32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100372346" sldId="32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424442399" sldId="32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37519522" sldId="32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1"/>
        </pc:sldMkLst>
      </pc:sldChg>
      <pc:sldChg chg="modSp mod">
        <pc:chgData name="Froduald Kabanza" userId="edf393d0-642b-4b9e-8c75-f62133241689" providerId="ADAL" clId="{825C4511-E761-476D-9203-3238D3A6EB59}" dt="2022-02-06T00:25:38.568" v="19048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825C4511-E761-476D-9203-3238D3A6EB59}" dt="2022-02-06T00:25:38.568" v="19048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91675613" sldId="33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0355967" sldId="33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91568452" sldId="33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38637359" sldId="33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78703394" sldId="34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697815425" sldId="34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4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251277817" sldId="34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39023100" sldId="35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5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755055910" sldId="35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98857629" sldId="35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896022897" sldId="35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0254367" sldId="35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70955028" sldId="40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40767122" sldId="40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06664215" sldId="404"/>
        </pc:sldMkLst>
      </pc:sldChg>
      <pc:sldChg chg="modSp add mod">
        <pc:chgData name="Froduald Kabanza" userId="edf393d0-642b-4b9e-8c75-f62133241689" providerId="ADAL" clId="{825C4511-E761-476D-9203-3238D3A6EB59}" dt="2022-02-06T00:08:48.587" v="18948" actId="5793"/>
        <pc:sldMkLst>
          <pc:docMk/>
          <pc:sldMk cId="0" sldId="405"/>
        </pc:sldMkLst>
        <pc:spChg chg="mod">
          <ac:chgData name="Froduald Kabanza" userId="edf393d0-642b-4b9e-8c75-f62133241689" providerId="ADAL" clId="{825C4511-E761-476D-9203-3238D3A6EB59}" dt="2022-02-06T00:08:48.587" v="18948" actId="5793"/>
          <ac:spMkLst>
            <pc:docMk/>
            <pc:sldMk cId="0" sldId="405"/>
            <ac:spMk id="78850" creationId="{C81B3FC2-3C01-48F2-9B5E-77939DC003EE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4981859" sldId="40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98489829" sldId="408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5T20:11:24.103" v="12655" actId="14100"/>
        <pc:sldMkLst>
          <pc:docMk/>
          <pc:sldMk cId="0" sldId="421"/>
        </pc:sldMkLst>
        <pc:spChg chg="del">
          <ac:chgData name="Froduald Kabanza" userId="edf393d0-642b-4b9e-8c75-f62133241689" providerId="ADAL" clId="{825C4511-E761-476D-9203-3238D3A6EB59}" dt="2022-02-05T16:50:30.175" v="2797" actId="478"/>
          <ac:spMkLst>
            <pc:docMk/>
            <pc:sldMk cId="0" sldId="421"/>
            <ac:spMk id="2" creationId="{0F49F6C5-06BB-4ABB-8588-DBF0836F038B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4" creationId="{E611DCD3-78EB-4995-B49F-C2D32D26785C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" creationId="{1D25D655-774E-45E1-9A4F-3AEF023E1687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12" creationId="{1D38A0A2-0E6B-4323-8A72-3EE711943136}"/>
          </ac:spMkLst>
        </pc:spChg>
        <pc:spChg chg="mod">
          <ac:chgData name="Froduald Kabanza" userId="edf393d0-642b-4b9e-8c75-f62133241689" providerId="ADAL" clId="{825C4511-E761-476D-9203-3238D3A6EB59}" dt="2022-02-05T20:11:24.103" v="12655" actId="14100"/>
          <ac:spMkLst>
            <pc:docMk/>
            <pc:sldMk cId="0" sldId="42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33:55.983" v="10517" actId="20577"/>
          <ac:spMkLst>
            <pc:docMk/>
            <pc:sldMk cId="0" sldId="421"/>
            <ac:spMk id="50177" creationId="{600EE3A2-A437-47BA-AA01-5E4EF213E588}"/>
          </ac:spMkLst>
        </pc:spChg>
        <pc:spChg chg="mod">
          <ac:chgData name="Froduald Kabanza" userId="edf393d0-642b-4b9e-8c75-f62133241689" providerId="ADAL" clId="{825C4511-E761-476D-9203-3238D3A6EB59}" dt="2022-02-05T17:17:22.086" v="5150" actId="20577"/>
          <ac:spMkLst>
            <pc:docMk/>
            <pc:sldMk cId="0" sldId="421"/>
            <ac:spMk id="50180" creationId="{9C9C24F0-FBF7-491E-95E8-5608E347E0D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6" creationId="{A049651E-F00B-4EA6-852E-9D1CB36E76B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7" creationId="{C55E24FE-3DF5-443C-A9C6-F7CD2333CC4F}"/>
          </ac:spMkLst>
        </pc:spChg>
        <pc:graphicFrameChg chg="add mod modGraphic">
          <ac:chgData name="Froduald Kabanza" userId="edf393d0-642b-4b9e-8c75-f62133241689" providerId="ADAL" clId="{825C4511-E761-476D-9203-3238D3A6EB59}" dt="2022-02-05T19:41:32.982" v="11150" actId="1076"/>
          <ac:graphicFrameMkLst>
            <pc:docMk/>
            <pc:sldMk cId="0" sldId="421"/>
            <ac:graphicFrameMk id="6" creationId="{94799FA0-8E0D-41D9-88E0-12930699C415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5.410" v="11147" actId="1076"/>
          <ac:graphicFrameMkLst>
            <pc:docMk/>
            <pc:sldMk cId="0" sldId="421"/>
            <ac:graphicFrameMk id="8" creationId="{9DD48288-6378-4CE9-9601-C02CBD8B2298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34.911" v="11151" actId="1076"/>
          <ac:graphicFrameMkLst>
            <pc:docMk/>
            <pc:sldMk cId="0" sldId="421"/>
            <ac:graphicFrameMk id="10" creationId="{A2646F41-3CEE-450A-8B67-E9F26480BE42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8.167" v="11148" actId="1076"/>
          <ac:graphicFrameMkLst>
            <pc:docMk/>
            <pc:sldMk cId="0" sldId="421"/>
            <ac:graphicFrameMk id="13" creationId="{F4F7BFED-68CE-4507-8D2F-1B99388800A4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6:45.983" v="11596" actId="1076"/>
          <ac:graphicFrameMkLst>
            <pc:docMk/>
            <pc:sldMk cId="0" sldId="421"/>
            <ac:graphicFrameMk id="15" creationId="{F5ABA7AC-CD52-42FF-8D1B-4CA15829D811}"/>
          </ac:graphicFrameMkLst>
        </pc:graphicFrameChg>
      </pc:sldChg>
      <pc:sldChg chg="delSp modSp add mod">
        <pc:chgData name="Froduald Kabanza" userId="edf393d0-642b-4b9e-8c75-f62133241689" providerId="ADAL" clId="{825C4511-E761-476D-9203-3238D3A6EB59}" dt="2022-02-05T23:32:32.183" v="17561" actId="478"/>
        <pc:sldMkLst>
          <pc:docMk/>
          <pc:sldMk cId="0" sldId="431"/>
        </pc:sldMkLst>
        <pc:spChg chg="del">
          <ac:chgData name="Froduald Kabanza" userId="edf393d0-642b-4b9e-8c75-f62133241689" providerId="ADAL" clId="{825C4511-E761-476D-9203-3238D3A6EB59}" dt="2022-02-05T23:32:25.588" v="17557" actId="478"/>
          <ac:spMkLst>
            <pc:docMk/>
            <pc:sldMk cId="0" sldId="431"/>
            <ac:spMk id="5" creationId="{6D695C08-470A-4E0D-88AB-E733E1470480}"/>
          </ac:spMkLst>
        </pc:spChg>
        <pc:spChg chg="mod">
          <ac:chgData name="Froduald Kabanza" userId="edf393d0-642b-4b9e-8c75-f62133241689" providerId="ADAL" clId="{825C4511-E761-476D-9203-3238D3A6EB59}" dt="2022-02-05T23:32:28.952" v="17559" actId="6549"/>
          <ac:spMkLst>
            <pc:docMk/>
            <pc:sldMk cId="0" sldId="431"/>
            <ac:spMk id="31746" creationId="{E52E33BE-5209-40E4-8900-557A1B46A700}"/>
          </ac:spMkLst>
        </pc:spChg>
        <pc:spChg chg="del mod">
          <ac:chgData name="Froduald Kabanza" userId="edf393d0-642b-4b9e-8c75-f62133241689" providerId="ADAL" clId="{825C4511-E761-476D-9203-3238D3A6EB59}" dt="2022-02-05T23:32:32.183" v="17561" actId="478"/>
          <ac:spMkLst>
            <pc:docMk/>
            <pc:sldMk cId="0" sldId="431"/>
            <ac:spMk id="55305" creationId="{030B7A48-A438-4692-A9C6-4A451A833409}"/>
          </ac:spMkLst>
        </pc:spChg>
        <pc:cxnChg chg="del">
          <ac:chgData name="Froduald Kabanza" userId="edf393d0-642b-4b9e-8c75-f62133241689" providerId="ADAL" clId="{825C4511-E761-476D-9203-3238D3A6EB59}" dt="2022-02-05T23:32:26.608" v="17558" actId="478"/>
          <ac:cxnSpMkLst>
            <pc:docMk/>
            <pc:sldMk cId="0" sldId="431"/>
            <ac:cxnSpMk id="3" creationId="{2AA1B03F-0029-4C95-9930-91A278978A1E}"/>
          </ac:cxnSpMkLst>
        </pc:cxnChg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2"/>
        </pc:sldMkLst>
      </pc:sldChg>
      <pc:sldChg chg="modSp add mod">
        <pc:chgData name="Froduald Kabanza" userId="edf393d0-642b-4b9e-8c75-f62133241689" providerId="ADAL" clId="{825C4511-E761-476D-9203-3238D3A6EB59}" dt="2022-02-05T23:37:21.717" v="17569" actId="5793"/>
        <pc:sldMkLst>
          <pc:docMk/>
          <pc:sldMk cId="0" sldId="433"/>
        </pc:sldMkLst>
        <pc:graphicFrameChg chg="modGraphic">
          <ac:chgData name="Froduald Kabanza" userId="edf393d0-642b-4b9e-8c75-f62133241689" providerId="ADAL" clId="{825C4511-E761-476D-9203-3238D3A6EB59}" dt="2022-02-05T23:37:21.717" v="17569" actId="5793"/>
          <ac:graphicFrameMkLst>
            <pc:docMk/>
            <pc:sldMk cId="0" sldId="433"/>
            <ac:graphicFrameMk id="7" creationId="{9E44B1FB-F286-433C-A084-F1B4D2882263}"/>
          </ac:graphicFrameMkLst>
        </pc:graphicFrameChg>
      </pc:sldChg>
      <pc:sldChg chg="add del modNotesTx">
        <pc:chgData name="Froduald Kabanza" userId="edf393d0-642b-4b9e-8c75-f62133241689" providerId="ADAL" clId="{825C4511-E761-476D-9203-3238D3A6EB59}" dt="2022-02-05T23:45:12.842" v="17732" actId="20577"/>
        <pc:sldMkLst>
          <pc:docMk/>
          <pc:sldMk cId="0" sldId="434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8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9"/>
        </pc:sldMkLst>
      </pc:sldChg>
      <pc:sldChg chg="modSp add del mod modAnim modNotesTx">
        <pc:chgData name="Froduald Kabanza" userId="edf393d0-642b-4b9e-8c75-f62133241689" providerId="ADAL" clId="{825C4511-E761-476D-9203-3238D3A6EB59}" dt="2022-02-05T19:33:36.746" v="10515" actId="2696"/>
        <pc:sldMkLst>
          <pc:docMk/>
          <pc:sldMk cId="0" sldId="454"/>
        </pc:sldMkLst>
        <pc:spChg chg="mod">
          <ac:chgData name="Froduald Kabanza" userId="edf393d0-642b-4b9e-8c75-f62133241689" providerId="ADAL" clId="{825C4511-E761-476D-9203-3238D3A6EB59}" dt="2022-02-05T19:08:42.803" v="9944" actId="20577"/>
          <ac:spMkLst>
            <pc:docMk/>
            <pc:sldMk cId="0" sldId="454"/>
            <ac:spMk id="32769" creationId="{8C3B015C-5586-40EC-8184-20DA953C53AB}"/>
          </ac:spMkLst>
        </pc:spChg>
        <pc:spChg chg="mod">
          <ac:chgData name="Froduald Kabanza" userId="edf393d0-642b-4b9e-8c75-f62133241689" providerId="ADAL" clId="{825C4511-E761-476D-9203-3238D3A6EB59}" dt="2022-02-05T19:09:24.672" v="9965" actId="20577"/>
          <ac:spMkLst>
            <pc:docMk/>
            <pc:sldMk cId="0" sldId="454"/>
            <ac:spMk id="32770" creationId="{FD348E6A-F709-4F1C-8A84-1FD6F886A936}"/>
          </ac:spMkLst>
        </pc:spChg>
      </pc:sldChg>
      <pc:sldChg chg="modSp mod modNotesTx">
        <pc:chgData name="Froduald Kabanza" userId="edf393d0-642b-4b9e-8c75-f62133241689" providerId="ADAL" clId="{825C4511-E761-476D-9203-3238D3A6EB59}" dt="2022-02-06T00:09:45.462" v="19003" actId="114"/>
        <pc:sldMkLst>
          <pc:docMk/>
          <pc:sldMk cId="0" sldId="585"/>
        </pc:sldMkLst>
        <pc:spChg chg="mod">
          <ac:chgData name="Froduald Kabanza" userId="edf393d0-642b-4b9e-8c75-f62133241689" providerId="ADAL" clId="{825C4511-E761-476D-9203-3238D3A6EB59}" dt="2022-02-04T12:26:08.137" v="244" actId="20577"/>
          <ac:spMkLst>
            <pc:docMk/>
            <pc:sldMk cId="0" sldId="585"/>
            <ac:spMk id="5122" creationId="{00000000-0000-0000-0000-000000000000}"/>
          </ac:spMkLst>
        </pc:spChg>
        <pc:spChg chg="mod">
          <ac:chgData name="Froduald Kabanza" userId="edf393d0-642b-4b9e-8c75-f62133241689" providerId="ADAL" clId="{825C4511-E761-476D-9203-3238D3A6EB59}" dt="2022-02-06T00:09:45.462" v="19003" actId="114"/>
          <ac:spMkLst>
            <pc:docMk/>
            <pc:sldMk cId="0" sldId="585"/>
            <ac:spMk id="5123" creationId="{00000000-0000-0000-0000-000000000000}"/>
          </ac:spMkLst>
        </pc:spChg>
      </pc:sldChg>
      <pc:sldChg chg="delSp modSp mod">
        <pc:chgData name="Froduald Kabanza" userId="edf393d0-642b-4b9e-8c75-f62133241689" providerId="ADAL" clId="{825C4511-E761-476D-9203-3238D3A6EB59}" dt="2022-02-04T12:22:47.230" v="75" actId="14100"/>
        <pc:sldMkLst>
          <pc:docMk/>
          <pc:sldMk cId="0" sldId="697"/>
        </pc:sldMkLst>
        <pc:spChg chg="del">
          <ac:chgData name="Froduald Kabanza" userId="edf393d0-642b-4b9e-8c75-f62133241689" providerId="ADAL" clId="{825C4511-E761-476D-9203-3238D3A6EB59}" dt="2022-02-04T12:21:27.471" v="65" actId="478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825C4511-E761-476D-9203-3238D3A6EB59}" dt="2022-02-04T12:22:29.068" v="74" actId="14100"/>
          <ac:spMkLst>
            <pc:docMk/>
            <pc:sldMk cId="0" sldId="697"/>
            <ac:spMk id="45" creationId="{19F5C7C8-A155-4511-99B5-F0C7044B8112}"/>
          </ac:spMkLst>
        </pc:spChg>
        <pc:cxnChg chg="mod">
          <ac:chgData name="Froduald Kabanza" userId="edf393d0-642b-4b9e-8c75-f62133241689" providerId="ADAL" clId="{825C4511-E761-476D-9203-3238D3A6EB59}" dt="2022-02-04T12:22:19.802" v="72" actId="208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825C4511-E761-476D-9203-3238D3A6EB59}" dt="2022-02-04T12:22:29.068" v="74" actId="14100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825C4511-E761-476D-9203-3238D3A6EB59}" dt="2022-02-04T12:22:47.230" v="75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new mod modAnim">
        <pc:chgData name="Froduald Kabanza" userId="edf393d0-642b-4b9e-8c75-f62133241689" providerId="ADAL" clId="{825C4511-E761-476D-9203-3238D3A6EB59}" dt="2022-02-05T16:47:00.714" v="2790" actId="114"/>
        <pc:sldMkLst>
          <pc:docMk/>
          <pc:sldMk cId="375405401" sldId="698"/>
        </pc:sldMkLst>
        <pc:spChg chg="mod">
          <ac:chgData name="Froduald Kabanza" userId="edf393d0-642b-4b9e-8c75-f62133241689" providerId="ADAL" clId="{825C4511-E761-476D-9203-3238D3A6EB59}" dt="2022-02-05T16:08:42.683" v="1913" actId="20577"/>
          <ac:spMkLst>
            <pc:docMk/>
            <pc:sldMk cId="375405401" sldId="698"/>
            <ac:spMk id="2" creationId="{BF540CE8-D4B8-4114-AC39-E2E65CF8BDB2}"/>
          </ac:spMkLst>
        </pc:spChg>
        <pc:spChg chg="mod">
          <ac:chgData name="Froduald Kabanza" userId="edf393d0-642b-4b9e-8c75-f62133241689" providerId="ADAL" clId="{825C4511-E761-476D-9203-3238D3A6EB59}" dt="2022-02-05T16:46:49.327" v="2787" actId="14100"/>
          <ac:spMkLst>
            <pc:docMk/>
            <pc:sldMk cId="375405401" sldId="698"/>
            <ac:spMk id="3" creationId="{FD50DB85-EEE6-4AD0-B2A0-CE077A4495E3}"/>
          </ac:spMkLst>
        </pc:spChg>
        <pc:spChg chg="add mod">
          <ac:chgData name="Froduald Kabanza" userId="edf393d0-642b-4b9e-8c75-f62133241689" providerId="ADAL" clId="{825C4511-E761-476D-9203-3238D3A6EB59}" dt="2022-02-05T16:35:41.437" v="2376" actId="1076"/>
          <ac:spMkLst>
            <pc:docMk/>
            <pc:sldMk cId="375405401" sldId="698"/>
            <ac:spMk id="7" creationId="{83287217-1CEB-44FB-995D-743BC7F8A91E}"/>
          </ac:spMkLst>
        </pc:spChg>
        <pc:spChg chg="add mod">
          <ac:chgData name="Froduald Kabanza" userId="edf393d0-642b-4b9e-8c75-f62133241689" providerId="ADAL" clId="{825C4511-E761-476D-9203-3238D3A6EB59}" dt="2022-02-05T16:35:44.028" v="2377" actId="1076"/>
          <ac:spMkLst>
            <pc:docMk/>
            <pc:sldMk cId="375405401" sldId="698"/>
            <ac:spMk id="8" creationId="{E931F544-A2E4-47BE-B1D7-C6BCE2A478C3}"/>
          </ac:spMkLst>
        </pc:spChg>
        <pc:spChg chg="add mod">
          <ac:chgData name="Froduald Kabanza" userId="edf393d0-642b-4b9e-8c75-f62133241689" providerId="ADAL" clId="{825C4511-E761-476D-9203-3238D3A6EB59}" dt="2022-02-05T16:47:00.714" v="2790" actId="114"/>
          <ac:spMkLst>
            <pc:docMk/>
            <pc:sldMk cId="375405401" sldId="698"/>
            <ac:spMk id="13" creationId="{EE4F0AE4-7CB3-425E-A5DF-F70AC7ABC4F8}"/>
          </ac:spMkLst>
        </pc:spChg>
        <pc:picChg chg="add mod">
          <ac:chgData name="Froduald Kabanza" userId="edf393d0-642b-4b9e-8c75-f62133241689" providerId="ADAL" clId="{825C4511-E761-476D-9203-3238D3A6EB59}" dt="2022-02-05T16:46:43.992" v="2785" actId="14100"/>
          <ac:picMkLst>
            <pc:docMk/>
            <pc:sldMk cId="375405401" sldId="698"/>
            <ac:picMk id="10" creationId="{49AA7699-33AA-4946-A117-DB5A34DA41AC}"/>
          </ac:picMkLst>
        </pc:picChg>
        <pc:picChg chg="add mod">
          <ac:chgData name="Froduald Kabanza" userId="edf393d0-642b-4b9e-8c75-f62133241689" providerId="ADAL" clId="{825C4511-E761-476D-9203-3238D3A6EB59}" dt="2022-02-05T16:35:39.246" v="2375" actId="1076"/>
          <ac:picMkLst>
            <pc:docMk/>
            <pc:sldMk cId="375405401" sldId="698"/>
            <ac:picMk id="1026" creationId="{DCAA41C1-F39C-4894-8396-7694FED5D1C3}"/>
          </ac:picMkLst>
        </pc:picChg>
        <pc:picChg chg="add del mod">
          <ac:chgData name="Froduald Kabanza" userId="edf393d0-642b-4b9e-8c75-f62133241689" providerId="ADAL" clId="{825C4511-E761-476D-9203-3238D3A6EB59}" dt="2022-02-05T16:17:03.794" v="2196" actId="478"/>
          <ac:picMkLst>
            <pc:docMk/>
            <pc:sldMk cId="375405401" sldId="698"/>
            <ac:picMk id="1028" creationId="{614D145F-244E-4A97-B0D1-FADC09D82D9E}"/>
          </ac:picMkLst>
        </pc:picChg>
      </pc:sldChg>
      <pc:sldChg chg="new del">
        <pc:chgData name="Froduald Kabanza" userId="edf393d0-642b-4b9e-8c75-f62133241689" providerId="ADAL" clId="{825C4511-E761-476D-9203-3238D3A6EB59}" dt="2022-02-04T12:21:05.937" v="62" actId="680"/>
        <pc:sldMkLst>
          <pc:docMk/>
          <pc:sldMk cId="642465065" sldId="698"/>
        </pc:sldMkLst>
      </pc:sldChg>
      <pc:sldChg chg="addSp delSp modSp new mod">
        <pc:chgData name="Froduald Kabanza" userId="edf393d0-642b-4b9e-8c75-f62133241689" providerId="ADAL" clId="{825C4511-E761-476D-9203-3238D3A6EB59}" dt="2022-02-05T16:45:17.679" v="2752" actId="1076"/>
        <pc:sldMkLst>
          <pc:docMk/>
          <pc:sldMk cId="1475957454" sldId="699"/>
        </pc:sldMkLst>
        <pc:spChg chg="mod">
          <ac:chgData name="Froduald Kabanza" userId="edf393d0-642b-4b9e-8c75-f62133241689" providerId="ADAL" clId="{825C4511-E761-476D-9203-3238D3A6EB59}" dt="2022-02-05T16:39:54.457" v="2745" actId="20577"/>
          <ac:spMkLst>
            <pc:docMk/>
            <pc:sldMk cId="1475957454" sldId="699"/>
            <ac:spMk id="2" creationId="{AF86A202-9BE2-4AD7-B93F-EBB19C05E91F}"/>
          </ac:spMkLst>
        </pc:spChg>
        <pc:spChg chg="del">
          <ac:chgData name="Froduald Kabanza" userId="edf393d0-642b-4b9e-8c75-f62133241689" providerId="ADAL" clId="{825C4511-E761-476D-9203-3238D3A6EB59}" dt="2022-02-05T16:40:15.542" v="2746" actId="478"/>
          <ac:spMkLst>
            <pc:docMk/>
            <pc:sldMk cId="1475957454" sldId="699"/>
            <ac:spMk id="3" creationId="{1EC8F5E9-BEE8-46E3-8AC2-58EFB3E1590B}"/>
          </ac:spMkLst>
        </pc:spChg>
        <pc:picChg chg="add mod">
          <ac:chgData name="Froduald Kabanza" userId="edf393d0-642b-4b9e-8c75-f62133241689" providerId="ADAL" clId="{825C4511-E761-476D-9203-3238D3A6EB59}" dt="2022-02-05T16:45:17.679" v="2752" actId="1076"/>
          <ac:picMkLst>
            <pc:docMk/>
            <pc:sldMk cId="1475957454" sldId="699"/>
            <ac:picMk id="8" creationId="{0C78F724-BF3A-4F7B-9DB5-2847FF3F17A5}"/>
          </ac:picMkLst>
        </pc:picChg>
      </pc:sldChg>
      <pc:sldChg chg="modSp add del mod">
        <pc:chgData name="Froduald Kabanza" userId="edf393d0-642b-4b9e-8c75-f62133241689" providerId="ADAL" clId="{825C4511-E761-476D-9203-3238D3A6EB59}" dt="2022-02-05T17:26:45.987" v="5910" actId="2696"/>
        <pc:sldMkLst>
          <pc:docMk/>
          <pc:sldMk cId="210129563" sldId="700"/>
        </pc:sldMkLst>
        <pc:spChg chg="mod">
          <ac:chgData name="Froduald Kabanza" userId="edf393d0-642b-4b9e-8c75-f62133241689" providerId="ADAL" clId="{825C4511-E761-476D-9203-3238D3A6EB59}" dt="2022-02-05T16:56:10.729" v="2953" actId="20577"/>
          <ac:spMkLst>
            <pc:docMk/>
            <pc:sldMk cId="210129563" sldId="700"/>
            <ac:spMk id="31746" creationId="{5893CD92-A877-4262-91CE-0D201DA015DD}"/>
          </ac:spMkLst>
        </pc:spChg>
      </pc:sldChg>
      <pc:sldChg chg="new del">
        <pc:chgData name="Froduald Kabanza" userId="edf393d0-642b-4b9e-8c75-f62133241689" providerId="ADAL" clId="{825C4511-E761-476D-9203-3238D3A6EB59}" dt="2022-02-05T16:47:35.713" v="2792" actId="680"/>
        <pc:sldMkLst>
          <pc:docMk/>
          <pc:sldMk cId="3766771547" sldId="700"/>
        </pc:sldMkLst>
      </pc:sldChg>
      <pc:sldChg chg="addSp delSp modSp add del mod ord modAnim modNotesTx">
        <pc:chgData name="Froduald Kabanza" userId="edf393d0-642b-4b9e-8c75-f62133241689" providerId="ADAL" clId="{825C4511-E761-476D-9203-3238D3A6EB59}" dt="2022-02-05T23:30:25.267" v="17546" actId="20577"/>
        <pc:sldMkLst>
          <pc:docMk/>
          <pc:sldMk cId="4128501819" sldId="701"/>
        </pc:sldMkLst>
        <pc:spChg chg="add del mod">
          <ac:chgData name="Froduald Kabanza" userId="edf393d0-642b-4b9e-8c75-f62133241689" providerId="ADAL" clId="{825C4511-E761-476D-9203-3238D3A6EB59}" dt="2022-02-05T20:07:37.301" v="12572" actId="478"/>
          <ac:spMkLst>
            <pc:docMk/>
            <pc:sldMk cId="4128501819" sldId="701"/>
            <ac:spMk id="8" creationId="{92673B99-810C-49A1-ACC8-89E63915539A}"/>
          </ac:spMkLst>
        </pc:spChg>
        <pc:spChg chg="add del mod">
          <ac:chgData name="Froduald Kabanza" userId="edf393d0-642b-4b9e-8c75-f62133241689" providerId="ADAL" clId="{825C4511-E761-476D-9203-3238D3A6EB59}" dt="2022-02-05T22:33:22.494" v="14834" actId="478"/>
          <ac:spMkLst>
            <pc:docMk/>
            <pc:sldMk cId="4128501819" sldId="701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3:01:11.709" v="16491" actId="20577"/>
          <ac:spMkLst>
            <pc:docMk/>
            <pc:sldMk cId="4128501819" sldId="70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0:08.974" v="16489" actId="20577"/>
          <ac:spMkLst>
            <pc:docMk/>
            <pc:sldMk cId="4128501819" sldId="701"/>
            <ac:spMk id="50177" creationId="{600EE3A2-A437-47BA-AA01-5E4EF213E588}"/>
          </ac:spMkLst>
        </pc:spChg>
      </pc:sldChg>
      <pc:sldChg chg="modSp add del">
        <pc:chgData name="Froduald Kabanza" userId="edf393d0-642b-4b9e-8c75-f62133241689" providerId="ADAL" clId="{825C4511-E761-476D-9203-3238D3A6EB59}" dt="2022-02-05T19:47:01.715" v="11597" actId="2696"/>
        <pc:sldMkLst>
          <pc:docMk/>
          <pc:sldMk cId="2762290128" sldId="702"/>
        </pc:sldMkLst>
        <pc:spChg chg="mod">
          <ac:chgData name="Froduald Kabanza" userId="edf393d0-642b-4b9e-8c75-f62133241689" providerId="ADAL" clId="{825C4511-E761-476D-9203-3238D3A6EB59}" dt="2022-02-05T17:48:16.205" v="7473" actId="20577"/>
          <ac:spMkLst>
            <pc:docMk/>
            <pc:sldMk cId="2762290128" sldId="70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8612418" sldId="703"/>
        </pc:sldMkLst>
        <pc:spChg chg="mod">
          <ac:chgData name="Froduald Kabanza" userId="edf393d0-642b-4b9e-8c75-f62133241689" providerId="ADAL" clId="{825C4511-E761-476D-9203-3238D3A6EB59}" dt="2022-02-05T18:26:35.956" v="9073" actId="20577"/>
          <ac:spMkLst>
            <pc:docMk/>
            <pc:sldMk cId="148612418" sldId="703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8:26:44.436" v="9074" actId="478"/>
          <ac:spMkLst>
            <pc:docMk/>
            <pc:sldMk cId="148612418" sldId="703"/>
            <ac:spMk id="3" creationId="{E7CC0E59-E083-4080-802C-E9816233B15B}"/>
          </ac:spMkLst>
        </pc:spChg>
        <pc:spChg chg="add mod">
          <ac:chgData name="Froduald Kabanza" userId="edf393d0-642b-4b9e-8c75-f62133241689" providerId="ADAL" clId="{825C4511-E761-476D-9203-3238D3A6EB59}" dt="2022-02-05T18:56:34.780" v="9618" actId="20577"/>
          <ac:spMkLst>
            <pc:docMk/>
            <pc:sldMk cId="148612418" sldId="703"/>
            <ac:spMk id="9" creationId="{ED8667E1-F352-4525-A797-B0F5DD7D9CFF}"/>
          </ac:spMkLst>
        </pc:spChg>
        <pc:picChg chg="add mod">
          <ac:chgData name="Froduald Kabanza" userId="edf393d0-642b-4b9e-8c75-f62133241689" providerId="ADAL" clId="{825C4511-E761-476D-9203-3238D3A6EB59}" dt="2022-02-05T18:26:56.354" v="9081" actId="1076"/>
          <ac:picMkLst>
            <pc:docMk/>
            <pc:sldMk cId="148612418" sldId="703"/>
            <ac:picMk id="8" creationId="{B8FFA1D4-26C3-4A59-9160-BB5F90B2F03D}"/>
          </ac:picMkLst>
        </pc:picChg>
      </pc:sldChg>
      <pc:sldChg chg="addSp delSp modSp add del mod">
        <pc:chgData name="Froduald Kabanza" userId="edf393d0-642b-4b9e-8c75-f62133241689" providerId="ADAL" clId="{825C4511-E761-476D-9203-3238D3A6EB59}" dt="2022-02-05T18:43:48.034" v="9564" actId="1076"/>
        <pc:sldMkLst>
          <pc:docMk/>
          <pc:sldMk cId="4257701338" sldId="704"/>
        </pc:sldMkLst>
        <pc:spChg chg="mod">
          <ac:chgData name="Froduald Kabanza" userId="edf393d0-642b-4b9e-8c75-f62133241689" providerId="ADAL" clId="{825C4511-E761-476D-9203-3238D3A6EB59}" dt="2022-02-05T18:41:07.040" v="9540" actId="20577"/>
          <ac:spMkLst>
            <pc:docMk/>
            <pc:sldMk cId="4257701338" sldId="704"/>
            <ac:spMk id="2" creationId="{1162AC8B-4C78-484F-937F-AAB5574C9971}"/>
          </ac:spMkLst>
        </pc:spChg>
        <pc:spChg chg="mod">
          <ac:chgData name="Froduald Kabanza" userId="edf393d0-642b-4b9e-8c75-f62133241689" providerId="ADAL" clId="{825C4511-E761-476D-9203-3238D3A6EB59}" dt="2022-02-05T18:43:45.877" v="9563" actId="1076"/>
          <ac:spMkLst>
            <pc:docMk/>
            <pc:sldMk cId="4257701338" sldId="704"/>
            <ac:spMk id="9" creationId="{ED8667E1-F352-4525-A797-B0F5DD7D9CFF}"/>
          </ac:spMkLst>
        </pc:spChg>
        <pc:spChg chg="add del mod">
          <ac:chgData name="Froduald Kabanza" userId="edf393d0-642b-4b9e-8c75-f62133241689" providerId="ADAL" clId="{825C4511-E761-476D-9203-3238D3A6EB59}" dt="2022-02-05T18:39:45.510" v="9459" actId="478"/>
          <ac:spMkLst>
            <pc:docMk/>
            <pc:sldMk cId="4257701338" sldId="704"/>
            <ac:spMk id="10" creationId="{F58E8211-D8E2-4CF2-B71B-5C0B4E6FF7B1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14" creationId="{EEDDF8EA-37DA-49F4-8660-8EC40B4012E8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2" creationId="{2826E776-1ADE-41EB-BE3B-006F825C4C2A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3" creationId="{5D3B0E16-CEFE-4FCF-A20E-A36298AABEA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4" creationId="{CD1F22BD-7A9A-4ABF-9D7F-44714E52253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5" creationId="{FA301E66-04C3-44B9-96D8-F2AFF0625EE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6" creationId="{641D2487-382B-4303-BEA6-05A8CAAB22C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7" creationId="{CB88BF2A-8CF2-4C27-9BC7-1489BFCC3C5E}"/>
          </ac:spMkLst>
        </pc:spChg>
        <pc:spChg chg="mod">
          <ac:chgData name="Froduald Kabanza" userId="edf393d0-642b-4b9e-8c75-f62133241689" providerId="ADAL" clId="{825C4511-E761-476D-9203-3238D3A6EB59}" dt="2022-02-05T18:41:24.187" v="9541" actId="6549"/>
          <ac:spMkLst>
            <pc:docMk/>
            <pc:sldMk cId="4257701338" sldId="704"/>
            <ac:spMk id="28" creationId="{B1A0B086-019A-460C-A78F-45FD9D85A94F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9" creationId="{FFDA79CE-1278-49D0-AA79-9DB95D4940E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0" creationId="{FD739274-4C53-4E7E-9DED-BC7473904BB6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1" creationId="{F2EECEF7-63F6-4111-A124-F183B1D475C3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2" creationId="{B3519329-CC47-4CB3-9CB7-98F272AF3A9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3" creationId="{E1B21959-3F60-4A29-8D8A-E3548E3C970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38" creationId="{35D57203-DC30-41CB-81D7-3877D519A0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6" creationId="{15D0E8D0-0B90-4948-9B23-71E04BB63657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7" creationId="{625A40E0-6BE3-41E5-948A-A694A642E0C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8" creationId="{53CA9FA4-3E3C-45F1-BD52-066FFA0DB72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9" creationId="{73B1B610-B5E7-486D-B154-7601374A8DC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0" creationId="{7D5D8895-98C8-4D91-969F-92CD045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1" creationId="{B1F519A5-F402-419E-A93C-3C8F3D075F11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2" creationId="{97BE4908-A23C-4B0C-9470-7F82947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3" creationId="{5D5C9341-54DF-4B3C-A1EC-3F30E4A0C26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4" creationId="{0C5440BF-D5D6-4F79-B8D6-B271DF616DFC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5" creationId="{4892FE53-367C-433C-A5E1-007C0E7B5A3D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6" creationId="{FDA51F9C-D02F-4613-BE44-24A509E43B7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7" creationId="{AC38D934-F3AD-4786-9830-2839CE043817}"/>
          </ac:spMkLst>
        </pc:spChg>
        <pc:grpChg chg="add del mod">
          <ac:chgData name="Froduald Kabanza" userId="edf393d0-642b-4b9e-8c75-f62133241689" providerId="ADAL" clId="{825C4511-E761-476D-9203-3238D3A6EB59}" dt="2022-02-05T18:41:28.572" v="9542" actId="478"/>
          <ac:grpSpMkLst>
            <pc:docMk/>
            <pc:sldMk cId="4257701338" sldId="704"/>
            <ac:grpSpMk id="11" creationId="{C70B43DA-98E1-4C05-A67B-92FF103D9845}"/>
          </ac:grpSpMkLst>
        </pc:grpChg>
        <pc:grpChg chg="add del mod">
          <ac:chgData name="Froduald Kabanza" userId="edf393d0-642b-4b9e-8c75-f62133241689" providerId="ADAL" clId="{825C4511-E761-476D-9203-3238D3A6EB59}" dt="2022-02-05T18:42:40.799" v="9546"/>
          <ac:grpSpMkLst>
            <pc:docMk/>
            <pc:sldMk cId="4257701338" sldId="704"/>
            <ac:grpSpMk id="35" creationId="{31E10D38-7006-4A5F-AD5F-395E19219851}"/>
          </ac:grpSpMkLst>
        </pc:grpChg>
        <pc:picChg chg="add del mod">
          <ac:chgData name="Froduald Kabanza" userId="edf393d0-642b-4b9e-8c75-f62133241689" providerId="ADAL" clId="{825C4511-E761-476D-9203-3238D3A6EB59}" dt="2022-02-05T18:39:43.202" v="9458" actId="478"/>
          <ac:picMkLst>
            <pc:docMk/>
            <pc:sldMk cId="4257701338" sldId="704"/>
            <ac:picMk id="7" creationId="{6A415F49-AB6C-4802-9933-C284DE94A69F}"/>
          </ac:picMkLst>
        </pc:picChg>
        <pc:picChg chg="mod">
          <ac:chgData name="Froduald Kabanza" userId="edf393d0-642b-4b9e-8c75-f62133241689" providerId="ADAL" clId="{825C4511-E761-476D-9203-3238D3A6EB59}" dt="2022-02-05T18:43:42.805" v="9562" actId="14100"/>
          <ac:picMkLst>
            <pc:docMk/>
            <pc:sldMk cId="4257701338" sldId="704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8:43:48.034" v="9564" actId="1076"/>
          <ac:picMkLst>
            <pc:docMk/>
            <pc:sldMk cId="4257701338" sldId="704"/>
            <ac:picMk id="58" creationId="{E9F26EB6-9C41-405D-84EE-D1A1FEAE3BA3}"/>
          </ac:picMkLst>
        </pc:pic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2" creationId="{67ECCA66-97B0-4F77-B211-5A1FF5D884D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3" creationId="{89A86E2A-6263-4373-86DB-26CAB6AC831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5" creationId="{A52CA981-564B-4DE8-99A0-34D2FDDCDD41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6" creationId="{45FC92BC-EF01-484A-A483-ED11D2B8C0E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7" creationId="{8811B3EE-1094-41AC-B544-6D23D971C62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8" creationId="{F5205125-F365-42DF-8DBF-8F8CACC151D8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9" creationId="{8929D264-63E8-4D92-A098-501898D0BDEB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0" creationId="{CB98DD7A-6E9A-4338-9111-BBD7E6C1855F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1" creationId="{20AB5DDA-88CB-481B-BB98-B8705A8B335D}"/>
          </ac:cxnSpMkLst>
        </pc:cxnChg>
        <pc:cxnChg chg="add del mod">
          <ac:chgData name="Froduald Kabanza" userId="edf393d0-642b-4b9e-8c75-f62133241689" providerId="ADAL" clId="{825C4511-E761-476D-9203-3238D3A6EB59}" dt="2022-02-05T18:42:18.224" v="9544" actId="478"/>
          <ac:cxnSpMkLst>
            <pc:docMk/>
            <pc:sldMk cId="4257701338" sldId="704"/>
            <ac:cxnSpMk id="34" creationId="{2B73C4EC-58DF-46A4-92F3-BB9DC21093D1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6" creationId="{B963D03A-AEDB-4178-812F-F4EF530A19F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7" creationId="{95A4579C-567C-476C-931A-A7E0D118EAA9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9" creationId="{1B56ECEE-82D4-4A68-927D-C1A89EE7A65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0" creationId="{2F7E5743-AB8B-459F-B6B8-5F97FF5F6ED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1" creationId="{22D05028-7411-4BE0-A80F-C120F14D7CE7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2" creationId="{A2ACCA5B-3B4E-4C38-A3D6-564DE9FCA2B6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3" creationId="{A059B4FD-8A0D-4C83-BB57-00739E597178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4" creationId="{56103DB6-77D8-4726-A6E8-BCE8065E38C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5" creationId="{9630F83D-A2DE-40D2-A0FE-AAAC8B392852}"/>
          </ac:cxnSpMkLst>
        </pc:cxnChg>
      </pc:sldChg>
      <pc:sldChg chg="modSp add del mod modAnim">
        <pc:chgData name="Froduald Kabanza" userId="edf393d0-642b-4b9e-8c75-f62133241689" providerId="ADAL" clId="{825C4511-E761-476D-9203-3238D3A6EB59}" dt="2022-02-05T19:33:22.187" v="10514" actId="2696"/>
        <pc:sldMkLst>
          <pc:docMk/>
          <pc:sldMk cId="1945735609" sldId="705"/>
        </pc:sldMkLst>
        <pc:spChg chg="mod">
          <ac:chgData name="Froduald Kabanza" userId="edf393d0-642b-4b9e-8c75-f62133241689" providerId="ADAL" clId="{825C4511-E761-476D-9203-3238D3A6EB59}" dt="2022-02-05T19:17:48.406" v="10402" actId="114"/>
          <ac:spMkLst>
            <pc:docMk/>
            <pc:sldMk cId="1945735609" sldId="705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10:07.244" v="10019" actId="1076"/>
          <ac:spMkLst>
            <pc:docMk/>
            <pc:sldMk cId="1945735609" sldId="705"/>
            <ac:spMk id="50177" creationId="{600EE3A2-A437-47BA-AA01-5E4EF213E588}"/>
          </ac:spMkLst>
        </pc:spChg>
        <pc:graphicFrameChg chg="mod">
          <ac:chgData name="Froduald Kabanza" userId="edf393d0-642b-4b9e-8c75-f62133241689" providerId="ADAL" clId="{825C4511-E761-476D-9203-3238D3A6EB59}" dt="2022-02-05T19:18:10.683" v="10407" actId="1076"/>
          <ac:graphicFrameMkLst>
            <pc:docMk/>
            <pc:sldMk cId="1945735609" sldId="705"/>
            <ac:graphicFrameMk id="6" creationId="{94799FA0-8E0D-41D9-88E0-12930699C415}"/>
          </ac:graphicFrameMkLst>
        </pc:graphicFrameChg>
        <pc:graphicFrameChg chg="mod">
          <ac:chgData name="Froduald Kabanza" userId="edf393d0-642b-4b9e-8c75-f62133241689" providerId="ADAL" clId="{825C4511-E761-476D-9203-3238D3A6EB59}" dt="2022-02-05T19:18:05.585" v="10405" actId="1076"/>
          <ac:graphicFrameMkLst>
            <pc:docMk/>
            <pc:sldMk cId="1945735609" sldId="705"/>
            <ac:graphicFrameMk id="8" creationId="{9DD48288-6378-4CE9-9601-C02CBD8B2298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699818229" sldId="705"/>
        </pc:sldMkLst>
      </pc:sldChg>
      <pc:sldChg chg="addSp delSp modSp add mod">
        <pc:chgData name="Froduald Kabanza" userId="edf393d0-642b-4b9e-8c75-f62133241689" providerId="ADAL" clId="{825C4511-E761-476D-9203-3238D3A6EB59}" dt="2022-02-05T19:27:28.620" v="10478" actId="20577"/>
        <pc:sldMkLst>
          <pc:docMk/>
          <pc:sldMk cId="1903501689" sldId="706"/>
        </pc:sldMkLst>
        <pc:spChg chg="mod">
          <ac:chgData name="Froduald Kabanza" userId="edf393d0-642b-4b9e-8c75-f62133241689" providerId="ADAL" clId="{825C4511-E761-476D-9203-3238D3A6EB59}" dt="2022-02-05T19:27:28.620" v="10478" actId="20577"/>
          <ac:spMkLst>
            <pc:docMk/>
            <pc:sldMk cId="1903501689" sldId="706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9:23:59.776" v="10419" actId="478"/>
          <ac:spMkLst>
            <pc:docMk/>
            <pc:sldMk cId="1903501689" sldId="706"/>
            <ac:spMk id="9" creationId="{ED8667E1-F352-4525-A797-B0F5DD7D9CFF}"/>
          </ac:spMkLst>
        </pc:spChg>
        <pc:picChg chg="add del mod">
          <ac:chgData name="Froduald Kabanza" userId="edf393d0-642b-4b9e-8c75-f62133241689" providerId="ADAL" clId="{825C4511-E761-476D-9203-3238D3A6EB59}" dt="2022-02-05T19:26:11.562" v="10424" actId="478"/>
          <ac:picMkLst>
            <pc:docMk/>
            <pc:sldMk cId="1903501689" sldId="706"/>
            <ac:picMk id="7" creationId="{DFB198BF-D8E6-44A0-BF4E-FBBAF2812BB6}"/>
          </ac:picMkLst>
        </pc:picChg>
        <pc:picChg chg="del">
          <ac:chgData name="Froduald Kabanza" userId="edf393d0-642b-4b9e-8c75-f62133241689" providerId="ADAL" clId="{825C4511-E761-476D-9203-3238D3A6EB59}" dt="2022-02-05T19:23:57.600" v="10418" actId="478"/>
          <ac:picMkLst>
            <pc:docMk/>
            <pc:sldMk cId="1903501689" sldId="706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9:26:37.268" v="10429" actId="1076"/>
          <ac:picMkLst>
            <pc:docMk/>
            <pc:sldMk cId="1903501689" sldId="706"/>
            <ac:picMk id="11" creationId="{A8D018EC-6B20-4723-9E31-B0927FA0DB6B}"/>
          </ac:picMkLst>
        </pc:picChg>
        <pc:picChg chg="del">
          <ac:chgData name="Froduald Kabanza" userId="edf393d0-642b-4b9e-8c75-f62133241689" providerId="ADAL" clId="{825C4511-E761-476D-9203-3238D3A6EB59}" dt="2022-02-05T19:24:00.680" v="10420" actId="478"/>
          <ac:picMkLst>
            <pc:docMk/>
            <pc:sldMk cId="1903501689" sldId="706"/>
            <ac:picMk id="58" creationId="{E9F26EB6-9C41-405D-84EE-D1A1FEAE3BA3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99019697" sldId="706"/>
        </pc:sldMkLst>
      </pc:sldChg>
      <pc:sldChg chg="addSp delSp modSp add mod">
        <pc:chgData name="Froduald Kabanza" userId="edf393d0-642b-4b9e-8c75-f62133241689" providerId="ADAL" clId="{825C4511-E761-476D-9203-3238D3A6EB59}" dt="2022-02-05T19:27:34.762" v="10484" actId="20577"/>
        <pc:sldMkLst>
          <pc:docMk/>
          <pc:sldMk cId="2119595310" sldId="707"/>
        </pc:sldMkLst>
        <pc:spChg chg="mod">
          <ac:chgData name="Froduald Kabanza" userId="edf393d0-642b-4b9e-8c75-f62133241689" providerId="ADAL" clId="{825C4511-E761-476D-9203-3238D3A6EB59}" dt="2022-02-05T19:27:34.762" v="10484" actId="20577"/>
          <ac:spMkLst>
            <pc:docMk/>
            <pc:sldMk cId="2119595310" sldId="707"/>
            <ac:spMk id="2" creationId="{1162AC8B-4C78-484F-937F-AAB5574C9971}"/>
          </ac:spMkLst>
        </pc:spChg>
        <pc:picChg chg="add mod">
          <ac:chgData name="Froduald Kabanza" userId="edf393d0-642b-4b9e-8c75-f62133241689" providerId="ADAL" clId="{825C4511-E761-476D-9203-3238D3A6EB59}" dt="2022-02-05T19:27:13.516" v="10442" actId="1076"/>
          <ac:picMkLst>
            <pc:docMk/>
            <pc:sldMk cId="2119595310" sldId="707"/>
            <ac:picMk id="7" creationId="{CB911BC5-19F5-4B00-B67B-BB9610D6595B}"/>
          </ac:picMkLst>
        </pc:picChg>
        <pc:picChg chg="del">
          <ac:chgData name="Froduald Kabanza" userId="edf393d0-642b-4b9e-8c75-f62133241689" providerId="ADAL" clId="{825C4511-E761-476D-9203-3238D3A6EB59}" dt="2022-02-05T19:26:45.876" v="10438" actId="478"/>
          <ac:picMkLst>
            <pc:docMk/>
            <pc:sldMk cId="2119595310" sldId="707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50930556" sldId="708"/>
        </pc:sldMkLst>
      </pc:sldChg>
      <pc:sldChg chg="addSp modSp add mod ord">
        <pc:chgData name="Froduald Kabanza" userId="edf393d0-642b-4b9e-8c75-f62133241689" providerId="ADAL" clId="{825C4511-E761-476D-9203-3238D3A6EB59}" dt="2022-02-05T19:28:32.326" v="10492" actId="164"/>
        <pc:sldMkLst>
          <pc:docMk/>
          <pc:sldMk cId="3053993539" sldId="708"/>
        </pc:sldMkLst>
        <pc:spChg chg="mod">
          <ac:chgData name="Froduald Kabanza" userId="edf393d0-642b-4b9e-8c75-f62133241689" providerId="ADAL" clId="{825C4511-E761-476D-9203-3238D3A6EB59}" dt="2022-02-05T19:27:48.833" v="10486" actId="20577"/>
          <ac:spMkLst>
            <pc:docMk/>
            <pc:sldMk cId="3053993539" sldId="708"/>
            <ac:spMk id="2" creationId="{1162AC8B-4C78-484F-937F-AAB5574C9971}"/>
          </ac:spMkLst>
        </pc:spChg>
        <pc:spChg chg="add mod">
          <ac:chgData name="Froduald Kabanza" userId="edf393d0-642b-4b9e-8c75-f62133241689" providerId="ADAL" clId="{825C4511-E761-476D-9203-3238D3A6EB59}" dt="2022-02-05T19:28:32.326" v="10492" actId="164"/>
          <ac:spMkLst>
            <pc:docMk/>
            <pc:sldMk cId="3053993539" sldId="708"/>
            <ac:spMk id="3" creationId="{D6BA34B6-45FF-4E83-A9CC-6B8611CA5E32}"/>
          </ac:spMkLst>
        </pc:spChg>
        <pc:grpChg chg="add mod">
          <ac:chgData name="Froduald Kabanza" userId="edf393d0-642b-4b9e-8c75-f62133241689" providerId="ADAL" clId="{825C4511-E761-476D-9203-3238D3A6EB59}" dt="2022-02-05T19:28:32.326" v="10492" actId="164"/>
          <ac:grpSpMkLst>
            <pc:docMk/>
            <pc:sldMk cId="3053993539" sldId="708"/>
            <ac:grpSpMk id="7" creationId="{45A592E6-70D5-4079-B68B-935C3EC2A56D}"/>
          </ac:grpSpMkLst>
        </pc:grpChg>
        <pc:picChg chg="mod">
          <ac:chgData name="Froduald Kabanza" userId="edf393d0-642b-4b9e-8c75-f62133241689" providerId="ADAL" clId="{825C4511-E761-476D-9203-3238D3A6EB59}" dt="2022-02-05T19:28:32.326" v="10492" actId="164"/>
          <ac:picMkLst>
            <pc:docMk/>
            <pc:sldMk cId="3053993539" sldId="708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89469900" sldId="709"/>
        </pc:sldMkLst>
      </pc:sldChg>
      <pc:sldChg chg="modSp new mod modNotesTx">
        <pc:chgData name="Froduald Kabanza" userId="edf393d0-642b-4b9e-8c75-f62133241689" providerId="ADAL" clId="{825C4511-E761-476D-9203-3238D3A6EB59}" dt="2022-02-05T19:46:02.502" v="11593" actId="5793"/>
        <pc:sldMkLst>
          <pc:docMk/>
          <pc:sldMk cId="4073142574" sldId="709"/>
        </pc:sldMkLst>
        <pc:spChg chg="mod">
          <ac:chgData name="Froduald Kabanza" userId="edf393d0-642b-4b9e-8c75-f62133241689" providerId="ADAL" clId="{825C4511-E761-476D-9203-3238D3A6EB59}" dt="2022-02-05T19:42:46.386" v="11181" actId="20577"/>
          <ac:spMkLst>
            <pc:docMk/>
            <pc:sldMk cId="4073142574" sldId="709"/>
            <ac:spMk id="2" creationId="{6A8B9962-A453-4A75-86D3-EE2AB03CD242}"/>
          </ac:spMkLst>
        </pc:spChg>
        <pc:spChg chg="mod">
          <ac:chgData name="Froduald Kabanza" userId="edf393d0-642b-4b9e-8c75-f62133241689" providerId="ADAL" clId="{825C4511-E761-476D-9203-3238D3A6EB59}" dt="2022-02-05T19:46:02.502" v="11593" actId="5793"/>
          <ac:spMkLst>
            <pc:docMk/>
            <pc:sldMk cId="4073142574" sldId="709"/>
            <ac:spMk id="3" creationId="{A819C001-E5CB-4315-A364-AE95CB0EDC77}"/>
          </ac:spMkLst>
        </pc:spChg>
      </pc:sldChg>
      <pc:sldChg chg="delSp modSp add del mod modNotesTx">
        <pc:chgData name="Froduald Kabanza" userId="edf393d0-642b-4b9e-8c75-f62133241689" providerId="ADAL" clId="{825C4511-E761-476D-9203-3238D3A6EB59}" dt="2022-02-05T20:44:53.831" v="14825" actId="2696"/>
        <pc:sldMkLst>
          <pc:docMk/>
          <pc:sldMk cId="2674926271" sldId="710"/>
        </pc:sldMkLst>
        <pc:spChg chg="del">
          <ac:chgData name="Froduald Kabanza" userId="edf393d0-642b-4b9e-8c75-f62133241689" providerId="ADAL" clId="{825C4511-E761-476D-9203-3238D3A6EB59}" dt="2022-02-05T20:15:40.387" v="13061" actId="478"/>
          <ac:spMkLst>
            <pc:docMk/>
            <pc:sldMk cId="2674926271" sldId="710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0:15:45.655" v="13062" actId="14100"/>
          <ac:spMkLst>
            <pc:docMk/>
            <pc:sldMk cId="2674926271" sldId="710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0:14:49.767" v="13030" actId="20577"/>
          <ac:spMkLst>
            <pc:docMk/>
            <pc:sldMk cId="2674926271" sldId="710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677725290" sldId="711"/>
        </pc:sldMkLst>
      </pc:sldChg>
      <pc:sldChg chg="modSp add mod modAnim modNotesTx">
        <pc:chgData name="Froduald Kabanza" userId="edf393d0-642b-4b9e-8c75-f62133241689" providerId="ADAL" clId="{825C4511-E761-476D-9203-3238D3A6EB59}" dt="2022-02-05T23:10:45.481" v="16856" actId="20577"/>
        <pc:sldMkLst>
          <pc:docMk/>
          <pc:sldMk cId="3452300245" sldId="711"/>
        </pc:sldMkLst>
        <pc:spChg chg="mod">
          <ac:chgData name="Froduald Kabanza" userId="edf393d0-642b-4b9e-8c75-f62133241689" providerId="ADAL" clId="{825C4511-E761-476D-9203-3238D3A6EB59}" dt="2022-02-05T23:10:45.481" v="16856" actId="20577"/>
          <ac:spMkLst>
            <pc:docMk/>
            <pc:sldMk cId="3452300245" sldId="71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9:19.578" v="16817" actId="1076"/>
          <ac:spMkLst>
            <pc:docMk/>
            <pc:sldMk cId="3452300245" sldId="711"/>
            <ac:spMk id="50177" creationId="{600EE3A2-A437-47BA-AA01-5E4EF213E588}"/>
          </ac:spMkLst>
        </pc:spChg>
      </pc:sldChg>
      <pc:sldChg chg="modSp add modAnim">
        <pc:chgData name="Froduald Kabanza" userId="edf393d0-642b-4b9e-8c75-f62133241689" providerId="ADAL" clId="{825C4511-E761-476D-9203-3238D3A6EB59}" dt="2022-02-05T23:44:38.240" v="17713" actId="20577"/>
        <pc:sldMkLst>
          <pc:docMk/>
          <pc:sldMk cId="895743643" sldId="712"/>
        </pc:sldMkLst>
        <pc:spChg chg="mod">
          <ac:chgData name="Froduald Kabanza" userId="edf393d0-642b-4b9e-8c75-f62133241689" providerId="ADAL" clId="{825C4511-E761-476D-9203-3238D3A6EB59}" dt="2022-02-05T23:44:38.240" v="17713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249560" sldId="713"/>
        </pc:sldMkLst>
      </pc:sldChg>
      <pc:sldChg chg="modSp add mod modAnim modNotesTx">
        <pc:chgData name="Froduald Kabanza" userId="edf393d0-642b-4b9e-8c75-f62133241689" providerId="ADAL" clId="{825C4511-E761-476D-9203-3238D3A6EB59}" dt="2022-02-05T23:31:01.862" v="17552"/>
        <pc:sldMkLst>
          <pc:docMk/>
          <pc:sldMk cId="2163997403" sldId="713"/>
        </pc:sldMkLst>
        <pc:spChg chg="mod">
          <ac:chgData name="Froduald Kabanza" userId="edf393d0-642b-4b9e-8c75-f62133241689" providerId="ADAL" clId="{825C4511-E761-476D-9203-3238D3A6EB59}" dt="2022-02-05T23:30:39.300" v="17547" actId="113"/>
          <ac:spMkLst>
            <pc:docMk/>
            <pc:sldMk cId="2163997403" sldId="713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24:38.825" v="17335" actId="20577"/>
          <ac:spMkLst>
            <pc:docMk/>
            <pc:sldMk cId="2163997403" sldId="713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01857414" sldId="714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6T00:07:12.856" v="18920"/>
        <pc:sldMkLst>
          <pc:docMk/>
          <pc:sldMk cId="3661825411" sldId="714"/>
        </pc:sldMkLst>
        <pc:spChg chg="mod">
          <ac:chgData name="Froduald Kabanza" userId="edf393d0-642b-4b9e-8c75-f62133241689" providerId="ADAL" clId="{825C4511-E761-476D-9203-3238D3A6EB59}" dt="2022-02-05T23:46:51.997" v="17760" actId="20577"/>
          <ac:spMkLst>
            <pc:docMk/>
            <pc:sldMk cId="3661825411" sldId="714"/>
            <ac:spMk id="60417" creationId="{E22D57EB-088B-4D11-A1E5-08120DBCE750}"/>
          </ac:spMkLst>
        </pc:spChg>
        <pc:spChg chg="mod">
          <ac:chgData name="Froduald Kabanza" userId="edf393d0-642b-4b9e-8c75-f62133241689" providerId="ADAL" clId="{825C4511-E761-476D-9203-3238D3A6EB59}" dt="2022-02-06T00:06:57.986" v="18917" actId="20578"/>
          <ac:spMkLst>
            <pc:docMk/>
            <pc:sldMk cId="3661825411" sldId="714"/>
            <ac:spMk id="60418" creationId="{15343235-B364-45B6-AF3F-353854A2FF3F}"/>
          </ac:spMkLst>
        </pc:spChg>
        <pc:spChg chg="del">
          <ac:chgData name="Froduald Kabanza" userId="edf393d0-642b-4b9e-8c75-f62133241689" providerId="ADAL" clId="{825C4511-E761-476D-9203-3238D3A6EB59}" dt="2022-02-05T23:55:30.766" v="18181" actId="478"/>
          <ac:spMkLst>
            <pc:docMk/>
            <pc:sldMk cId="3661825411" sldId="714"/>
            <ac:spMk id="60422" creationId="{5E7843BF-728B-460F-B914-C2E71D093395}"/>
          </ac:spMkLst>
        </pc:spChg>
        <pc:graphicFrameChg chg="add mod modGraphic">
          <ac:chgData name="Froduald Kabanza" userId="edf393d0-642b-4b9e-8c75-f62133241689" providerId="ADAL" clId="{825C4511-E761-476D-9203-3238D3A6EB59}" dt="2022-02-06T00:06:09.116" v="18909" actId="1076"/>
          <ac:graphicFrameMkLst>
            <pc:docMk/>
            <pc:sldMk cId="3661825411" sldId="714"/>
            <ac:graphicFrameMk id="3" creationId="{8DDB3449-F063-4411-A790-B77E1E736EB1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74640708" sldId="715"/>
        </pc:sldMkLst>
      </pc:sldChg>
      <pc:sldChg chg="modSp add mod">
        <pc:chgData name="Froduald Kabanza" userId="edf393d0-642b-4b9e-8c75-f62133241689" providerId="ADAL" clId="{825C4511-E761-476D-9203-3238D3A6EB59}" dt="2022-02-05T23:54:02.352" v="17949" actId="20577"/>
        <pc:sldMkLst>
          <pc:docMk/>
          <pc:sldMk cId="2728600404" sldId="734"/>
        </pc:sldMkLst>
        <pc:spChg chg="mod">
          <ac:chgData name="Froduald Kabanza" userId="edf393d0-642b-4b9e-8c75-f62133241689" providerId="ADAL" clId="{825C4511-E761-476D-9203-3238D3A6EB59}" dt="2022-02-05T23:54:02.352" v="17949" actId="20577"/>
          <ac:spMkLst>
            <pc:docMk/>
            <pc:sldMk cId="2728600404" sldId="734"/>
            <ac:spMk id="88065" creationId="{EB6D1A8E-EBB1-46C2-8016-CE6A4E8C056F}"/>
          </ac:spMkLst>
        </pc:spChg>
      </pc:sldChg>
      <pc:sldMasterChg chg="modSp mod delSldLayout modSldLayout">
        <pc:chgData name="Froduald Kabanza" userId="edf393d0-642b-4b9e-8c75-f62133241689" providerId="ADAL" clId="{825C4511-E761-476D-9203-3238D3A6EB59}" dt="2022-02-05T16:07:40.338" v="1889" actId="2696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825C4511-E761-476D-9203-3238D3A6EB59}" dt="2022-02-05T16:06:37.351" v="1803" actId="20577"/>
          <ac:spMkLst>
            <pc:docMk/>
            <pc:sldMasterMk cId="0" sldId="2147483675"/>
            <ac:spMk id="5" creationId="{00000000-0000-0000-0000-000000000000}"/>
          </ac:spMkLst>
        </pc:spChg>
        <pc:sldLayoutChg chg="modSp mod">
          <pc:chgData name="Froduald Kabanza" userId="edf393d0-642b-4b9e-8c75-f62133241689" providerId="ADAL" clId="{825C4511-E761-476D-9203-3238D3A6EB59}" dt="2022-02-05T16:06:46.186" v="1819" actId="2057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825C4511-E761-476D-9203-3238D3A6EB59}" dt="2022-02-05T16:06:46.186" v="1819" actId="2057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6:56.323" v="183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825C4511-E761-476D-9203-3238D3A6EB59}" dt="2022-02-05T16:06:56.323" v="183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08.430" v="1854" actId="2057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825C4511-E761-476D-9203-3238D3A6EB59}" dt="2022-02-05T16:07:08.430" v="1854" actId="2057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20.064" v="1870" actId="2057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825C4511-E761-476D-9203-3238D3A6EB59}" dt="2022-02-05T16:07:20.064" v="1870" actId="2057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31.869" v="1888" actId="2057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825C4511-E761-476D-9203-3238D3A6EB59}" dt="2022-02-05T16:07:31.869" v="1888" actId="2057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825C4511-E761-476D-9203-3238D3A6EB59}" dt="2022-02-05T16:07:40.338" v="1889" actId="2696"/>
          <pc:sldLayoutMkLst>
            <pc:docMk/>
            <pc:sldMasterMk cId="0" sldId="2147483675"/>
            <pc:sldLayoutMk cId="788057865" sldId="2147483683"/>
          </pc:sldLayoutMkLst>
        </pc:sldLayoutChg>
        <pc:sldLayoutChg chg="del">
          <pc:chgData name="Froduald Kabanza" userId="edf393d0-642b-4b9e-8c75-f62133241689" providerId="ADAL" clId="{825C4511-E761-476D-9203-3238D3A6EB59}" dt="2022-02-04T12:20:40.470" v="57" actId="2696"/>
          <pc:sldLayoutMkLst>
            <pc:docMk/>
            <pc:sldMasterMk cId="0" sldId="2147483675"/>
            <pc:sldLayoutMk cId="1285045701" sldId="2147483684"/>
          </pc:sldLayoutMkLst>
        </pc:sldLayoutChg>
      </pc:sldMasterChg>
    </pc:docChg>
  </pc:docChgLst>
  <pc:docChgLst>
    <pc:chgData name="Froduald Kabanza" userId="edf393d0-642b-4b9e-8c75-f62133241689" providerId="ADAL" clId="{4B9624B8-BA3E-4EE4-8971-7D5721A326BF}"/>
    <pc:docChg chg="custSel modSld">
      <pc:chgData name="Froduald Kabanza" userId="edf393d0-642b-4b9e-8c75-f62133241689" providerId="ADAL" clId="{4B9624B8-BA3E-4EE4-8971-7D5721A326BF}" dt="2022-01-28T15:39:24.760" v="0" actId="478"/>
      <pc:docMkLst>
        <pc:docMk/>
      </pc:docMkLst>
      <pc:sldChg chg="delSp modSp mod delAnim">
        <pc:chgData name="Froduald Kabanza" userId="edf393d0-642b-4b9e-8c75-f62133241689" providerId="ADAL" clId="{4B9624B8-BA3E-4EE4-8971-7D5721A326BF}" dt="2022-01-28T15:39:24.760" v="0" actId="478"/>
        <pc:sldMkLst>
          <pc:docMk/>
          <pc:sldMk cId="3380569862" sldId="314"/>
        </pc:sldMkLst>
        <pc:grpChg chg="del">
          <ac:chgData name="Froduald Kabanza" userId="edf393d0-642b-4b9e-8c75-f62133241689" providerId="ADAL" clId="{4B9624B8-BA3E-4EE4-8971-7D5721A326BF}" dt="2022-01-28T15:39:24.760" v="0" actId="478"/>
          <ac:grpSpMkLst>
            <pc:docMk/>
            <pc:sldMk cId="3380569862" sldId="314"/>
            <ac:grpSpMk id="25" creationId="{A725A516-CF27-45B8-AD03-D94CFC653E82}"/>
          </ac:grpSpMkLst>
        </pc:grpChg>
        <pc:cxnChg chg="mod">
          <ac:chgData name="Froduald Kabanza" userId="edf393d0-642b-4b9e-8c75-f62133241689" providerId="ADAL" clId="{4B9624B8-BA3E-4EE4-8971-7D5721A326BF}" dt="2022-01-28T15:39:24.760" v="0" actId="478"/>
          <ac:cxnSpMkLst>
            <pc:docMk/>
            <pc:sldMk cId="3380569862" sldId="314"/>
            <ac:cxnSpMk id="16" creationId="{DCF09B0D-E9CA-411B-8F0E-C90A73D4F281}"/>
          </ac:cxnSpMkLst>
        </pc:cxnChg>
      </pc:sldChg>
    </pc:docChg>
  </pc:docChgLst>
  <pc:docChgLst>
    <pc:chgData name="Froduald Kabanza" userId="edf393d0-642b-4b9e-8c75-f62133241689" providerId="ADAL" clId="{04DAB2C6-0478-1048-AF98-537E9E65EAA8}"/>
    <pc:docChg chg="undo custSel modSld">
      <pc:chgData name="Froduald Kabanza" userId="edf393d0-642b-4b9e-8c75-f62133241689" providerId="ADAL" clId="{04DAB2C6-0478-1048-AF98-537E9E65EAA8}" dt="2023-06-11T19:14:46.718" v="3" actId="165"/>
      <pc:docMkLst>
        <pc:docMk/>
      </pc:docMkLst>
      <pc:sldChg chg="addSp delSp modSp">
        <pc:chgData name="Froduald Kabanza" userId="edf393d0-642b-4b9e-8c75-f62133241689" providerId="ADAL" clId="{04DAB2C6-0478-1048-AF98-537E9E65EAA8}" dt="2023-06-11T19:14:46.718" v="3" actId="165"/>
        <pc:sldMkLst>
          <pc:docMk/>
          <pc:sldMk cId="0" sldId="698"/>
        </pc:sldMkLst>
        <pc:spChg chg="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3" creationId="{F167E49C-90FF-42D0-9921-13722D38A6E1}"/>
          </ac:spMkLst>
        </pc:spChg>
        <pc:spChg chg="add del 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4" creationId="{3551FE15-9225-4581-944B-6238BDBD2BC0}"/>
          </ac:spMkLst>
        </pc:spChg>
        <pc:grpChg chg="add del">
          <ac:chgData name="Froduald Kabanza" userId="edf393d0-642b-4b9e-8c75-f62133241689" providerId="ADAL" clId="{04DAB2C6-0478-1048-AF98-537E9E65EAA8}" dt="2023-06-11T19:14:46.718" v="3" actId="165"/>
          <ac:grpSpMkLst>
            <pc:docMk/>
            <pc:sldMk cId="0" sldId="698"/>
            <ac:grpSpMk id="4" creationId="{CFFC4872-2750-4E41-AD8C-D885247915BE}"/>
          </ac:grpSpMkLst>
        </pc:grpChg>
      </pc:sldChg>
    </pc:docChg>
  </pc:docChgLst>
  <pc:docChgLst>
    <pc:chgData name="Froduald Kabanza" userId="edf393d0-642b-4b9e-8c75-f62133241689" providerId="ADAL" clId="{4BE78164-BF56-4551-8338-1578041DAB0F}"/>
    <pc:docChg chg="undo custSel addSld delSld modSld sldOrd modMainMaster addSection delSection modSection">
      <pc:chgData name="Froduald Kabanza" userId="edf393d0-642b-4b9e-8c75-f62133241689" providerId="ADAL" clId="{4BE78164-BF56-4551-8338-1578041DAB0F}" dt="2022-01-24T15:59:40.722" v="13643" actId="729"/>
      <pc:docMkLst>
        <pc:docMk/>
      </pc:docMkLst>
      <pc:sldChg chg="modSp mod">
        <pc:chgData name="Froduald Kabanza" userId="edf393d0-642b-4b9e-8c75-f62133241689" providerId="ADAL" clId="{4BE78164-BF56-4551-8338-1578041DAB0F}" dt="2022-01-21T06:14:10.561" v="13568" actId="114"/>
        <pc:sldMkLst>
          <pc:docMk/>
          <pc:sldMk cId="3462170054" sldId="316"/>
        </pc:sldMkLst>
        <pc:spChg chg="mod">
          <ac:chgData name="Froduald Kabanza" userId="edf393d0-642b-4b9e-8c75-f62133241689" providerId="ADAL" clId="{4BE78164-BF56-4551-8338-1578041DAB0F}" dt="2022-01-21T06:14:10.561" v="13568" actId="114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62170054" sldId="316"/>
            <ac:spMk id="19460" creationId="{2754B8AE-26BF-4A2E-A10A-5C642CFD2E05}"/>
          </ac:spMkLst>
        </pc:spChg>
      </pc:sldChg>
      <pc:sldChg chg="modSp mod">
        <pc:chgData name="Froduald Kabanza" userId="edf393d0-642b-4b9e-8c75-f62133241689" providerId="ADAL" clId="{4BE78164-BF56-4551-8338-1578041DAB0F}" dt="2022-01-20T20:17:26.735" v="6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BE78164-BF56-4551-8338-1578041DAB0F}" dt="2022-01-20T20:17:26.735" v="6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del mod">
        <pc:chgData name="Froduald Kabanza" userId="edf393d0-642b-4b9e-8c75-f62133241689" providerId="ADAL" clId="{4BE78164-BF56-4551-8338-1578041DAB0F}" dt="2022-01-21T03:03:22.826" v="9634" actId="2696"/>
        <pc:sldMkLst>
          <pc:docMk/>
          <pc:sldMk cId="3391675613" sldId="333"/>
        </pc:sldMkLst>
        <pc:spChg chg="mod">
          <ac:chgData name="Froduald Kabanza" userId="edf393d0-642b-4b9e-8c75-f62133241689" providerId="ADAL" clId="{4BE78164-BF56-4551-8338-1578041DAB0F}" dt="2022-01-20T20:59:27.699" v="883" actId="5793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391675613" sldId="333"/>
            <ac:spMk id="31748" creationId="{4C04E4E3-3B24-46DA-8223-24E00DE1ADE2}"/>
          </ac:spMkLst>
        </pc:spChg>
      </pc:sldChg>
      <pc:sldChg chg="modSp mod ord modShow modNotesTx">
        <pc:chgData name="Froduald Kabanza" userId="edf393d0-642b-4b9e-8c75-f62133241689" providerId="ADAL" clId="{4BE78164-BF56-4551-8338-1578041DAB0F}" dt="2022-01-24T15:59:40.722" v="13643" actId="729"/>
        <pc:sldMkLst>
          <pc:docMk/>
          <pc:sldMk cId="120254367" sldId="355"/>
        </pc:sldMkLst>
        <pc:spChg chg="mod">
          <ac:chgData name="Froduald Kabanza" userId="edf393d0-642b-4b9e-8c75-f62133241689" providerId="ADAL" clId="{4BE78164-BF56-4551-8338-1578041DAB0F}" dt="2022-01-21T06:15:41.568" v="13574" actId="20577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4BE78164-BF56-4551-8338-1578041DAB0F}" dt="2022-01-21T06:15:55.058" v="13577" actId="20577"/>
          <ac:spMkLst>
            <pc:docMk/>
            <pc:sldMk cId="120254367" sldId="355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120254367" sldId="355"/>
            <ac:spMk id="21508" creationId="{2BFFDF21-DDF7-4DCF-AD80-AAE175567002}"/>
          </ac:spMkLst>
        </pc:spChg>
      </pc:sldChg>
      <pc:sldChg chg="modSp mod">
        <pc:chgData name="Froduald Kabanza" userId="edf393d0-642b-4b9e-8c75-f62133241689" providerId="ADAL" clId="{4BE78164-BF56-4551-8338-1578041DAB0F}" dt="2022-01-21T06:11:46.814" v="13508"/>
        <pc:sldMkLst>
          <pc:docMk/>
          <pc:sldMk cId="404981859" sldId="405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404981859" sldId="405"/>
            <ac:spMk id="92164" creationId="{18B0593F-DE69-4C3C-9E1D-7CE6736E7CAC}"/>
          </ac:spMkLst>
        </pc:spChg>
      </pc:sldChg>
      <pc:sldChg chg="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4BE78164-BF56-4551-8338-1578041DAB0F}" dt="2022-01-20T20:52:31.601" v="444" actId="20577"/>
          <ac:spMkLst>
            <pc:docMk/>
            <pc:sldMk cId="2933353546" sldId="407"/>
            <ac:spMk id="23554" creationId="{A77E7360-4440-4A07-B91F-5C817CECAF3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933353546" sldId="407"/>
            <ac:spMk id="23556" creationId="{15C82115-0392-45EA-A9E0-5A72F86CC4ED}"/>
          </ac:spMkLst>
        </pc:spChg>
        <pc:spChg chg="mod">
          <ac:chgData name="Froduald Kabanza" userId="edf393d0-642b-4b9e-8c75-f62133241689" providerId="ADAL" clId="{4BE78164-BF56-4551-8338-1578041DAB0F}" dt="2022-01-20T20:52:04.533" v="412" actId="20577"/>
          <ac:spMkLst>
            <pc:docMk/>
            <pc:sldMk cId="2933353546" sldId="407"/>
            <ac:spMk id="23558" creationId="{D6A3D060-FAA3-4D49-B51A-7B606854511C}"/>
          </ac:spMkLst>
        </pc:sp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54"/>
        </pc:sldMkLst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7"/>
        </pc:sldMkLst>
        <pc:spChg chg="mod">
          <ac:chgData name="Froduald Kabanza" userId="edf393d0-642b-4b9e-8c75-f62133241689" providerId="ADAL" clId="{4BE78164-BF56-4551-8338-1578041DAB0F}" dt="2022-01-20T20:57:29.808" v="862" actId="14100"/>
          <ac:spMkLst>
            <pc:docMk/>
            <pc:sldMk cId="0" sldId="457"/>
            <ac:spMk id="25602" creationId="{9E01F7C9-FDE2-4406-96F0-80E1FE0A2771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7"/>
            <ac:spMk id="25604" creationId="{47D4D586-9591-4E82-AD43-A12E9BD18BF5}"/>
          </ac:spMkLst>
        </pc:spChg>
        <pc:spChg chg="del">
          <ac:chgData name="Froduald Kabanza" userId="edf393d0-642b-4b9e-8c75-f62133241689" providerId="ADAL" clId="{4BE78164-BF56-4551-8338-1578041DAB0F}" dt="2022-01-20T20:57:24.441" v="860" actId="478"/>
          <ac:spMkLst>
            <pc:docMk/>
            <pc:sldMk cId="0" sldId="457"/>
            <ac:spMk id="25606" creationId="{92D6954A-B6A4-4AA4-BF98-6F0369FD4201}"/>
          </ac:spMkLst>
        </pc:spChg>
        <pc:picChg chg="del">
          <ac:chgData name="Froduald Kabanza" userId="edf393d0-642b-4b9e-8c75-f62133241689" providerId="ADAL" clId="{4BE78164-BF56-4551-8338-1578041DAB0F}" dt="2022-01-20T20:57:25.360" v="861" actId="478"/>
          <ac:picMkLst>
            <pc:docMk/>
            <pc:sldMk cId="0" sldId="457"/>
            <ac:picMk id="9" creationId="{6DB9E37E-6940-4CF2-8243-B1497E24B8F8}"/>
          </ac:picMkLst>
        </pc:pic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9"/>
        </pc:sldMkLst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4BE78164-BF56-4551-8338-1578041DAB0F}" dt="2022-01-20T20:53:16.712" v="501" actId="20577"/>
          <ac:spMkLst>
            <pc:docMk/>
            <pc:sldMk cId="0" sldId="459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9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4BE78164-BF56-4551-8338-1578041DAB0F}" dt="2022-01-20T20:53:32.226" v="502" actId="478"/>
          <ac:picMkLst>
            <pc:docMk/>
            <pc:sldMk cId="0" sldId="459"/>
            <ac:picMk id="29703" creationId="{E9362959-53B3-4DE2-8805-D27DC7261ADE}"/>
          </ac:picMkLst>
        </pc:pic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5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8"/>
        </pc:sldMkLst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6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7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2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0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0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11"/>
        </pc:sldMkLst>
      </pc:sldChg>
      <pc:sldChg chg="modSp mod">
        <pc:chgData name="Froduald Kabanza" userId="edf393d0-642b-4b9e-8c75-f62133241689" providerId="ADAL" clId="{4BE78164-BF56-4551-8338-1578041DAB0F}" dt="2022-01-24T15:56:01.074" v="13642" actId="20577"/>
        <pc:sldMkLst>
          <pc:docMk/>
          <pc:sldMk cId="0" sldId="514"/>
        </pc:sldMkLst>
        <pc:spChg chg="mod">
          <ac:chgData name="Froduald Kabanza" userId="edf393d0-642b-4b9e-8c75-f62133241689" providerId="ADAL" clId="{4BE78164-BF56-4551-8338-1578041DAB0F}" dt="2022-01-24T15:56:01.074" v="13642" actId="20577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514"/>
            <ac:spMk id="88068" creationId="{150F7534-AAE2-40DF-A3F1-6B0C88B93132}"/>
          </ac:spMkLst>
        </pc:sp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2"/>
        </pc:sldMkLst>
      </pc:sldChg>
      <pc:sldChg chg="addSp modSp mod">
        <pc:chgData name="Froduald Kabanza" userId="edf393d0-642b-4b9e-8c75-f62133241689" providerId="ADAL" clId="{4BE78164-BF56-4551-8338-1578041DAB0F}" dt="2022-01-21T02:54:12.365" v="882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4BE78164-BF56-4551-8338-1578041DAB0F}" dt="2022-01-21T02:54:12.365" v="8824" actId="20577"/>
          <ac:spMkLst>
            <pc:docMk/>
            <pc:sldMk cId="2282563712" sldId="696"/>
            <ac:spMk id="29" creationId="{30C3C5B1-5776-4650-8EF8-E56C7045F286}"/>
          </ac:spMkLst>
        </pc:spChg>
        <pc:spChg chg="mod">
          <ac:chgData name="Froduald Kabanza" userId="edf393d0-642b-4b9e-8c75-f62133241689" providerId="ADAL" clId="{4BE78164-BF56-4551-8338-1578041DAB0F}" dt="2022-01-21T02:53:50.590" v="8790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282563712" sldId="696"/>
            <ac:spMk id="22533" creationId="{00000000-0000-0000-0000-000000000000}"/>
          </ac:spMkLst>
        </pc:spChg>
        <pc:grpChg chg="add mod">
          <ac:chgData name="Froduald Kabanza" userId="edf393d0-642b-4b9e-8c75-f62133241689" providerId="ADAL" clId="{4BE78164-BF56-4551-8338-1578041DAB0F}" dt="2022-01-21T02:53:32.520" v="8787" actId="1076"/>
          <ac:grpSpMkLst>
            <pc:docMk/>
            <pc:sldMk cId="2282563712" sldId="696"/>
            <ac:grpSpMk id="28" creationId="{C6BE69DD-9012-4A03-AC2F-149ED3FD767C}"/>
          </ac:grpSpMkLst>
        </pc:grpChg>
        <pc:cxnChg chg="mod">
          <ac:chgData name="Froduald Kabanza" userId="edf393d0-642b-4b9e-8c75-f62133241689" providerId="ADAL" clId="{4BE78164-BF56-4551-8338-1578041DAB0F}" dt="2022-01-21T02:54:12.365" v="8824" actId="20577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4BE78164-BF56-4551-8338-1578041DAB0F}" dt="2022-01-21T02:53:46.892" v="8789" actId="14100"/>
          <ac:cxnSpMkLst>
            <pc:docMk/>
            <pc:sldMk cId="2282563712" sldId="696"/>
            <ac:cxnSpMk id="36" creationId="{190EDA56-222D-419F-BA7A-13282E10550F}"/>
          </ac:cxnSpMkLst>
        </pc:cxn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4717944" sldId="697"/>
        </pc:sldMkLst>
        <pc:spChg chg="del">
          <ac:chgData name="Froduald Kabanza" userId="edf393d0-642b-4b9e-8c75-f62133241689" providerId="ADAL" clId="{4BE78164-BF56-4551-8338-1578041DAB0F}" dt="2022-01-20T20:57:57.931" v="878" actId="478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4BE78164-BF56-4551-8338-1578041DAB0F}" dt="2022-01-20T20:57:53.391" v="875" actId="14100"/>
          <ac:spMkLst>
            <pc:docMk/>
            <pc:sldMk cId="34717944" sldId="697"/>
            <ac:spMk id="27650" creationId="{1378A0FF-2DAB-47B5-A10D-2A972AEBF252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717944" sldId="697"/>
            <ac:spMk id="27652" creationId="{CC4D8302-B167-4515-9CE7-85FAC5485543}"/>
          </ac:spMkLst>
        </pc:spChg>
        <pc:spChg chg="del">
          <ac:chgData name="Froduald Kabanza" userId="edf393d0-642b-4b9e-8c75-f62133241689" providerId="ADAL" clId="{4BE78164-BF56-4551-8338-1578041DAB0F}" dt="2022-01-20T20:57:54.991" v="876" actId="478"/>
          <ac:spMkLst>
            <pc:docMk/>
            <pc:sldMk cId="34717944" sldId="697"/>
            <ac:spMk id="27654" creationId="{DF2E97B9-45ED-41CB-A29D-A648032E0F25}"/>
          </ac:spMkLst>
        </pc:spChg>
        <pc:picChg chg="del">
          <ac:chgData name="Froduald Kabanza" userId="edf393d0-642b-4b9e-8c75-f62133241689" providerId="ADAL" clId="{4BE78164-BF56-4551-8338-1578041DAB0F}" dt="2022-01-20T20:57:55.884" v="877" actId="478"/>
          <ac:picMkLst>
            <pc:docMk/>
            <pc:sldMk cId="34717944" sldId="697"/>
            <ac:picMk id="3" creationId="{74A71E99-0DB2-4837-82E9-E20B15C0F8E0}"/>
          </ac:picMkLst>
        </pc:pic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812313677" sldId="69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60748642" sldId="69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2097260269" sldId="70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658075881" sldId="7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90551740" sldId="70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35912615" sldId="70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697407249" sldId="70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05148594" sldId="70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47768194" sldId="70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327219017" sldId="70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94286932" sldId="70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1340959" sldId="71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709353636" sldId="71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9330187" sldId="71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75463291" sldId="71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596125750" sldId="715"/>
        </pc:sldMkLst>
      </pc:sldChg>
      <pc:sldChg chg="delSp 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24724254" sldId="716"/>
        </pc:sldMkLst>
        <pc:spChg chg="mod">
          <ac:chgData name="Froduald Kabanza" userId="edf393d0-642b-4b9e-8c75-f62133241689" providerId="ADAL" clId="{4BE78164-BF56-4551-8338-1578041DAB0F}" dt="2022-01-20T20:53:51.078" v="526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24724254" sldId="716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9:18.708" v="881" actId="478"/>
          <ac:spMkLst>
            <pc:docMk/>
            <pc:sldMk cId="324724254" sldId="716"/>
            <ac:spMk id="29702" creationId="{5D9BCDBA-92A1-48FC-ADE1-E3511EEFD355}"/>
          </ac:spMkLst>
        </pc:spChg>
      </pc:sldChg>
      <pc:sldChg chg="modSp add mod ord modAnim modNotesTx">
        <pc:chgData name="Froduald Kabanza" userId="edf393d0-642b-4b9e-8c75-f62133241689" providerId="ADAL" clId="{4BE78164-BF56-4551-8338-1578041DAB0F}" dt="2022-01-21T03:03:08.135" v="9631"/>
        <pc:sldMkLst>
          <pc:docMk/>
          <pc:sldMk cId="844883617" sldId="717"/>
        </pc:sldMkLst>
        <pc:spChg chg="mod">
          <ac:chgData name="Froduald Kabanza" userId="edf393d0-642b-4b9e-8c75-f62133241689" providerId="ADAL" clId="{4BE78164-BF56-4551-8338-1578041DAB0F}" dt="2022-01-21T03:01:51.603" v="9618" actId="20577"/>
          <ac:spMkLst>
            <pc:docMk/>
            <pc:sldMk cId="844883617" sldId="717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844883617" sldId="717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4BE78164-BF56-4551-8338-1578041DAB0F}" dt="2022-01-20T20:53:57.411" v="527" actId="2696"/>
        <pc:sldMkLst>
          <pc:docMk/>
          <pc:sldMk cId="2717736005" sldId="717"/>
        </pc:sldMkLst>
      </pc:sldChg>
      <pc:sldChg chg="addSp delSp modSp add mod modAnim modNotesTx">
        <pc:chgData name="Froduald Kabanza" userId="edf393d0-642b-4b9e-8c75-f62133241689" providerId="ADAL" clId="{4BE78164-BF56-4551-8338-1578041DAB0F}" dt="2022-01-20T23:53:27.219" v="4995" actId="113"/>
        <pc:sldMkLst>
          <pc:docMk/>
          <pc:sldMk cId="3363106040" sldId="718"/>
        </pc:sldMkLst>
        <pc:spChg chg="del">
          <ac:chgData name="Froduald Kabanza" userId="edf393d0-642b-4b9e-8c75-f62133241689" providerId="ADAL" clId="{4BE78164-BF56-4551-8338-1578041DAB0F}" dt="2022-01-20T23:17:24.569" v="3491" actId="478"/>
          <ac:spMkLst>
            <pc:docMk/>
            <pc:sldMk cId="3363106040" sldId="718"/>
            <ac:spMk id="5" creationId="{C37DEE60-A719-47B0-BCE0-15E8D2919BC4}"/>
          </ac:spMkLst>
        </pc:spChg>
        <pc:spChg chg="add del mod">
          <ac:chgData name="Froduald Kabanza" userId="edf393d0-642b-4b9e-8c75-f62133241689" providerId="ADAL" clId="{4BE78164-BF56-4551-8338-1578041DAB0F}" dt="2022-01-20T23:53:27.219" v="4995" actId="113"/>
          <ac:spMkLst>
            <pc:docMk/>
            <pc:sldMk cId="3363106040" sldId="718"/>
            <ac:spMk id="14" creationId="{1552FF3D-3F43-4BCA-9914-CF982845D457}"/>
          </ac:spMkLst>
        </pc:spChg>
        <pc:spChg chg="add del mod">
          <ac:chgData name="Froduald Kabanza" userId="edf393d0-642b-4b9e-8c75-f62133241689" providerId="ADAL" clId="{4BE78164-BF56-4551-8338-1578041DAB0F}" dt="2022-01-20T23:23:29.121" v="3694" actId="478"/>
          <ac:spMkLst>
            <pc:docMk/>
            <pc:sldMk cId="3363106040" sldId="718"/>
            <ac:spMk id="15" creationId="{94C44524-1A7D-40EA-8517-391C7B782AE7}"/>
          </ac:spMkLst>
        </pc:spChg>
        <pc:spChg chg="add mod">
          <ac:chgData name="Froduald Kabanza" userId="edf393d0-642b-4b9e-8c75-f62133241689" providerId="ADAL" clId="{4BE78164-BF56-4551-8338-1578041DAB0F}" dt="2022-01-20T23:50:18.337" v="4923" actId="1076"/>
          <ac:spMkLst>
            <pc:docMk/>
            <pc:sldMk cId="3363106040" sldId="718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17:07.569" v="3487" actId="20577"/>
          <ac:spMkLst>
            <pc:docMk/>
            <pc:sldMk cId="3363106040" sldId="718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4BE78164-BF56-4551-8338-1578041DAB0F}" dt="2022-01-20T23:50:08.365" v="4921" actId="1076"/>
          <ac:spMkLst>
            <pc:docMk/>
            <pc:sldMk cId="3363106040" sldId="718"/>
            <ac:spMk id="29698" creationId="{921C408D-CC23-41DB-B791-F54E9DE80EC4}"/>
          </ac:spMkLst>
        </pc:sp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3" creationId="{E3A30471-0600-4563-9778-FC1FAA6A7588}"/>
          </ac:picMkLst>
        </pc:picChg>
        <pc:picChg chg="add del">
          <ac:chgData name="Froduald Kabanza" userId="edf393d0-642b-4b9e-8c75-f62133241689" providerId="ADAL" clId="{4BE78164-BF56-4551-8338-1578041DAB0F}" dt="2022-01-20T23:18:38.831" v="3545" actId="478"/>
          <ac:picMkLst>
            <pc:docMk/>
            <pc:sldMk cId="3363106040" sldId="718"/>
            <ac:picMk id="6" creationId="{C9DF25C5-614E-4348-8E26-FEA81078B763}"/>
          </ac:picMkLst>
        </pc:pic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8" creationId="{50E4467A-B6B7-4981-AFEE-7CDBFBAF905D}"/>
          </ac:picMkLst>
        </pc:picChg>
      </pc:sldChg>
      <pc:sldChg chg="addSp delSp modSp add mod modAnim modNotesTx">
        <pc:chgData name="Froduald Kabanza" userId="edf393d0-642b-4b9e-8c75-f62133241689" providerId="ADAL" clId="{4BE78164-BF56-4551-8338-1578041DAB0F}" dt="2022-01-21T00:03:59.852" v="6198" actId="255"/>
        <pc:sldMkLst>
          <pc:docMk/>
          <pc:sldMk cId="2240964647" sldId="719"/>
        </pc:sldMkLst>
        <pc:spChg chg="add del mod">
          <ac:chgData name="Froduald Kabanza" userId="edf393d0-642b-4b9e-8c75-f62133241689" providerId="ADAL" clId="{4BE78164-BF56-4551-8338-1578041DAB0F}" dt="2022-01-20T23:52:23.133" v="4988" actId="478"/>
          <ac:spMkLst>
            <pc:docMk/>
            <pc:sldMk cId="2240964647" sldId="719"/>
            <ac:spMk id="2" creationId="{57CE6340-A50B-4BBB-92CB-A12BB026DE58}"/>
          </ac:spMkLst>
        </pc:spChg>
        <pc:spChg chg="mod">
          <ac:chgData name="Froduald Kabanza" userId="edf393d0-642b-4b9e-8c75-f62133241689" providerId="ADAL" clId="{4BE78164-BF56-4551-8338-1578041DAB0F}" dt="2022-01-20T23:54:23.340" v="5075" actId="14100"/>
          <ac:spMkLst>
            <pc:docMk/>
            <pc:sldMk cId="2240964647" sldId="719"/>
            <ac:spMk id="14" creationId="{1552FF3D-3F43-4BCA-9914-CF982845D457}"/>
          </ac:spMkLst>
        </pc:spChg>
        <pc:spChg chg="del">
          <ac:chgData name="Froduald Kabanza" userId="edf393d0-642b-4b9e-8c75-f62133241689" providerId="ADAL" clId="{4BE78164-BF56-4551-8338-1578041DAB0F}" dt="2022-01-20T23:52:36.155" v="4990" actId="478"/>
          <ac:spMkLst>
            <pc:docMk/>
            <pc:sldMk cId="2240964647" sldId="719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52:12.238" v="4985" actId="20577"/>
          <ac:spMkLst>
            <pc:docMk/>
            <pc:sldMk cId="2240964647" sldId="719"/>
            <ac:spMk id="29697" creationId="{477D0D71-70FC-44C4-8BEF-3D17C9358C4F}"/>
          </ac:spMkLst>
        </pc:spChg>
        <pc:spChg chg="del mod">
          <ac:chgData name="Froduald Kabanza" userId="edf393d0-642b-4b9e-8c75-f62133241689" providerId="ADAL" clId="{4BE78164-BF56-4551-8338-1578041DAB0F}" dt="2022-01-20T23:52:20.171" v="4987" actId="478"/>
          <ac:spMkLst>
            <pc:docMk/>
            <pc:sldMk cId="2240964647" sldId="719"/>
            <ac:spMk id="29698" creationId="{921C408D-CC23-41DB-B791-F54E9DE80EC4}"/>
          </ac:spMkLst>
        </pc:spChg>
      </pc:sldChg>
      <pc:sldChg chg="addSp modSp add mod modAnim modNotesTx">
        <pc:chgData name="Froduald Kabanza" userId="edf393d0-642b-4b9e-8c75-f62133241689" providerId="ADAL" clId="{4BE78164-BF56-4551-8338-1578041DAB0F}" dt="2022-01-21T02:11:08.742" v="6756" actId="20577"/>
        <pc:sldMkLst>
          <pc:docMk/>
          <pc:sldMk cId="725492544" sldId="720"/>
        </pc:sldMkLst>
        <pc:spChg chg="add 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9" creationId="{94BA3705-16CE-466A-BC8A-2A2662FCBCD7}"/>
          </ac:spMkLst>
        </pc:spChg>
        <pc:spChg chg="add mod">
          <ac:chgData name="Froduald Kabanza" userId="edf393d0-642b-4b9e-8c75-f62133241689" providerId="ADAL" clId="{4BE78164-BF56-4551-8338-1578041DAB0F}" dt="2022-01-21T02:11:08.742" v="6756" actId="20577"/>
          <ac:spMkLst>
            <pc:docMk/>
            <pc:sldMk cId="725492544" sldId="720"/>
            <ac:spMk id="10" creationId="{09A7C6B8-9F1A-4DA4-90D4-F83151C8DE31}"/>
          </ac:spMkLst>
        </pc:spChg>
        <pc:spChg chg="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14" creationId="{1552FF3D-3F43-4BCA-9914-CF982845D457}"/>
          </ac:spMkLst>
        </pc:spChg>
        <pc:spChg chg="mod">
          <ac:chgData name="Froduald Kabanza" userId="edf393d0-642b-4b9e-8c75-f62133241689" providerId="ADAL" clId="{4BE78164-BF56-4551-8338-1578041DAB0F}" dt="2022-01-21T00:03:00.888" v="6190" actId="20577"/>
          <ac:spMkLst>
            <pc:docMk/>
            <pc:sldMk cId="725492544" sldId="720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8" creationId="{50E4467A-B6B7-4981-AFEE-7CDBFBAF905D}"/>
          </ac:picMkLst>
        </pc:picChg>
      </pc:sldChg>
      <pc:sldChg chg="addSp delSp modSp add modAnim modNotesTx">
        <pc:chgData name="Froduald Kabanza" userId="edf393d0-642b-4b9e-8c75-f62133241689" providerId="ADAL" clId="{4BE78164-BF56-4551-8338-1578041DAB0F}" dt="2022-01-21T03:05:43.440" v="9653" actId="20577"/>
        <pc:sldMkLst>
          <pc:docMk/>
          <pc:sldMk cId="1098472937" sldId="721"/>
        </pc:sldMkLst>
        <pc:spChg chg="del">
          <ac:chgData name="Froduald Kabanza" userId="edf393d0-642b-4b9e-8c75-f62133241689" providerId="ADAL" clId="{4BE78164-BF56-4551-8338-1578041DAB0F}" dt="2022-01-21T02:09:57.812" v="6746" actId="478"/>
          <ac:spMkLst>
            <pc:docMk/>
            <pc:sldMk cId="1098472937" sldId="721"/>
            <ac:spMk id="9" creationId="{94BA3705-16CE-466A-BC8A-2A2662FCBCD7}"/>
          </ac:spMkLst>
        </pc:spChg>
        <pc:spChg chg="mod">
          <ac:chgData name="Froduald Kabanza" userId="edf393d0-642b-4b9e-8c75-f62133241689" providerId="ADAL" clId="{4BE78164-BF56-4551-8338-1578041DAB0F}" dt="2022-01-21T02:13:23.863" v="6938" actId="20577"/>
          <ac:spMkLst>
            <pc:docMk/>
            <pc:sldMk cId="1098472937" sldId="721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14:34.267" v="6978" actId="1076"/>
          <ac:spMkLst>
            <pc:docMk/>
            <pc:sldMk cId="1098472937" sldId="721"/>
            <ac:spMk id="11" creationId="{6C04B6E3-E01F-4034-B157-08E9FC769A60}"/>
          </ac:spMkLst>
        </pc:spChg>
        <pc:spChg chg="add mod">
          <ac:chgData name="Froduald Kabanza" userId="edf393d0-642b-4b9e-8c75-f62133241689" providerId="ADAL" clId="{4BE78164-BF56-4551-8338-1578041DAB0F}" dt="2022-01-21T02:15:25.202" v="7064" actId="113"/>
          <ac:spMkLst>
            <pc:docMk/>
            <pc:sldMk cId="1098472937" sldId="721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10:00.608" v="6747" actId="478"/>
          <ac:spMkLst>
            <pc:docMk/>
            <pc:sldMk cId="1098472937" sldId="721"/>
            <ac:spMk id="14" creationId="{1552FF3D-3F43-4BCA-9914-CF982845D457}"/>
          </ac:spMkLst>
        </pc:spChg>
      </pc:sldChg>
      <pc:sldChg chg="addSp delSp modSp add del modAnim">
        <pc:chgData name="Froduald Kabanza" userId="edf393d0-642b-4b9e-8c75-f62133241689" providerId="ADAL" clId="{4BE78164-BF56-4551-8338-1578041DAB0F}" dt="2022-01-21T02:30:17.354" v="7554" actId="2696"/>
        <pc:sldMkLst>
          <pc:docMk/>
          <pc:sldMk cId="3328449811" sldId="722"/>
        </pc:sldMkLst>
        <pc:spChg chg="mod">
          <ac:chgData name="Froduald Kabanza" userId="edf393d0-642b-4b9e-8c75-f62133241689" providerId="ADAL" clId="{4BE78164-BF56-4551-8338-1578041DAB0F}" dt="2022-01-21T02:24:19.786" v="7370" actId="14100"/>
          <ac:spMkLst>
            <pc:docMk/>
            <pc:sldMk cId="3328449811" sldId="722"/>
            <ac:spMk id="10" creationId="{09A7C6B8-9F1A-4DA4-90D4-F83151C8DE31}"/>
          </ac:spMkLst>
        </pc:spChg>
        <pc:spChg chg="del mod">
          <ac:chgData name="Froduald Kabanza" userId="edf393d0-642b-4b9e-8c75-f62133241689" providerId="ADAL" clId="{4BE78164-BF56-4551-8338-1578041DAB0F}" dt="2022-01-21T02:24:12.549" v="7367" actId="478"/>
          <ac:spMkLst>
            <pc:docMk/>
            <pc:sldMk cId="3328449811" sldId="722"/>
            <ac:spMk id="11" creationId="{6C04B6E3-E01F-4034-B157-08E9FC769A60}"/>
          </ac:spMkLst>
        </pc:spChg>
        <pc:spChg chg="mod">
          <ac:chgData name="Froduald Kabanza" userId="edf393d0-642b-4b9e-8c75-f62133241689" providerId="ADAL" clId="{4BE78164-BF56-4551-8338-1578041DAB0F}" dt="2022-01-21T02:24:23.110" v="7371" actId="1076"/>
          <ac:spMkLst>
            <pc:docMk/>
            <pc:sldMk cId="3328449811" sldId="722"/>
            <ac:spMk id="12" creationId="{906A3A18-CEB0-46A0-AEAC-EB1D3498C3F9}"/>
          </ac:spMkLst>
        </pc:spChg>
        <pc:spChg chg="add mod">
          <ac:chgData name="Froduald Kabanza" userId="edf393d0-642b-4b9e-8c75-f62133241689" providerId="ADAL" clId="{4BE78164-BF56-4551-8338-1578041DAB0F}" dt="2022-01-21T02:29:07.970" v="7547" actId="114"/>
          <ac:spMkLst>
            <pc:docMk/>
            <pc:sldMk cId="3328449811" sldId="722"/>
            <ac:spMk id="13" creationId="{6D0DB6BE-3805-4336-A3A3-8388893B8928}"/>
          </ac:spMkLst>
        </pc:spChg>
      </pc:sldChg>
      <pc:sldChg chg="addSp modSp add mod ord modAnim modNotesTx">
        <pc:chgData name="Froduald Kabanza" userId="edf393d0-642b-4b9e-8c75-f62133241689" providerId="ADAL" clId="{4BE78164-BF56-4551-8338-1578041DAB0F}" dt="2022-01-21T02:33:40.987" v="7816" actId="113"/>
        <pc:sldMkLst>
          <pc:docMk/>
          <pc:sldMk cId="1903065243" sldId="723"/>
        </pc:sldMkLst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33:40.987" v="7816" actId="113"/>
          <ac:spMkLst>
            <pc:docMk/>
            <pc:sldMk cId="1903065243" sldId="723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2:33:34.765" v="7815" actId="114"/>
          <ac:spMkLst>
            <pc:docMk/>
            <pc:sldMk cId="1903065243" sldId="723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33:21.243" v="7813" actId="20577"/>
          <ac:spMkLst>
            <pc:docMk/>
            <pc:sldMk cId="1903065243" sldId="723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8" creationId="{50E4467A-B6B7-4981-AFEE-7CDBFBAF905D}"/>
          </ac:picMkLst>
        </pc:picChg>
      </pc:sldChg>
      <pc:sldChg chg="delSp modSp add mod delAnim modAnim modNotesTx">
        <pc:chgData name="Froduald Kabanza" userId="edf393d0-642b-4b9e-8c75-f62133241689" providerId="ADAL" clId="{4BE78164-BF56-4551-8338-1578041DAB0F}" dt="2022-01-21T05:56:25.955" v="12831" actId="20577"/>
        <pc:sldMkLst>
          <pc:docMk/>
          <pc:sldMk cId="2543898889" sldId="724"/>
        </pc:sldMkLst>
        <pc:spChg chg="del">
          <ac:chgData name="Froduald Kabanza" userId="edf393d0-642b-4b9e-8c75-f62133241689" providerId="ADAL" clId="{4BE78164-BF56-4551-8338-1578041DAB0F}" dt="2022-01-21T02:34:07.962" v="7823" actId="478"/>
          <ac:spMkLst>
            <pc:docMk/>
            <pc:sldMk cId="2543898889" sldId="724"/>
            <ac:spMk id="10" creationId="{09A7C6B8-9F1A-4DA4-90D4-F83151C8DE31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5:56:25.955" v="12831" actId="20577"/>
          <ac:spMkLst>
            <pc:docMk/>
            <pc:sldMk cId="2543898889" sldId="724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48:19.850" v="8345" actId="20577"/>
          <ac:spMkLst>
            <pc:docMk/>
            <pc:sldMk cId="2543898889" sldId="724"/>
            <ac:spMk id="29697" creationId="{477D0D71-70FC-44C4-8BEF-3D17C9358C4F}"/>
          </ac:spMkLst>
        </pc:sp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3" creationId="{E3A30471-0600-4563-9778-FC1FAA6A7588}"/>
          </ac:picMkLst>
        </pc:pic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8" creationId="{50E4467A-B6B7-4981-AFEE-7CDBFBAF905D}"/>
          </ac:picMkLst>
        </pc:picChg>
      </pc:sldChg>
      <pc:sldChg chg="modSp add mod">
        <pc:chgData name="Froduald Kabanza" userId="edf393d0-642b-4b9e-8c75-f62133241689" providerId="ADAL" clId="{4BE78164-BF56-4551-8338-1578041DAB0F}" dt="2022-01-21T06:11:10.709" v="13507" actId="313"/>
        <pc:sldMkLst>
          <pc:docMk/>
          <pc:sldMk cId="198210693" sldId="725"/>
        </pc:sldMkLst>
        <pc:spChg chg="mod">
          <ac:chgData name="Froduald Kabanza" userId="edf393d0-642b-4b9e-8c75-f62133241689" providerId="ADAL" clId="{4BE78164-BF56-4551-8338-1578041DAB0F}" dt="2022-01-21T06:11:10.709" v="13507" actId="313"/>
          <ac:spMkLst>
            <pc:docMk/>
            <pc:sldMk cId="198210693" sldId="725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4:51:43.125" v="9701" actId="20577"/>
          <ac:spMkLst>
            <pc:docMk/>
            <pc:sldMk cId="198210693" sldId="725"/>
            <ac:spMk id="29697" creationId="{477D0D71-70FC-44C4-8BEF-3D17C9358C4F}"/>
          </ac:spMkLst>
        </pc:spChg>
      </pc:sldChg>
      <pc:sldChg chg="new del">
        <pc:chgData name="Froduald Kabanza" userId="edf393d0-642b-4b9e-8c75-f62133241689" providerId="ADAL" clId="{4BE78164-BF56-4551-8338-1578041DAB0F}" dt="2022-01-21T03:04:20.326" v="9642" actId="2696"/>
        <pc:sldMkLst>
          <pc:docMk/>
          <pc:sldMk cId="554902975" sldId="725"/>
        </pc:sldMkLst>
      </pc:sldChg>
      <pc:sldChg chg="new del">
        <pc:chgData name="Froduald Kabanza" userId="edf393d0-642b-4b9e-8c75-f62133241689" providerId="ADAL" clId="{4BE78164-BF56-4551-8338-1578041DAB0F}" dt="2022-01-21T04:49:54.830" v="9660" actId="680"/>
        <pc:sldMkLst>
          <pc:docMk/>
          <pc:sldMk cId="1663305877" sldId="725"/>
        </pc:sldMkLst>
      </pc:sldChg>
      <pc:sldChg chg="new del">
        <pc:chgData name="Froduald Kabanza" userId="edf393d0-642b-4b9e-8c75-f62133241689" providerId="ADAL" clId="{4BE78164-BF56-4551-8338-1578041DAB0F}" dt="2022-01-21T03:03:33.079" v="9636" actId="2696"/>
        <pc:sldMkLst>
          <pc:docMk/>
          <pc:sldMk cId="2626557127" sldId="725"/>
        </pc:sldMkLst>
      </pc:sldChg>
      <pc:sldChg chg="add del">
        <pc:chgData name="Froduald Kabanza" userId="edf393d0-642b-4b9e-8c75-f62133241689" providerId="ADAL" clId="{4BE78164-BF56-4551-8338-1578041DAB0F}" dt="2022-01-21T02:48:13.737" v="8331" actId="2696"/>
        <pc:sldMkLst>
          <pc:docMk/>
          <pc:sldMk cId="3530227974" sldId="725"/>
        </pc:sldMkLst>
      </pc:sldChg>
      <pc:sldChg chg="new del">
        <pc:chgData name="Froduald Kabanza" userId="edf393d0-642b-4b9e-8c75-f62133241689" providerId="ADAL" clId="{4BE78164-BF56-4551-8338-1578041DAB0F}" dt="2022-01-21T03:04:26.395" v="9644" actId="2696"/>
        <pc:sldMkLst>
          <pc:docMk/>
          <pc:sldMk cId="4132644346" sldId="725"/>
        </pc:sldMkLst>
      </pc:sldChg>
      <pc:sldChg chg="modSp add mod">
        <pc:chgData name="Froduald Kabanza" userId="edf393d0-642b-4b9e-8c75-f62133241689" providerId="ADAL" clId="{4BE78164-BF56-4551-8338-1578041DAB0F}" dt="2022-01-21T05:32:38.695" v="11775" actId="114"/>
        <pc:sldMkLst>
          <pc:docMk/>
          <pc:sldMk cId="3382995067" sldId="726"/>
        </pc:sldMkLst>
        <pc:spChg chg="mod">
          <ac:chgData name="Froduald Kabanza" userId="edf393d0-642b-4b9e-8c75-f62133241689" providerId="ADAL" clId="{4BE78164-BF56-4551-8338-1578041DAB0F}" dt="2022-01-21T05:07:00.265" v="10750" actId="14100"/>
          <ac:spMkLst>
            <pc:docMk/>
            <pc:sldMk cId="3382995067" sldId="726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38.695" v="11775" actId="114"/>
          <ac:spMkLst>
            <pc:docMk/>
            <pc:sldMk cId="3382995067" sldId="726"/>
            <ac:spMk id="29697" creationId="{477D0D71-70FC-44C4-8BEF-3D17C9358C4F}"/>
          </ac:spMkLst>
        </pc:spChg>
      </pc:sldChg>
      <pc:sldChg chg="addSp delSp modSp add mod ord">
        <pc:chgData name="Froduald Kabanza" userId="edf393d0-642b-4b9e-8c75-f62133241689" providerId="ADAL" clId="{4BE78164-BF56-4551-8338-1578041DAB0F}" dt="2022-01-21T06:25:27.578" v="13581"/>
        <pc:sldMkLst>
          <pc:docMk/>
          <pc:sldMk cId="1561292342" sldId="727"/>
        </pc:sldMkLst>
        <pc:spChg chg="add del mod">
          <ac:chgData name="Froduald Kabanza" userId="edf393d0-642b-4b9e-8c75-f62133241689" providerId="ADAL" clId="{4BE78164-BF56-4551-8338-1578041DAB0F}" dt="2022-01-21T05:15:56.868" v="11191" actId="478"/>
          <ac:spMkLst>
            <pc:docMk/>
            <pc:sldMk cId="1561292342" sldId="727"/>
            <ac:spMk id="2" creationId="{12AE870E-8AB3-4099-A2B9-362A0237411F}"/>
          </ac:spMkLst>
        </pc:spChg>
        <pc:spChg chg="add mod ord">
          <ac:chgData name="Froduald Kabanza" userId="edf393d0-642b-4b9e-8c75-f62133241689" providerId="ADAL" clId="{4BE78164-BF56-4551-8338-1578041DAB0F}" dt="2022-01-21T05:31:18.457" v="11760" actId="20577"/>
          <ac:spMkLst>
            <pc:docMk/>
            <pc:sldMk cId="1561292342" sldId="727"/>
            <ac:spMk id="5" creationId="{89BFB4D1-4B7E-447B-8D56-CE0BF070BBCD}"/>
          </ac:spMkLst>
        </pc:spChg>
        <pc:spChg chg="add mod">
          <ac:chgData name="Froduald Kabanza" userId="edf393d0-642b-4b9e-8c75-f62133241689" providerId="ADAL" clId="{4BE78164-BF56-4551-8338-1578041DAB0F}" dt="2022-01-21T05:30:44.424" v="11758" actId="1076"/>
          <ac:spMkLst>
            <pc:docMk/>
            <pc:sldMk cId="1561292342" sldId="727"/>
            <ac:spMk id="8" creationId="{7464E238-D401-4AA8-A438-D60EC2F899C4}"/>
          </ac:spMkLst>
        </pc:spChg>
        <pc:spChg chg="mod">
          <ac:chgData name="Froduald Kabanza" userId="edf393d0-642b-4b9e-8c75-f62133241689" providerId="ADAL" clId="{4BE78164-BF56-4551-8338-1578041DAB0F}" dt="2022-01-21T05:25:09.616" v="11675" actId="114"/>
          <ac:spMkLst>
            <pc:docMk/>
            <pc:sldMk cId="1561292342" sldId="727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4BE78164-BF56-4551-8338-1578041DAB0F}" dt="2022-01-21T05:15:52.611" v="11190" actId="478"/>
          <ac:spMkLst>
            <pc:docMk/>
            <pc:sldMk cId="1561292342" sldId="727"/>
            <ac:spMk id="92162" creationId="{8315D294-25C1-4B08-B7F5-BD720D2B3860}"/>
          </ac:spMkLst>
        </pc:spChg>
        <pc:grpChg chg="add mod">
          <ac:chgData name="Froduald Kabanza" userId="edf393d0-642b-4b9e-8c75-f62133241689" providerId="ADAL" clId="{4BE78164-BF56-4551-8338-1578041DAB0F}" dt="2022-01-21T05:30:49.921" v="11759" actId="164"/>
          <ac:grpSpMkLst>
            <pc:docMk/>
            <pc:sldMk cId="1561292342" sldId="727"/>
            <ac:grpSpMk id="9" creationId="{9CEB1261-F384-4131-A0C2-42391A5B7EB3}"/>
          </ac:grpSpMkLst>
        </pc:grpChg>
        <pc:picChg chg="add del mod">
          <ac:chgData name="Froduald Kabanza" userId="edf393d0-642b-4b9e-8c75-f62133241689" providerId="ADAL" clId="{4BE78164-BF56-4551-8338-1578041DAB0F}" dt="2022-01-21T05:25:11.703" v="11676" actId="478"/>
          <ac:picMkLst>
            <pc:docMk/>
            <pc:sldMk cId="1561292342" sldId="727"/>
            <ac:picMk id="4" creationId="{4A912122-1311-4906-A9FA-C6E17D3C1904}"/>
          </ac:picMkLst>
        </pc:picChg>
        <pc:picChg chg="add mod">
          <ac:chgData name="Froduald Kabanza" userId="edf393d0-642b-4b9e-8c75-f62133241689" providerId="ADAL" clId="{4BE78164-BF56-4551-8338-1578041DAB0F}" dt="2022-01-21T05:30:49.921" v="11759" actId="164"/>
          <ac:picMkLst>
            <pc:docMk/>
            <pc:sldMk cId="1561292342" sldId="727"/>
            <ac:picMk id="7" creationId="{44F4C595-B098-4CBF-B4E9-6A919B5A846D}"/>
          </ac:picMkLst>
        </pc:picChg>
      </pc:sldChg>
      <pc:sldChg chg="addSp modSp add mod modAnim">
        <pc:chgData name="Froduald Kabanza" userId="edf393d0-642b-4b9e-8c75-f62133241689" providerId="ADAL" clId="{4BE78164-BF56-4551-8338-1578041DAB0F}" dt="2022-01-21T05:38:45.897" v="11842" actId="1076"/>
        <pc:sldMkLst>
          <pc:docMk/>
          <pc:sldMk cId="1589095579" sldId="728"/>
        </pc:sldMkLst>
        <pc:spChg chg="mod">
          <ac:chgData name="Froduald Kabanza" userId="edf393d0-642b-4b9e-8c75-f62133241689" providerId="ADAL" clId="{4BE78164-BF56-4551-8338-1578041DAB0F}" dt="2022-01-21T05:38:05.714" v="11838" actId="20577"/>
          <ac:spMkLst>
            <pc:docMk/>
            <pc:sldMk cId="1589095579" sldId="728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46.724" v="11776"/>
          <ac:spMkLst>
            <pc:docMk/>
            <pc:sldMk cId="1589095579" sldId="728"/>
            <ac:spMk id="29697" creationId="{477D0D71-70FC-44C4-8BEF-3D17C9358C4F}"/>
          </ac:spMkLst>
        </pc:spChg>
        <pc:graphicFrameChg chg="add mod modGraphic">
          <ac:chgData name="Froduald Kabanza" userId="edf393d0-642b-4b9e-8c75-f62133241689" providerId="ADAL" clId="{4BE78164-BF56-4551-8338-1578041DAB0F}" dt="2022-01-21T05:38:45.897" v="11842" actId="1076"/>
          <ac:graphicFrameMkLst>
            <pc:docMk/>
            <pc:sldMk cId="1589095579" sldId="728"/>
            <ac:graphicFrameMk id="3" creationId="{30F718D9-33E3-4FAC-8D23-D498B668B6CD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5" creationId="{AC345B3B-3731-4C7C-BFD8-0B07F9FAA621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7" creationId="{7B31E582-2271-43E9-BA21-46671981DA6D}"/>
          </ac:graphicFrameMkLst>
        </pc:graphicFrameChg>
      </pc:sldChg>
      <pc:sldChg chg="addSp delSp modSp add mod">
        <pc:chgData name="Froduald Kabanza" userId="edf393d0-642b-4b9e-8c75-f62133241689" providerId="ADAL" clId="{4BE78164-BF56-4551-8338-1578041DAB0F}" dt="2022-01-21T05:24:17.942" v="11629" actId="20577"/>
        <pc:sldMkLst>
          <pc:docMk/>
          <pc:sldMk cId="1443168960" sldId="729"/>
        </pc:sldMkLst>
        <pc:spChg chg="mod">
          <ac:chgData name="Froduald Kabanza" userId="edf393d0-642b-4b9e-8c75-f62133241689" providerId="ADAL" clId="{4BE78164-BF56-4551-8338-1578041DAB0F}" dt="2022-01-21T05:24:17.942" v="11629" actId="20577"/>
          <ac:spMkLst>
            <pc:docMk/>
            <pc:sldMk cId="1443168960" sldId="729"/>
            <ac:spMk id="5" creationId="{89BFB4D1-4B7E-447B-8D56-CE0BF070BBCD}"/>
          </ac:spMkLst>
        </pc:spChg>
        <pc:spChg chg="mod">
          <ac:chgData name="Froduald Kabanza" userId="edf393d0-642b-4b9e-8c75-f62133241689" providerId="ADAL" clId="{4BE78164-BF56-4551-8338-1578041DAB0F}" dt="2022-01-21T05:21:37.835" v="11496" actId="20577"/>
          <ac:spMkLst>
            <pc:docMk/>
            <pc:sldMk cId="1443168960" sldId="729"/>
            <ac:spMk id="92161" creationId="{E66A69D8-EA4B-4EF1-95A3-BCBDF7FFA477}"/>
          </ac:spMkLst>
        </pc:spChg>
        <pc:picChg chg="add mod">
          <ac:chgData name="Froduald Kabanza" userId="edf393d0-642b-4b9e-8c75-f62133241689" providerId="ADAL" clId="{4BE78164-BF56-4551-8338-1578041DAB0F}" dt="2022-01-21T05:23:39.456" v="11603" actId="14100"/>
          <ac:picMkLst>
            <pc:docMk/>
            <pc:sldMk cId="1443168960" sldId="729"/>
            <ac:picMk id="3" creationId="{A5FD3259-9EBE-4C4F-8187-7BEF46EEFD27}"/>
          </ac:picMkLst>
        </pc:picChg>
        <pc:picChg chg="del">
          <ac:chgData name="Froduald Kabanza" userId="edf393d0-642b-4b9e-8c75-f62133241689" providerId="ADAL" clId="{4BE78164-BF56-4551-8338-1578041DAB0F}" dt="2022-01-21T05:21:41.232" v="11497" actId="478"/>
          <ac:picMkLst>
            <pc:docMk/>
            <pc:sldMk cId="1443168960" sldId="729"/>
            <ac:picMk id="4" creationId="{4A912122-1311-4906-A9FA-C6E17D3C1904}"/>
          </ac:picMkLst>
        </pc:picChg>
      </pc:sldChg>
      <pc:sldChg chg="add">
        <pc:chgData name="Froduald Kabanza" userId="edf393d0-642b-4b9e-8c75-f62133241689" providerId="ADAL" clId="{4BE78164-BF56-4551-8338-1578041DAB0F}" dt="2022-01-21T05:24:47.282" v="11630" actId="2890"/>
        <pc:sldMkLst>
          <pc:docMk/>
          <pc:sldMk cId="1296834776" sldId="730"/>
        </pc:sldMkLst>
      </pc:sldChg>
      <pc:sldChg chg="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271404291" sldId="731"/>
        </pc:sldMkLst>
        <pc:spChg chg="mod">
          <ac:chgData name="Froduald Kabanza" userId="edf393d0-642b-4b9e-8c75-f62133241689" providerId="ADAL" clId="{4BE78164-BF56-4551-8338-1578041DAB0F}" dt="2022-01-21T06:10:44.444" v="13505" actId="20577"/>
          <ac:spMkLst>
            <pc:docMk/>
            <pc:sldMk cId="2271404291" sldId="73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271404291" sldId="731"/>
            <ac:spMk id="88066" creationId="{0D3290DF-85AB-47E0-9329-4813CED7CA4C}"/>
          </ac:spMkLst>
        </pc:spChg>
      </pc:sldChg>
      <pc:sldChg chg="addSp delSp modSp add mod">
        <pc:chgData name="Froduald Kabanza" userId="edf393d0-642b-4b9e-8c75-f62133241689" providerId="ADAL" clId="{4BE78164-BF56-4551-8338-1578041DAB0F}" dt="2022-01-21T06:17:25.645" v="13579" actId="114"/>
        <pc:sldMkLst>
          <pc:docMk/>
          <pc:sldMk cId="2376456731" sldId="732"/>
        </pc:sldMkLst>
        <pc:spChg chg="add del mod">
          <ac:chgData name="Froduald Kabanza" userId="edf393d0-642b-4b9e-8c75-f62133241689" providerId="ADAL" clId="{4BE78164-BF56-4551-8338-1578041DAB0F}" dt="2022-01-21T05:53:37.658" v="12729" actId="478"/>
          <ac:spMkLst>
            <pc:docMk/>
            <pc:sldMk cId="2376456731" sldId="732"/>
            <ac:spMk id="2" creationId="{776103D9-B4A6-477A-A60C-FC5E0B08D667}"/>
          </ac:spMkLst>
        </pc:spChg>
        <pc:spChg chg="add mod">
          <ac:chgData name="Froduald Kabanza" userId="edf393d0-642b-4b9e-8c75-f62133241689" providerId="ADAL" clId="{4BE78164-BF56-4551-8338-1578041DAB0F}" dt="2022-01-21T05:54:55.405" v="12830" actId="790"/>
          <ac:spMkLst>
            <pc:docMk/>
            <pc:sldMk cId="2376456731" sldId="732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7:25.645" v="13579" actId="114"/>
          <ac:spMkLst>
            <pc:docMk/>
            <pc:sldMk cId="2376456731" sldId="732"/>
            <ac:spMk id="88065" creationId="{EB6D1A8E-EBB1-46C2-8016-CE6A4E8C056F}"/>
          </ac:spMkLst>
        </pc:spChg>
        <pc:spChg chg="del">
          <ac:chgData name="Froduald Kabanza" userId="edf393d0-642b-4b9e-8c75-f62133241689" providerId="ADAL" clId="{4BE78164-BF56-4551-8338-1578041DAB0F}" dt="2022-01-21T05:53:35.362" v="12728" actId="478"/>
          <ac:spMkLst>
            <pc:docMk/>
            <pc:sldMk cId="2376456731" sldId="732"/>
            <ac:spMk id="88066" creationId="{0D3290DF-85AB-47E0-9329-4813CED7CA4C}"/>
          </ac:spMkLst>
        </pc:spChg>
        <pc:picChg chg="add mod">
          <ac:chgData name="Froduald Kabanza" userId="edf393d0-642b-4b9e-8c75-f62133241689" providerId="ADAL" clId="{4BE78164-BF56-4551-8338-1578041DAB0F}" dt="2022-01-21T05:53:48.787" v="12734" actId="1076"/>
          <ac:picMkLst>
            <pc:docMk/>
            <pc:sldMk cId="2376456731" sldId="732"/>
            <ac:picMk id="4" creationId="{502BD30A-0D57-4342-A0CF-5A501F40B8B6}"/>
          </ac:picMkLst>
        </pc:picChg>
      </pc:sldChg>
      <pc:sldChg chg="addSp delSp 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585027715" sldId="733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88065" creationId="{EB6D1A8E-EBB1-46C2-8016-CE6A4E8C056F}"/>
          </ac:spMkLst>
        </pc:spChg>
        <pc:picChg chg="add del mod">
          <ac:chgData name="Froduald Kabanza" userId="edf393d0-642b-4b9e-8c75-f62133241689" providerId="ADAL" clId="{4BE78164-BF56-4551-8338-1578041DAB0F}" dt="2022-01-21T05:57:53.689" v="12839" actId="478"/>
          <ac:picMkLst>
            <pc:docMk/>
            <pc:sldMk cId="2585027715" sldId="733"/>
            <ac:picMk id="3" creationId="{719EB5A6-59E3-4326-9FE1-9302FA40EC0B}"/>
          </ac:picMkLst>
        </pc:picChg>
        <pc:picChg chg="del">
          <ac:chgData name="Froduald Kabanza" userId="edf393d0-642b-4b9e-8c75-f62133241689" providerId="ADAL" clId="{4BE78164-BF56-4551-8338-1578041DAB0F}" dt="2022-01-21T05:57:13.090" v="12836" actId="478"/>
          <ac:picMkLst>
            <pc:docMk/>
            <pc:sldMk cId="2585027715" sldId="733"/>
            <ac:picMk id="4" creationId="{502BD30A-0D57-4342-A0CF-5A501F40B8B6}"/>
          </ac:picMkLst>
        </pc:picChg>
        <pc:picChg chg="add mod">
          <ac:chgData name="Froduald Kabanza" userId="edf393d0-642b-4b9e-8c75-f62133241689" providerId="ADAL" clId="{4BE78164-BF56-4551-8338-1578041DAB0F}" dt="2022-01-21T05:58:09.766" v="12844" actId="1076"/>
          <ac:picMkLst>
            <pc:docMk/>
            <pc:sldMk cId="2585027715" sldId="733"/>
            <ac:picMk id="7" creationId="{8F77E981-3082-4937-AA12-218CBEE85972}"/>
          </ac:picMkLst>
        </pc:picChg>
      </pc:sldChg>
      <pc:sldChg chg="addSp modSp add mod modNotesTx">
        <pc:chgData name="Froduald Kabanza" userId="edf393d0-642b-4b9e-8c75-f62133241689" providerId="ADAL" clId="{4BE78164-BF56-4551-8338-1578041DAB0F}" dt="2022-01-21T06:05:33.324" v="13360" actId="20577"/>
        <pc:sldMkLst>
          <pc:docMk/>
          <pc:sldMk cId="2728600404" sldId="734"/>
        </pc:sldMkLst>
        <pc:spChg chg="add mod">
          <ac:chgData name="Froduald Kabanza" userId="edf393d0-642b-4b9e-8c75-f62133241689" providerId="ADAL" clId="{4BE78164-BF56-4551-8338-1578041DAB0F}" dt="2022-01-21T06:05:03.232" v="13344" actId="114"/>
          <ac:spMkLst>
            <pc:docMk/>
            <pc:sldMk cId="2728600404" sldId="734"/>
            <ac:spMk id="2" creationId="{1AE07AF0-DF4E-47A9-A05F-53F36DC6F78E}"/>
          </ac:spMkLst>
        </pc:spChg>
        <pc:spChg chg="mod">
          <ac:chgData name="Froduald Kabanza" userId="edf393d0-642b-4b9e-8c75-f62133241689" providerId="ADAL" clId="{4BE78164-BF56-4551-8338-1578041DAB0F}" dt="2022-01-21T06:02:20.289" v="12995" actId="313"/>
          <ac:spMkLst>
            <pc:docMk/>
            <pc:sldMk cId="2728600404" sldId="734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01:37.445" v="12929" actId="20577"/>
          <ac:spMkLst>
            <pc:docMk/>
            <pc:sldMk cId="2728600404" sldId="734"/>
            <ac:spMk id="88065" creationId="{EB6D1A8E-EBB1-46C2-8016-CE6A4E8C056F}"/>
          </ac:spMkLst>
        </pc:spChg>
        <pc:picChg chg="mod">
          <ac:chgData name="Froduald Kabanza" userId="edf393d0-642b-4b9e-8c75-f62133241689" providerId="ADAL" clId="{4BE78164-BF56-4551-8338-1578041DAB0F}" dt="2022-01-21T06:01:51.349" v="12933" actId="14100"/>
          <ac:picMkLst>
            <pc:docMk/>
            <pc:sldMk cId="2728600404" sldId="734"/>
            <ac:picMk id="7" creationId="{8F77E981-3082-4937-AA12-218CBEE85972}"/>
          </ac:picMkLst>
        </pc:picChg>
      </pc:sldChg>
      <pc:sldMasterChg chg="modSp modSldLayout">
        <pc:chgData name="Froduald Kabanza" userId="edf393d0-642b-4b9e-8c75-f62133241689" providerId="ADAL" clId="{4BE78164-BF56-4551-8338-1578041DAB0F}" dt="2022-01-20T23:10:49.824" v="3187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asterMk cId="0" sldId="2147483675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6A794C28-E0BB-45D4-B164-B06BE35F58F5}"/>
    <pc:docChg chg="undo redo custSel addSld delSld modSld sldOrd addSection modSection">
      <pc:chgData name="Froduald Kabanza" userId="edf393d0-642b-4b9e-8c75-f62133241689" providerId="ADAL" clId="{6A794C28-E0BB-45D4-B164-B06BE35F58F5}" dt="2022-01-28T00:44:52.135" v="1441" actId="729"/>
      <pc:docMkLst>
        <pc:docMk/>
      </pc:docMkLst>
      <pc:sldChg chg="modSp add mod">
        <pc:chgData name="Froduald Kabanza" userId="edf393d0-642b-4b9e-8c75-f62133241689" providerId="ADAL" clId="{6A794C28-E0BB-45D4-B164-B06BE35F58F5}" dt="2022-01-27T23:18:21.855" v="678" actId="20577"/>
        <pc:sldMkLst>
          <pc:docMk/>
          <pc:sldMk cId="0" sldId="258"/>
        </pc:sldMkLst>
        <pc:spChg chg="mod">
          <ac:chgData name="Froduald Kabanza" userId="edf393d0-642b-4b9e-8c75-f62133241689" providerId="ADAL" clId="{6A794C28-E0BB-45D4-B164-B06BE35F58F5}" dt="2022-01-27T23:18:21.855" v="678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7T22:50:19.551" v="284"/>
        <pc:sldMkLst>
          <pc:docMk/>
          <pc:sldMk cId="0" sldId="259"/>
        </pc:sldMkLst>
        <pc:spChg chg="add del mod">
          <ac:chgData name="Froduald Kabanza" userId="edf393d0-642b-4b9e-8c75-f62133241689" providerId="ADAL" clId="{6A794C28-E0BB-45D4-B164-B06BE35F58F5}" dt="2022-01-27T22:46:28.556" v="253" actId="478"/>
          <ac:spMkLst>
            <pc:docMk/>
            <pc:sldMk cId="0" sldId="259"/>
            <ac:spMk id="5" creationId="{42D9A0DB-B1A9-4D27-B9EE-6097FE5B4B1E}"/>
          </ac:spMkLst>
        </pc:spChg>
        <pc:spChg chg="mod">
          <ac:chgData name="Froduald Kabanza" userId="edf393d0-642b-4b9e-8c75-f62133241689" providerId="ADAL" clId="{6A794C28-E0BB-45D4-B164-B06BE35F58F5}" dt="2022-01-27T22:49:37.662" v="279" actId="20577"/>
          <ac:spMkLst>
            <pc:docMk/>
            <pc:sldMk cId="0" sldId="259"/>
            <ac:spMk id="4608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3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5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48:23.286" v="263" actId="165"/>
          <ac:grpSpMkLst>
            <pc:docMk/>
            <pc:sldMk cId="0" sldId="259"/>
            <ac:grpSpMk id="2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7T22:49:10.836" v="273" actId="165"/>
          <ac:grpSpMkLst>
            <pc:docMk/>
            <pc:sldMk cId="0" sldId="259"/>
            <ac:grpSpMk id="3" creationId="{00000000-0000-0000-0000-000000000000}"/>
          </ac:grpSpMkLst>
        </pc:grpChg>
        <pc:grpChg chg="mod">
          <ac:chgData name="Froduald Kabanza" userId="edf393d0-642b-4b9e-8c75-f62133241689" providerId="ADAL" clId="{6A794C28-E0BB-45D4-B164-B06BE35F58F5}" dt="2022-01-27T22:49:04.676" v="271" actId="1076"/>
          <ac:grpSpMkLst>
            <pc:docMk/>
            <pc:sldMk cId="0" sldId="259"/>
            <ac:grpSpMk id="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2:49:00.393" v="270" actId="1076"/>
          <ac:grpSpMkLst>
            <pc:docMk/>
            <pc:sldMk cId="0" sldId="259"/>
            <ac:grpSpMk id="6" creationId="{9D8FF7FE-1C9A-442F-8EE6-B91F8A095D21}"/>
          </ac:grpSpMkLst>
        </pc:grpChg>
        <pc:grpChg chg="add mod">
          <ac:chgData name="Froduald Kabanza" userId="edf393d0-642b-4b9e-8c75-f62133241689" providerId="ADAL" clId="{6A794C28-E0BB-45D4-B164-B06BE35F58F5}" dt="2022-01-27T22:49:29.053" v="278" actId="164"/>
          <ac:grpSpMkLst>
            <pc:docMk/>
            <pc:sldMk cId="0" sldId="259"/>
            <ac:grpSpMk id="7" creationId="{9FA0EFCE-A8BC-4F90-AACD-972802D9AF49}"/>
          </ac:grpSpMkLst>
        </pc:grpChg>
        <pc:picChg chg="add mod ord">
          <ac:chgData name="Froduald Kabanza" userId="edf393d0-642b-4b9e-8c75-f62133241689" providerId="ADAL" clId="{6A794C28-E0BB-45D4-B164-B06BE35F58F5}" dt="2022-01-27T22:48:51.870" v="268" actId="1076"/>
          <ac:picMkLst>
            <pc:docMk/>
            <pc:sldMk cId="0" sldId="259"/>
            <ac:picMk id="17" creationId="{F3234D83-9E6F-48EC-9E1D-4D88D391504F}"/>
          </ac:picMkLst>
        </pc:picChg>
        <pc:picChg chg="del">
          <ac:chgData name="Froduald Kabanza" userId="edf393d0-642b-4b9e-8c75-f62133241689" providerId="ADAL" clId="{6A794C28-E0BB-45D4-B164-B06BE35F58F5}" dt="2022-01-27T22:46:24.207" v="252" actId="478"/>
          <ac:picMkLst>
            <pc:docMk/>
            <pc:sldMk cId="0" sldId="259"/>
            <ac:picMk id="46083" creationId="{00000000-0000-0000-0000-000000000000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5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8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9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70"/>
        </pc:sldMkLst>
      </pc:sldChg>
      <pc:sldChg chg="add mod ord modShow">
        <pc:chgData name="Froduald Kabanza" userId="edf393d0-642b-4b9e-8c75-f62133241689" providerId="ADAL" clId="{6A794C28-E0BB-45D4-B164-B06BE35F58F5}" dt="2022-01-27T23:51:25.251" v="960" actId="729"/>
        <pc:sldMkLst>
          <pc:docMk/>
          <pc:sldMk cId="0" sldId="27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84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6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7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1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718596149" sldId="29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2874717157" sldId="295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77752330" sldId="299"/>
        </pc:sldMkLst>
      </pc:sldChg>
      <pc:sldChg chg="modSp add mod modShow">
        <pc:chgData name="Froduald Kabanza" userId="edf393d0-642b-4b9e-8c75-f62133241689" providerId="ADAL" clId="{6A794C28-E0BB-45D4-B164-B06BE35F58F5}" dt="2022-01-28T00:30:39.575" v="1385" actId="729"/>
        <pc:sldMkLst>
          <pc:docMk/>
          <pc:sldMk cId="2667678292" sldId="300"/>
        </pc:sldMkLst>
        <pc:spChg chg="mod">
          <ac:chgData name="Froduald Kabanza" userId="edf393d0-642b-4b9e-8c75-f62133241689" providerId="ADAL" clId="{6A794C28-E0BB-45D4-B164-B06BE35F58F5}" dt="2022-01-27T22:59:47.202" v="425" actId="5793"/>
          <ac:spMkLst>
            <pc:docMk/>
            <pc:sldMk cId="2667678292" sldId="300"/>
            <ac:spMk id="4813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59:15.158" v="412" actId="20577"/>
          <ac:spMkLst>
            <pc:docMk/>
            <pc:sldMk cId="2667678292" sldId="300"/>
            <ac:spMk id="50178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8T00:41:04.360" v="142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6A794C28-E0BB-45D4-B164-B06BE35F58F5}" dt="2022-01-28T00:41:04.360" v="1421" actId="20577"/>
          <ac:spMkLst>
            <pc:docMk/>
            <pc:sldMk cId="2156395761" sldId="30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3:19:21.018" v="702" actId="20577"/>
          <ac:spMkLst>
            <pc:docMk/>
            <pc:sldMk cId="2156395761" sldId="301"/>
            <ac:spMk id="50178" creationId="{00000000-0000-0000-0000-000000000000}"/>
          </ac:spMkLst>
        </pc:spChg>
        <pc:graphicFrameChg chg="del">
          <ac:chgData name="Froduald Kabanza" userId="edf393d0-642b-4b9e-8c75-f62133241689" providerId="ADAL" clId="{6A794C28-E0BB-45D4-B164-B06BE35F58F5}" dt="2022-01-27T23:02:25.385" v="428" actId="478"/>
          <ac:graphicFrameMkLst>
            <pc:docMk/>
            <pc:sldMk cId="2156395761" sldId="30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06:55.829" v="550" actId="1076"/>
          <ac:picMkLst>
            <pc:docMk/>
            <pc:sldMk cId="2156395761" sldId="301"/>
            <ac:picMk id="4" creationId="{447D90B5-02DF-495C-B467-815B1021C09A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29:19.301" v="737"/>
        <pc:sldMkLst>
          <pc:docMk/>
          <pc:sldMk cId="1031080359" sldId="302"/>
        </pc:sldMkLst>
        <pc:spChg chg="mod">
          <ac:chgData name="Froduald Kabanza" userId="edf393d0-642b-4b9e-8c75-f62133241689" providerId="ADAL" clId="{6A794C28-E0BB-45D4-B164-B06BE35F58F5}" dt="2022-01-27T23:27:20.485" v="726" actId="208"/>
          <ac:spMkLst>
            <pc:docMk/>
            <pc:sldMk cId="1031080359" sldId="302"/>
            <ac:spMk id="2" creationId="{00000000-0000-0000-0000-000000000000}"/>
          </ac:spMkLst>
        </pc:spChg>
        <pc:spChg chg="del mod">
          <ac:chgData name="Froduald Kabanza" userId="edf393d0-642b-4b9e-8c75-f62133241689" providerId="ADAL" clId="{6A794C28-E0BB-45D4-B164-B06BE35F58F5}" dt="2022-01-27T23:25:14.127" v="708" actId="478"/>
          <ac:spMkLst>
            <pc:docMk/>
            <pc:sldMk cId="1031080359" sldId="302"/>
            <ac:spMk id="4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3:25:18.532" v="709" actId="478"/>
          <ac:spMkLst>
            <pc:docMk/>
            <pc:sldMk cId="1031080359" sldId="302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27:08.123" v="724" actId="1076"/>
          <ac:spMkLst>
            <pc:docMk/>
            <pc:sldMk cId="1031080359" sldId="302"/>
            <ac:spMk id="16" creationId="{AEF68D0A-8E6D-4240-BFEF-1FBDA77DD61F}"/>
          </ac:spMkLst>
        </pc:spChg>
        <pc:spChg chg="add mod">
          <ac:chgData name="Froduald Kabanza" userId="edf393d0-642b-4b9e-8c75-f62133241689" providerId="ADAL" clId="{6A794C28-E0BB-45D4-B164-B06BE35F58F5}" dt="2022-01-27T23:28:11.239" v="729" actId="208"/>
          <ac:spMkLst>
            <pc:docMk/>
            <pc:sldMk cId="1031080359" sldId="302"/>
            <ac:spMk id="18" creationId="{69EE59D9-E373-4809-82E5-5B25A92F6886}"/>
          </ac:spMkLst>
        </pc:spChg>
        <pc:graphicFrameChg chg="del">
          <ac:chgData name="Froduald Kabanza" userId="edf393d0-642b-4b9e-8c75-f62133241689" providerId="ADAL" clId="{6A794C28-E0BB-45D4-B164-B06BE35F58F5}" dt="2022-01-27T23:20:31.983" v="704" actId="478"/>
          <ac:graphicFrameMkLst>
            <pc:docMk/>
            <pc:sldMk cId="1031080359" sldId="302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20:42.578" v="705"/>
          <ac:picMkLst>
            <pc:docMk/>
            <pc:sldMk cId="1031080359" sldId="302"/>
            <ac:picMk id="11" creationId="{8A3AEE62-54F9-4022-BB80-E0F818391DA5}"/>
          </ac:picMkLst>
        </pc:picChg>
        <pc:cxnChg chg="add del mod">
          <ac:chgData name="Froduald Kabanza" userId="edf393d0-642b-4b9e-8c75-f62133241689" providerId="ADAL" clId="{6A794C28-E0BB-45D4-B164-B06BE35F58F5}" dt="2022-01-27T23:26:06.074" v="715" actId="478"/>
          <ac:cxnSpMkLst>
            <pc:docMk/>
            <pc:sldMk cId="1031080359" sldId="302"/>
            <ac:cxnSpMk id="6" creationId="{0DAC10E4-58DE-496A-A4EB-461A400E37E1}"/>
          </ac:cxnSpMkLst>
        </pc:cxnChg>
      </pc:sldChg>
      <pc:sldChg chg="addSp delSp modSp add mod modAnim">
        <pc:chgData name="Froduald Kabanza" userId="edf393d0-642b-4b9e-8c75-f62133241689" providerId="ADAL" clId="{6A794C28-E0BB-45D4-B164-B06BE35F58F5}" dt="2022-01-27T23:59:53.283" v="1117" actId="14100"/>
        <pc:sldMkLst>
          <pc:docMk/>
          <pc:sldMk cId="3845446957" sldId="303"/>
        </pc:sldMkLst>
        <pc:spChg chg="mod">
          <ac:chgData name="Froduald Kabanza" userId="edf393d0-642b-4b9e-8c75-f62133241689" providerId="ADAL" clId="{6A794C28-E0BB-45D4-B164-B06BE35F58F5}" dt="2022-01-27T23:59:53.283" v="1117" actId="14100"/>
          <ac:spMkLst>
            <pc:docMk/>
            <pc:sldMk cId="3845446957" sldId="303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2" creationId="{27416E6F-DE7B-4F54-A8F7-E84208ADF510}"/>
          </ac:spMkLst>
        </pc:spChg>
        <pc:spChg chg="add del mod">
          <ac:chgData name="Froduald Kabanza" userId="edf393d0-642b-4b9e-8c75-f62133241689" providerId="ADAL" clId="{6A794C28-E0BB-45D4-B164-B06BE35F58F5}" dt="2022-01-27T23:33:09.735" v="747"/>
          <ac:spMkLst>
            <pc:docMk/>
            <pc:sldMk cId="3845446957" sldId="303"/>
            <ac:spMk id="13" creationId="{935F4E07-150B-4E06-939E-75FF54F4243A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4" creationId="{D42FF42E-62F8-410A-93C3-373340F5E0F8}"/>
          </ac:spMkLst>
        </pc:spChg>
        <pc:graphicFrameChg chg="del">
          <ac:chgData name="Froduald Kabanza" userId="edf393d0-642b-4b9e-8c75-f62133241689" providerId="ADAL" clId="{6A794C28-E0BB-45D4-B164-B06BE35F58F5}" dt="2022-01-27T23:30:28.932" v="738" actId="478"/>
          <ac:graphicFrameMkLst>
            <pc:docMk/>
            <pc:sldMk cId="3845446957" sldId="303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3:43.681" v="1042" actId="1076"/>
          <ac:picMkLst>
            <pc:docMk/>
            <pc:sldMk cId="3845446957" sldId="303"/>
            <ac:picMk id="11" creationId="{E484356F-7262-4FD4-9921-07ED2CB185F3}"/>
          </ac:picMkLst>
        </pc:picChg>
      </pc:sldChg>
      <pc:sldChg chg="addSp delSp modSp add mod modAnim modShow">
        <pc:chgData name="Froduald Kabanza" userId="edf393d0-642b-4b9e-8c75-f62133241689" providerId="ADAL" clId="{6A794C28-E0BB-45D4-B164-B06BE35F58F5}" dt="2022-01-28T00:21:55.441" v="1324" actId="729"/>
        <pc:sldMkLst>
          <pc:docMk/>
          <pc:sldMk cId="727868616" sldId="304"/>
        </pc:sldMkLst>
        <pc:spChg chg="mod">
          <ac:chgData name="Froduald Kabanza" userId="edf393d0-642b-4b9e-8c75-f62133241689" providerId="ADAL" clId="{6A794C28-E0BB-45D4-B164-B06BE35F58F5}" dt="2022-01-27T23:59:43.701" v="1114" actId="5793"/>
          <ac:spMkLst>
            <pc:docMk/>
            <pc:sldMk cId="727868616" sldId="304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34:17.669" v="754"/>
          <ac:spMkLst>
            <pc:docMk/>
            <pc:sldMk cId="727868616" sldId="304"/>
            <ac:spMk id="12" creationId="{3708A5BA-9B4B-4F4E-894E-3BB34DDD2322}"/>
          </ac:spMkLst>
        </pc:spChg>
        <pc:spChg chg="add mod">
          <ac:chgData name="Froduald Kabanza" userId="edf393d0-642b-4b9e-8c75-f62133241689" providerId="ADAL" clId="{6A794C28-E0BB-45D4-B164-B06BE35F58F5}" dt="2022-01-27T23:35:56.915" v="768" actId="1076"/>
          <ac:spMkLst>
            <pc:docMk/>
            <pc:sldMk cId="727868616" sldId="304"/>
            <ac:spMk id="13" creationId="{E8296404-32CD-401D-ABA0-46A0C08204AB}"/>
          </ac:spMkLst>
        </pc:spChg>
        <pc:spChg chg="add mod">
          <ac:chgData name="Froduald Kabanza" userId="edf393d0-642b-4b9e-8c75-f62133241689" providerId="ADAL" clId="{6A794C28-E0BB-45D4-B164-B06BE35F58F5}" dt="2022-01-27T23:35:37.170" v="767" actId="1076"/>
          <ac:spMkLst>
            <pc:docMk/>
            <pc:sldMk cId="727868616" sldId="304"/>
            <ac:spMk id="14" creationId="{3D71BB8A-8E96-4235-ADC9-B50F5BD49525}"/>
          </ac:spMkLst>
        </pc:spChg>
        <pc:spChg chg="add mod">
          <ac:chgData name="Froduald Kabanza" userId="edf393d0-642b-4b9e-8c75-f62133241689" providerId="ADAL" clId="{6A794C28-E0BB-45D4-B164-B06BE35F58F5}" dt="2022-01-27T23:35:31.565" v="766" actId="1076"/>
          <ac:spMkLst>
            <pc:docMk/>
            <pc:sldMk cId="727868616" sldId="304"/>
            <ac:spMk id="15" creationId="{4980B7B0-B2A8-4FE4-9457-F9884719576D}"/>
          </ac:spMkLst>
        </pc:spChg>
        <pc:graphicFrameChg chg="del">
          <ac:chgData name="Froduald Kabanza" userId="edf393d0-642b-4b9e-8c75-f62133241689" providerId="ADAL" clId="{6A794C28-E0BB-45D4-B164-B06BE35F58F5}" dt="2022-01-27T23:34:04.044" v="753" actId="478"/>
          <ac:graphicFrameMkLst>
            <pc:docMk/>
            <pc:sldMk cId="727868616" sldId="30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35:28.576" v="764" actId="1076"/>
          <ac:picMkLst>
            <pc:docMk/>
            <pc:sldMk cId="727868616" sldId="304"/>
            <ac:picMk id="11" creationId="{33B93352-1706-4E62-B048-20D75CD1EA84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47:02.658" v="956" actId="113"/>
        <pc:sldMkLst>
          <pc:docMk/>
          <pc:sldMk cId="1831209848" sldId="305"/>
        </pc:sldMkLst>
        <pc:spChg chg="mod">
          <ac:chgData name="Froduald Kabanza" userId="edf393d0-642b-4b9e-8c75-f62133241689" providerId="ADAL" clId="{6A794C28-E0BB-45D4-B164-B06BE35F58F5}" dt="2022-01-27T23:47:02.658" v="956" actId="113"/>
          <ac:spMkLst>
            <pc:docMk/>
            <pc:sldMk cId="1831209848" sldId="305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2" creationId="{DFF6395C-23FF-49B7-9FB2-12F9003864F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3" creationId="{26958181-8091-46A0-ABCD-768BF3E1065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4" creationId="{0A3AAEF2-AF89-4E2B-A4B9-F9C91F2C692C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5" creationId="{5F7414BD-1025-4DA7-B42F-001C3A8A87D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6" creationId="{ABFD1E2A-4E0F-4C0B-992C-363922358067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7" creationId="{3CE02CA9-64F7-4957-AF93-4D451F38E20E}"/>
          </ac:spMkLst>
        </pc:spChg>
        <pc:graphicFrameChg chg="del">
          <ac:chgData name="Froduald Kabanza" userId="edf393d0-642b-4b9e-8c75-f62133241689" providerId="ADAL" clId="{6A794C28-E0BB-45D4-B164-B06BE35F58F5}" dt="2022-01-27T23:36:46.537" v="769" actId="478"/>
          <ac:graphicFrameMkLst>
            <pc:docMk/>
            <pc:sldMk cId="1831209848" sldId="305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46:54.848" v="954" actId="1076"/>
          <ac:picMkLst>
            <pc:docMk/>
            <pc:sldMk cId="1831209848" sldId="305"/>
            <ac:picMk id="11" creationId="{93EBAC08-0A65-4B3B-87D6-029FE8C66BC2}"/>
          </ac:picMkLst>
        </pc:picChg>
      </pc:sldChg>
      <pc:sldChg chg="addSp delSp modSp add mod delAnim modAnim">
        <pc:chgData name="Froduald Kabanza" userId="edf393d0-642b-4b9e-8c75-f62133241689" providerId="ADAL" clId="{6A794C28-E0BB-45D4-B164-B06BE35F58F5}" dt="2022-01-28T00:31:24.091" v="1389"/>
        <pc:sldMkLst>
          <pc:docMk/>
          <pc:sldMk cId="1419507535" sldId="306"/>
        </pc:sldMkLst>
        <pc:spChg chg="mod">
          <ac:chgData name="Froduald Kabanza" userId="edf393d0-642b-4b9e-8c75-f62133241689" providerId="ADAL" clId="{6A794C28-E0BB-45D4-B164-B06BE35F58F5}" dt="2022-01-28T00:03:27.513" v="1148" actId="14100"/>
          <ac:spMkLst>
            <pc:docMk/>
            <pc:sldMk cId="1419507535" sldId="306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3:01.339" v="1146" actId="208"/>
          <ac:spMkLst>
            <pc:docMk/>
            <pc:sldMk cId="1419507535" sldId="306"/>
            <ac:spMk id="3" creationId="{E4242ABE-3403-4BE9-8CD7-24C59E36DBA1}"/>
          </ac:spMkLst>
        </pc:spChg>
        <pc:spChg chg="del">
          <ac:chgData name="Froduald Kabanza" userId="edf393d0-642b-4b9e-8c75-f62133241689" providerId="ADAL" clId="{6A794C28-E0BB-45D4-B164-B06BE35F58F5}" dt="2022-01-27T23:58:25.851" v="1065" actId="478"/>
          <ac:spMkLst>
            <pc:docMk/>
            <pc:sldMk cId="1419507535" sldId="306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18" creationId="{E45321B2-742D-4EB0-B433-C28AA63BD256}"/>
          </ac:spMkLst>
        </pc:spChg>
        <pc:spChg chg="del">
          <ac:chgData name="Froduald Kabanza" userId="edf393d0-642b-4b9e-8c75-f62133241689" providerId="ADAL" clId="{6A794C28-E0BB-45D4-B164-B06BE35F58F5}" dt="2022-01-27T23:58:26.998" v="1066" actId="478"/>
          <ac:spMkLst>
            <pc:docMk/>
            <pc:sldMk cId="1419507535" sldId="306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20" creationId="{CB2EFCAF-CDAA-4116-9042-1BC8C6E39524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1" creationId="{EAA7AD4D-3936-48AE-9BC5-EB914F34BFCD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2" creationId="{F86A88CC-ADA6-4E9C-9AD0-0001F87DF36D}"/>
          </ac:spMkLst>
        </pc:spChg>
        <pc:grpChg chg="del">
          <ac:chgData name="Froduald Kabanza" userId="edf393d0-642b-4b9e-8c75-f62133241689" providerId="ADAL" clId="{6A794C28-E0BB-45D4-B164-B06BE35F58F5}" dt="2022-01-27T23:58:23.218" v="1063" actId="478"/>
          <ac:grpSpMkLst>
            <pc:docMk/>
            <pc:sldMk cId="1419507535" sldId="306"/>
            <ac:grpSpMk id="14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3:58:24.499" v="1064" actId="478"/>
          <ac:grpSpMkLst>
            <pc:docMk/>
            <pc:sldMk cId="1419507535" sldId="306"/>
            <ac:grpSpMk id="1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7T23:58:20.034" v="1062" actId="478"/>
          <ac:graphicFrameMkLst>
            <pc:docMk/>
            <pc:sldMk cId="1419507535" sldId="306"/>
            <ac:graphicFrameMk id="10" creationId="{00000000-0000-0000-0000-000000000000}"/>
          </ac:graphicFrameMkLst>
        </pc:graphicFrameChg>
        <pc:picChg chg="add del mod">
          <ac:chgData name="Froduald Kabanza" userId="edf393d0-642b-4b9e-8c75-f62133241689" providerId="ADAL" clId="{6A794C28-E0BB-45D4-B164-B06BE35F58F5}" dt="2022-01-28T00:02:13.075" v="1137" actId="478"/>
          <ac:picMkLst>
            <pc:docMk/>
            <pc:sldMk cId="1419507535" sldId="306"/>
            <ac:picMk id="16" creationId="{CE4C7CAA-A0BA-41BD-89B1-180E353BA12F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116829216" sldId="308"/>
        </pc:sldMkLst>
      </pc:sldChg>
      <pc:sldChg chg="addSp delSp modSp add mod modAnim modShow">
        <pc:chgData name="Froduald Kabanza" userId="edf393d0-642b-4b9e-8c75-f62133241689" providerId="ADAL" clId="{6A794C28-E0BB-45D4-B164-B06BE35F58F5}" dt="2022-01-28T00:22:10.768" v="1325" actId="729"/>
        <pc:sldMkLst>
          <pc:docMk/>
          <pc:sldMk cId="2829588892" sldId="311"/>
        </pc:sldMkLst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2" creationId="{266DDB56-8200-48EF-B08A-A6891644E5C6}"/>
          </ac:spMkLst>
        </pc:spChg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3" creationId="{EEB76B50-D777-4900-84FB-D3A4E9D7B459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4" creationId="{91CBF1C3-A5C7-44EE-9CC3-820CC0A6EE65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5" creationId="{7637C149-A985-438F-90A1-E5E9CA8D8908}"/>
          </ac:spMkLst>
        </pc:spChg>
        <pc:graphicFrameChg chg="del">
          <ac:chgData name="Froduald Kabanza" userId="edf393d0-642b-4b9e-8c75-f62133241689" providerId="ADAL" clId="{6A794C28-E0BB-45D4-B164-B06BE35F58F5}" dt="2022-01-27T23:55:29.974" v="1051" actId="478"/>
          <ac:graphicFrameMkLst>
            <pc:docMk/>
            <pc:sldMk cId="2829588892" sldId="31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5:40.405" v="1052"/>
          <ac:picMkLst>
            <pc:docMk/>
            <pc:sldMk cId="2829588892" sldId="311"/>
            <ac:picMk id="11" creationId="{5B3B6BD4-1A3B-44CB-B647-1267EAA867C8}"/>
          </ac:picMkLst>
        </pc:picChg>
      </pc:sldChg>
      <pc:sldChg chg="add del">
        <pc:chgData name="Froduald Kabanza" userId="edf393d0-642b-4b9e-8c75-f62133241689" providerId="ADAL" clId="{6A794C28-E0BB-45D4-B164-B06BE35F58F5}" dt="2022-01-27T23:19:53.201" v="703" actId="2696"/>
        <pc:sldMkLst>
          <pc:docMk/>
          <pc:sldMk cId="3622993980" sldId="31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384656867" sldId="313"/>
        </pc:sldMkLst>
      </pc:sldChg>
      <pc:sldChg chg="addSp delSp modSp add mod addAnim delAnim modAnim">
        <pc:chgData name="Froduald Kabanza" userId="edf393d0-642b-4b9e-8c75-f62133241689" providerId="ADAL" clId="{6A794C28-E0BB-45D4-B164-B06BE35F58F5}" dt="2022-01-28T00:00:03.501" v="1119" actId="5793"/>
        <pc:sldMkLst>
          <pc:docMk/>
          <pc:sldMk cId="3380569862" sldId="314"/>
        </pc:sldMkLst>
        <pc:spChg chg="mod">
          <ac:chgData name="Froduald Kabanza" userId="edf393d0-642b-4b9e-8c75-f62133241689" providerId="ADAL" clId="{6A794C28-E0BB-45D4-B164-B06BE35F58F5}" dt="2022-01-28T00:00:03.501" v="1119" actId="5793"/>
          <ac:spMkLst>
            <pc:docMk/>
            <pc:sldMk cId="3380569862" sldId="314"/>
            <ac:spMk id="2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2:01.079" v="574" actId="478"/>
          <ac:spMkLst>
            <pc:docMk/>
            <pc:sldMk cId="3380569862" sldId="314"/>
            <ac:spMk id="3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3:54.080" v="592" actId="478"/>
          <ac:spMkLst>
            <pc:docMk/>
            <pc:sldMk cId="3380569862" sldId="314"/>
            <ac:spMk id="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6:21.408" v="611" actId="164"/>
          <ac:spMkLst>
            <pc:docMk/>
            <pc:sldMk cId="3380569862" sldId="314"/>
            <ac:spMk id="11" creationId="{0F243097-AF05-4248-950E-32EC757C6D2A}"/>
          </ac:spMkLst>
        </pc:spChg>
        <pc:spChg chg="mod topLvl">
          <ac:chgData name="Froduald Kabanza" userId="edf393d0-642b-4b9e-8c75-f62133241689" providerId="ADAL" clId="{6A794C28-E0BB-45D4-B164-B06BE35F58F5}" dt="2022-01-27T23:15:51.668" v="608" actId="164"/>
          <ac:spMkLst>
            <pc:docMk/>
            <pc:sldMk cId="3380569862" sldId="314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20" creationId="{FA7EA440-72EE-4FEE-B012-3CCDA8063332}"/>
          </ac:spMkLst>
        </pc:spChg>
        <pc:grpChg chg="del mod">
          <ac:chgData name="Froduald Kabanza" userId="edf393d0-642b-4b9e-8c75-f62133241689" providerId="ADAL" clId="{6A794C28-E0BB-45D4-B164-B06BE35F58F5}" dt="2022-01-27T23:11:56.885" v="573" actId="165"/>
          <ac:grpSpMkLst>
            <pc:docMk/>
            <pc:sldMk cId="3380569862" sldId="314"/>
            <ac:grpSpMk id="6" creationId="{00000000-0000-0000-0000-000000000000}"/>
          </ac:grpSpMkLst>
        </pc:grpChg>
        <pc:grpChg chg="add del">
          <ac:chgData name="Froduald Kabanza" userId="edf393d0-642b-4b9e-8c75-f62133241689" providerId="ADAL" clId="{6A794C28-E0BB-45D4-B164-B06BE35F58F5}" dt="2022-01-27T23:13:48.768" v="591" actId="165"/>
          <ac:grpSpMkLst>
            <pc:docMk/>
            <pc:sldMk cId="3380569862" sldId="314"/>
            <ac:grpSpMk id="1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3:15:43.784" v="607" actId="164"/>
          <ac:grpSpMkLst>
            <pc:docMk/>
            <pc:sldMk cId="3380569862" sldId="314"/>
            <ac:grpSpMk id="23" creationId="{8C2B0F8F-F8F1-4500-8743-043D0B11D80F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4" creationId="{48BC9747-04D6-4774-8714-C7020F2F02EE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5" creationId="{A725A516-CF27-45B8-AD03-D94CFC653E82}"/>
          </ac:grpSpMkLst>
        </pc:grpChg>
        <pc:graphicFrameChg chg="del">
          <ac:chgData name="Froduald Kabanza" userId="edf393d0-642b-4b9e-8c75-f62133241689" providerId="ADAL" clId="{6A794C28-E0BB-45D4-B164-B06BE35F58F5}" dt="2022-01-27T23:08:45.106" v="565" actId="478"/>
          <ac:graphicFrameMkLst>
            <pc:docMk/>
            <pc:sldMk cId="3380569862" sldId="31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10:31.349" v="570" actId="1076"/>
          <ac:picMkLst>
            <pc:docMk/>
            <pc:sldMk cId="3380569862" sldId="314"/>
            <ac:picMk id="15" creationId="{6040B4D5-FEFE-4236-B5F6-F3C3A3C14E20}"/>
          </ac:picMkLst>
        </pc:picChg>
        <pc:cxnChg chg="add mod">
          <ac:chgData name="Froduald Kabanza" userId="edf393d0-642b-4b9e-8c75-f62133241689" providerId="ADAL" clId="{6A794C28-E0BB-45D4-B164-B06BE35F58F5}" dt="2022-01-27T23:15:51.668" v="608" actId="164"/>
          <ac:cxnSpMkLst>
            <pc:docMk/>
            <pc:sldMk cId="3380569862" sldId="314"/>
            <ac:cxnSpMk id="16" creationId="{DCF09B0D-E9CA-411B-8F0E-C90A73D4F281}"/>
          </ac:cxnSpMkLst>
        </pc:cxnChg>
        <pc:cxnChg chg="add mod">
          <ac:chgData name="Froduald Kabanza" userId="edf393d0-642b-4b9e-8c75-f62133241689" providerId="ADAL" clId="{6A794C28-E0BB-45D4-B164-B06BE35F58F5}" dt="2022-01-27T23:15:43.784" v="607" actId="164"/>
          <ac:cxnSpMkLst>
            <pc:docMk/>
            <pc:sldMk cId="3380569862" sldId="314"/>
            <ac:cxnSpMk id="22" creationId="{FB1D4C4B-16AE-453C-89EA-DE7BB99B4F1D}"/>
          </ac:cxnSpMkLst>
        </pc:cxnChg>
      </pc:sldChg>
      <pc:sldChg chg="modSp add mod modAnim">
        <pc:chgData name="Froduald Kabanza" userId="edf393d0-642b-4b9e-8c75-f62133241689" providerId="ADAL" clId="{6A794C28-E0BB-45D4-B164-B06BE35F58F5}" dt="2022-01-28T00:38:20.852" v="1411"/>
        <pc:sldMkLst>
          <pc:docMk/>
          <pc:sldMk cId="2610094761" sldId="315"/>
        </pc:sldMkLst>
        <pc:spChg chg="mod">
          <ac:chgData name="Froduald Kabanza" userId="edf393d0-642b-4b9e-8c75-f62133241689" providerId="ADAL" clId="{6A794C28-E0BB-45D4-B164-B06BE35F58F5}" dt="2022-01-28T00:17:25.386" v="1315" actId="14100"/>
          <ac:spMkLst>
            <pc:docMk/>
            <pc:sldMk cId="2610094761" sldId="315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1:42.246" v="1425" actId="478"/>
        <pc:sldMkLst>
          <pc:docMk/>
          <pc:sldMk cId="3462170054" sldId="316"/>
        </pc:sldMkLst>
        <pc:spChg chg="mod">
          <ac:chgData name="Froduald Kabanza" userId="edf393d0-642b-4b9e-8c75-f62133241689" providerId="ADAL" clId="{6A794C28-E0BB-45D4-B164-B06BE35F58F5}" dt="2022-01-28T00:09:57.892" v="1234" actId="208"/>
          <ac:spMkLst>
            <pc:docMk/>
            <pc:sldMk cId="3462170054" sldId="31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49.293" v="1233" actId="207"/>
          <ac:spMkLst>
            <pc:docMk/>
            <pc:sldMk cId="3462170054" sldId="316"/>
            <ac:spMk id="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38.151" v="1232" actId="207"/>
          <ac:spMkLst>
            <pc:docMk/>
            <pc:sldMk cId="3462170054" sldId="316"/>
            <ac:spMk id="1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10:04.720" v="1235" actId="208"/>
          <ac:spMkLst>
            <pc:docMk/>
            <pc:sldMk cId="3462170054" sldId="31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1:38.602" v="1423" actId="20577"/>
          <ac:spMkLst>
            <pc:docMk/>
            <pc:sldMk cId="3462170054" sldId="316"/>
            <ac:spMk id="71683" creationId="{00000000-0000-0000-0000-000000000000}"/>
          </ac:spMkLst>
        </pc:spChg>
        <pc:grpChg chg="del mod">
          <ac:chgData name="Froduald Kabanza" userId="edf393d0-642b-4b9e-8c75-f62133241689" providerId="ADAL" clId="{6A794C28-E0BB-45D4-B164-B06BE35F58F5}" dt="2022-01-28T00:41:42.246" v="1425" actId="478"/>
          <ac:grpSpMkLst>
            <pc:docMk/>
            <pc:sldMk cId="3462170054" sldId="316"/>
            <ac:grpSpMk id="6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8T00:41:41.087" v="1424" actId="478"/>
          <ac:grpSpMkLst>
            <pc:docMk/>
            <pc:sldMk cId="3462170054" sldId="316"/>
            <ac:grpSpMk id="10" creationId="{00000000-0000-0000-0000-000000000000}"/>
          </ac:grpSpMkLst>
        </pc:grpChg>
        <pc:cxnChg chg="mod">
          <ac:chgData name="Froduald Kabanza" userId="edf393d0-642b-4b9e-8c75-f62133241689" providerId="ADAL" clId="{6A794C28-E0BB-45D4-B164-B06BE35F58F5}" dt="2022-01-28T00:09:57.892" v="1234" actId="208"/>
          <ac:cxnSpMkLst>
            <pc:docMk/>
            <pc:sldMk cId="3462170054" sldId="316"/>
            <ac:cxnSpMk id="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8T00:10:04.720" v="1235" actId="208"/>
          <ac:cxnSpMkLst>
            <pc:docMk/>
            <pc:sldMk cId="3462170054" sldId="316"/>
            <ac:cxnSpMk id="13" creationId="{00000000-0000-0000-0000-000000000000}"/>
          </ac:cxnSpMkLst>
        </pc:cxnChg>
      </pc:sldChg>
      <pc:sldChg chg="add mod modShow">
        <pc:chgData name="Froduald Kabanza" userId="edf393d0-642b-4b9e-8c75-f62133241689" providerId="ADAL" clId="{6A794C28-E0BB-45D4-B164-B06BE35F58F5}" dt="2022-01-28T00:20:18.230" v="1320" actId="729"/>
        <pc:sldMkLst>
          <pc:docMk/>
          <pc:sldMk cId="195208514" sldId="317"/>
        </pc:sldMkLst>
      </pc:sldChg>
      <pc:sldChg chg="add del ord">
        <pc:chgData name="Froduald Kabanza" userId="edf393d0-642b-4b9e-8c75-f62133241689" providerId="ADAL" clId="{6A794C28-E0BB-45D4-B164-B06BE35F58F5}" dt="2022-01-28T00:29:51.120" v="1384"/>
        <pc:sldMkLst>
          <pc:docMk/>
          <pc:sldMk cId="2783460332" sldId="318"/>
        </pc:sldMkLst>
      </pc:sldChg>
      <pc:sldChg chg="add mod modShow">
        <pc:chgData name="Froduald Kabanza" userId="edf393d0-642b-4b9e-8c75-f62133241689" providerId="ADAL" clId="{6A794C28-E0BB-45D4-B164-B06BE35F58F5}" dt="2022-01-28T00:20:29.735" v="1321" actId="729"/>
        <pc:sldMkLst>
          <pc:docMk/>
          <pc:sldMk cId="1126359096" sldId="320"/>
        </pc:sldMkLst>
      </pc:sldChg>
      <pc:sldChg chg="delSp modSp add mod delAnim modAnim">
        <pc:chgData name="Froduald Kabanza" userId="edf393d0-642b-4b9e-8c75-f62133241689" providerId="ADAL" clId="{6A794C28-E0BB-45D4-B164-B06BE35F58F5}" dt="2022-01-28T00:43:33.935" v="1431" actId="20577"/>
        <pc:sldMkLst>
          <pc:docMk/>
          <pc:sldMk cId="729640008" sldId="321"/>
        </pc:sldMkLst>
        <pc:spChg chg="del mod">
          <ac:chgData name="Froduald Kabanza" userId="edf393d0-642b-4b9e-8c75-f62133241689" providerId="ADAL" clId="{6A794C28-E0BB-45D4-B164-B06BE35F58F5}" dt="2022-01-28T00:43:29.229" v="1429" actId="478"/>
          <ac:spMkLst>
            <pc:docMk/>
            <pc:sldMk cId="729640008" sldId="32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3:33.935" v="1431" actId="20577"/>
          <ac:spMkLst>
            <pc:docMk/>
            <pc:sldMk cId="729640008" sldId="321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4:37.358" v="1440" actId="478"/>
        <pc:sldMkLst>
          <pc:docMk/>
          <pc:sldMk cId="1030035001" sldId="322"/>
        </pc:sldMkLst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19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2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3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4:31.226" v="1437" actId="14100"/>
          <ac:spMkLst>
            <pc:docMk/>
            <pc:sldMk cId="1030035001" sldId="322"/>
            <ac:spMk id="82947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8T00:44:37.358" v="1440" actId="478"/>
          <ac:grpSpMkLst>
            <pc:docMk/>
            <pc:sldMk cId="1030035001" sldId="322"/>
            <ac:grpSpMk id="21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8T00:44:36.178" v="1439" actId="478"/>
          <ac:grpSpMkLst>
            <pc:docMk/>
            <pc:sldMk cId="1030035001" sldId="322"/>
            <ac:grpSpMk id="2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8T00:44:35.035" v="1438" actId="478"/>
          <ac:graphicFrameMkLst>
            <pc:docMk/>
            <pc:sldMk cId="1030035001" sldId="322"/>
            <ac:graphicFrameMk id="7" creationId="{00000000-0000-0000-0000-000000000000}"/>
          </ac:graphicFrameMkLst>
        </pc:graphicFrameChg>
      </pc:sldChg>
      <pc:sldChg chg="add mod modShow">
        <pc:chgData name="Froduald Kabanza" userId="edf393d0-642b-4b9e-8c75-f62133241689" providerId="ADAL" clId="{6A794C28-E0BB-45D4-B164-B06BE35F58F5}" dt="2022-01-28T00:39:51.643" v="1420" actId="729"/>
        <pc:sldMkLst>
          <pc:docMk/>
          <pc:sldMk cId="1497012420" sldId="324"/>
        </pc:sldMkLst>
      </pc:sldChg>
      <pc:sldChg chg="modSp add mod modShow">
        <pc:chgData name="Froduald Kabanza" userId="edf393d0-642b-4b9e-8c75-f62133241689" providerId="ADAL" clId="{6A794C28-E0BB-45D4-B164-B06BE35F58F5}" dt="2022-01-28T00:35:03.118" v="1408" actId="20577"/>
        <pc:sldMkLst>
          <pc:docMk/>
          <pc:sldMk cId="730812303" sldId="325"/>
        </pc:sldMkLst>
        <pc:spChg chg="mod">
          <ac:chgData name="Froduald Kabanza" userId="edf393d0-642b-4b9e-8c75-f62133241689" providerId="ADAL" clId="{6A794C28-E0BB-45D4-B164-B06BE35F58F5}" dt="2022-01-28T00:35:03.118" v="1408" actId="20577"/>
          <ac:spMkLst>
            <pc:docMk/>
            <pc:sldMk cId="730812303" sldId="325"/>
            <ac:spMk id="84995" creationId="{00000000-0000-0000-0000-000000000000}"/>
          </ac:spMkLst>
        </pc:spChg>
      </pc:sldChg>
      <pc:sldChg chg="add">
        <pc:chgData name="Froduald Kabanza" userId="edf393d0-642b-4b9e-8c75-f62133241689" providerId="ADAL" clId="{6A794C28-E0BB-45D4-B164-B06BE35F58F5}" dt="2022-01-27T23:02:14.933" v="427"/>
        <pc:sldMkLst>
          <pc:docMk/>
          <pc:sldMk cId="2293528354" sldId="327"/>
        </pc:sldMkLst>
      </pc:sldChg>
      <pc:sldChg chg="add ord">
        <pc:chgData name="Froduald Kabanza" userId="edf393d0-642b-4b9e-8c75-f62133241689" providerId="ADAL" clId="{6A794C28-E0BB-45D4-B164-B06BE35F58F5}" dt="2022-01-27T22:42:26.699" v="236"/>
        <pc:sldMkLst>
          <pc:docMk/>
          <pc:sldMk cId="2878374036" sldId="328"/>
        </pc:sldMkLst>
      </pc:sldChg>
      <pc:sldChg chg="add mod modShow">
        <pc:chgData name="Froduald Kabanza" userId="edf393d0-642b-4b9e-8c75-f62133241689" providerId="ADAL" clId="{6A794C28-E0BB-45D4-B164-B06BE35F58F5}" dt="2022-01-28T00:33:53.979" v="1391" actId="729"/>
        <pc:sldMkLst>
          <pc:docMk/>
          <pc:sldMk cId="2087469875" sldId="32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582336383" sldId="33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6A794C28-E0BB-45D4-B164-B06BE35F58F5}" dt="2022-01-27T22:18:06.329" v="47" actId="207"/>
        <pc:sldMkLst>
          <pc:docMk/>
          <pc:sldMk cId="154423500" sldId="332"/>
        </pc:sldMkLst>
        <pc:spChg chg="mod">
          <ac:chgData name="Froduald Kabanza" userId="edf393d0-642b-4b9e-8c75-f62133241689" providerId="ADAL" clId="{6A794C28-E0BB-45D4-B164-B06BE35F58F5}" dt="2022-01-27T22:18:06.329" v="47" actId="20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404981859" sldId="405"/>
        </pc:sldMkLst>
      </pc:sldChg>
      <pc:sldChg chg="delSp modSp del mod">
        <pc:chgData name="Froduald Kabanza" userId="edf393d0-642b-4b9e-8c75-f62133241689" providerId="ADAL" clId="{6A794C28-E0BB-45D4-B164-B06BE35F58F5}" dt="2022-01-27T22:24:15.377" v="66" actId="2696"/>
        <pc:sldMkLst>
          <pc:docMk/>
          <pc:sldMk cId="2282563712" sldId="696"/>
        </pc:sldMkLst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18:44.845" v="55" actId="478"/>
          <ac:spMkLst>
            <pc:docMk/>
            <pc:sldMk cId="2282563712" sldId="696"/>
            <ac:spMk id="29" creationId="{30C3C5B1-5776-4650-8EF8-E56C7045F286}"/>
          </ac:spMkLst>
        </pc:spChg>
        <pc:spChg chg="del">
          <ac:chgData name="Froduald Kabanza" userId="edf393d0-642b-4b9e-8c75-f62133241689" providerId="ADAL" clId="{6A794C28-E0BB-45D4-B164-B06BE35F58F5}" dt="2022-01-27T22:18:34.737" v="50" actId="478"/>
          <ac:spMkLst>
            <pc:docMk/>
            <pc:sldMk cId="2282563712" sldId="696"/>
            <ac:spMk id="32" creationId="{D439E595-C23F-4975-BC48-622137693B5B}"/>
          </ac:spMkLst>
        </pc:spChg>
        <pc:spChg chg="del">
          <ac:chgData name="Froduald Kabanza" userId="edf393d0-642b-4b9e-8c75-f62133241689" providerId="ADAL" clId="{6A794C28-E0BB-45D4-B164-B06BE35F58F5}" dt="2022-01-27T22:18:43.586" v="54" actId="478"/>
          <ac:spMkLst>
            <pc:docMk/>
            <pc:sldMk cId="2282563712" sldId="696"/>
            <ac:spMk id="48" creationId="{BFB80F63-8F2A-4533-97C3-E8A2F92798B9}"/>
          </ac:spMkLst>
        </pc:spChg>
        <pc:grpChg chg="del">
          <ac:chgData name="Froduald Kabanza" userId="edf393d0-642b-4b9e-8c75-f62133241689" providerId="ADAL" clId="{6A794C28-E0BB-45D4-B164-B06BE35F58F5}" dt="2022-01-27T22:18:39.632" v="52" actId="478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0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42.024" v="53" actId="478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8:39.632" v="52" actId="478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7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36.478" v="51" actId="478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6A794C28-E0BB-45D4-B164-B06BE35F58F5}" dt="2022-01-27T22:21:40.400" v="65" actId="207"/>
        <pc:sldMkLst>
          <pc:docMk/>
          <pc:sldMk cId="0" sldId="697"/>
        </pc:sldMkLst>
        <pc:spChg chg="mod">
          <ac:chgData name="Froduald Kabanza" userId="edf393d0-642b-4b9e-8c75-f62133241689" providerId="ADAL" clId="{6A794C28-E0BB-45D4-B164-B06BE35F58F5}" dt="2022-01-27T22:21:28.749" v="62" actId="208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32.031" v="63" actId="208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40.400" v="65" actId="207"/>
          <ac:spMkLst>
            <pc:docMk/>
            <pc:sldMk cId="0" sldId="697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21:22.015" v="61" actId="478"/>
          <ac:spMkLst>
            <pc:docMk/>
            <pc:sldMk cId="0" sldId="697"/>
            <ac:spMk id="32" creationId="{D439E595-C23F-4975-BC48-622137693B5B}"/>
          </ac:spMkLst>
        </pc:spChg>
        <pc:cxnChg chg="del mod">
          <ac:chgData name="Froduald Kabanza" userId="edf393d0-642b-4b9e-8c75-f62133241689" providerId="ADAL" clId="{6A794C28-E0BB-45D4-B164-B06BE35F58F5}" dt="2022-01-27T22:21:22.015" v="61" actId="478"/>
          <ac:cxnSpMkLst>
            <pc:docMk/>
            <pc:sldMk cId="0" sldId="697"/>
            <ac:cxnSpMk id="53" creationId="{1E28376C-BF10-4029-9D4A-8BC049E4E93D}"/>
          </ac:cxnSpMkLst>
        </pc:cxnChg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042594984" sldId="698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4051689559" sldId="699"/>
        </pc:sldMkLst>
      </pc:sldChg>
      <pc:sldChg chg="addSp delSp modSp add mod delAnim modNotesTx">
        <pc:chgData name="Froduald Kabanza" userId="edf393d0-642b-4b9e-8c75-f62133241689" providerId="ADAL" clId="{6A794C28-E0BB-45D4-B164-B06BE35F58F5}" dt="2022-01-27T22:53:18.894" v="374" actId="20577"/>
        <pc:sldMkLst>
          <pc:docMk/>
          <pc:sldMk cId="954024358" sldId="700"/>
        </pc:sldMkLst>
        <pc:spChg chg="add del mod">
          <ac:chgData name="Froduald Kabanza" userId="edf393d0-642b-4b9e-8c75-f62133241689" providerId="ADAL" clId="{6A794C28-E0BB-45D4-B164-B06BE35F58F5}" dt="2022-01-27T22:50:34.836" v="286" actId="478"/>
          <ac:spMkLst>
            <pc:docMk/>
            <pc:sldMk cId="954024358" sldId="700"/>
            <ac:spMk id="5" creationId="{57F5CEAE-128F-43CE-B41E-153E672C015C}"/>
          </ac:spMkLst>
        </pc:spChg>
        <pc:spChg chg="mod">
          <ac:chgData name="Froduald Kabanza" userId="edf393d0-642b-4b9e-8c75-f62133241689" providerId="ADAL" clId="{6A794C28-E0BB-45D4-B164-B06BE35F58F5}" dt="2022-01-27T22:51:59.219" v="368" actId="20577"/>
          <ac:spMkLst>
            <pc:docMk/>
            <pc:sldMk cId="954024358" sldId="700"/>
            <ac:spMk id="46082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50:38.559" v="288" actId="478"/>
          <ac:grpSpMkLst>
            <pc:docMk/>
            <pc:sldMk cId="954024358" sldId="700"/>
            <ac:grpSpMk id="2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40.069" v="289" actId="478"/>
          <ac:grpSpMkLst>
            <pc:docMk/>
            <pc:sldMk cId="954024358" sldId="700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36.268" v="287" actId="478"/>
          <ac:grpSpMkLst>
            <pc:docMk/>
            <pc:sldMk cId="954024358" sldId="700"/>
            <ac:grpSpMk id="4" creationId="{00000000-0000-0000-0000-000000000000}"/>
          </ac:grpSpMkLst>
        </pc:grpChg>
        <pc:picChg chg="add mod">
          <ac:chgData name="Froduald Kabanza" userId="edf393d0-642b-4b9e-8c75-f62133241689" providerId="ADAL" clId="{6A794C28-E0BB-45D4-B164-B06BE35F58F5}" dt="2022-01-27T22:53:11.645" v="373" actId="1076"/>
          <ac:picMkLst>
            <pc:docMk/>
            <pc:sldMk cId="954024358" sldId="700"/>
            <ac:picMk id="7" creationId="{731690A8-E34D-4326-8322-194242E1CE08}"/>
          </ac:picMkLst>
        </pc:picChg>
        <pc:picChg chg="del">
          <ac:chgData name="Froduald Kabanza" userId="edf393d0-642b-4b9e-8c75-f62133241689" providerId="ADAL" clId="{6A794C28-E0BB-45D4-B164-B06BE35F58F5}" dt="2022-01-27T22:50:31.141" v="285" actId="478"/>
          <ac:picMkLst>
            <pc:docMk/>
            <pc:sldMk cId="954024358" sldId="700"/>
            <ac:picMk id="46083" creationId="{00000000-0000-0000-0000-000000000000}"/>
          </ac:picMkLst>
        </pc:picChg>
      </pc:sldChg>
      <pc:sldChg chg="modSp add del mod">
        <pc:chgData name="Froduald Kabanza" userId="edf393d0-642b-4b9e-8c75-f62133241689" providerId="ADAL" clId="{6A794C28-E0BB-45D4-B164-B06BE35F58F5}" dt="2022-01-27T23:47:09.434" v="957" actId="2696"/>
        <pc:sldMkLst>
          <pc:docMk/>
          <pc:sldMk cId="2064014537" sldId="701"/>
        </pc:sldMkLst>
        <pc:spChg chg="mod">
          <ac:chgData name="Froduald Kabanza" userId="edf393d0-642b-4b9e-8c75-f62133241689" providerId="ADAL" clId="{6A794C28-E0BB-45D4-B164-B06BE35F58F5}" dt="2022-01-27T23:41:26.567" v="881" actId="20577"/>
          <ac:spMkLst>
            <pc:docMk/>
            <pc:sldMk cId="2064014537" sldId="701"/>
            <ac:spMk id="2" creationId="{00000000-0000-0000-0000-000000000000}"/>
          </ac:spMkLst>
        </pc:spChg>
      </pc:sldChg>
      <pc:sldChg chg="modSp add mod ord modNotesTx">
        <pc:chgData name="Froduald Kabanza" userId="edf393d0-642b-4b9e-8c75-f62133241689" providerId="ADAL" clId="{6A794C28-E0BB-45D4-B164-B06BE35F58F5}" dt="2022-01-28T00:19:53.301" v="1319"/>
        <pc:sldMkLst>
          <pc:docMk/>
          <pc:sldMk cId="3327362603" sldId="701"/>
        </pc:sldMkLst>
        <pc:spChg chg="mod">
          <ac:chgData name="Froduald Kabanza" userId="edf393d0-642b-4b9e-8c75-f62133241689" providerId="ADAL" clId="{6A794C28-E0BB-45D4-B164-B06BE35F58F5}" dt="2022-01-28T00:14:57.378" v="1291" actId="20577"/>
          <ac:spMkLst>
            <pc:docMk/>
            <pc:sldMk cId="3327362603" sldId="701"/>
            <ac:spMk id="71683" creationId="{00000000-0000-0000-0000-000000000000}"/>
          </ac:spMkLst>
        </pc:spChg>
      </pc:sldChg>
      <pc:sldChg chg="add mod modShow">
        <pc:chgData name="Froduald Kabanza" userId="edf393d0-642b-4b9e-8c75-f62133241689" providerId="ADAL" clId="{6A794C28-E0BB-45D4-B164-B06BE35F58F5}" dt="2022-01-28T00:41:46.309" v="1426" actId="729"/>
        <pc:sldMkLst>
          <pc:docMk/>
          <pc:sldMk cId="455541592" sldId="702"/>
        </pc:sldMkLst>
      </pc:sldChg>
      <pc:sldChg chg="add mod modAnim modShow">
        <pc:chgData name="Froduald Kabanza" userId="edf393d0-642b-4b9e-8c75-f62133241689" providerId="ADAL" clId="{6A794C28-E0BB-45D4-B164-B06BE35F58F5}" dt="2022-01-28T00:43:51.883" v="1433" actId="729"/>
        <pc:sldMkLst>
          <pc:docMk/>
          <pc:sldMk cId="2843424620" sldId="703"/>
        </pc:sldMkLst>
      </pc:sldChg>
      <pc:sldChg chg="add mod modShow">
        <pc:chgData name="Froduald Kabanza" userId="edf393d0-642b-4b9e-8c75-f62133241689" providerId="ADAL" clId="{6A794C28-E0BB-45D4-B164-B06BE35F58F5}" dt="2022-01-28T00:44:52.135" v="1441" actId="729"/>
        <pc:sldMkLst>
          <pc:docMk/>
          <pc:sldMk cId="3606334556" sldId="70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25303256" sldId="721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4057936831" sldId="722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02593250" sldId="723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382338790" sldId="72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630549713" sldId="725"/>
        </pc:sldMkLst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806857235" sldId="726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817923177" sldId="727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525625781" sldId="728"/>
        </pc:sldMkLst>
      </pc:sldChg>
    </pc:docChg>
  </pc:docChgLst>
  <pc:docChgLst>
    <pc:chgData name="Froduald Kabanza" userId="edf393d0-642b-4b9e-8c75-f62133241689" providerId="ADAL" clId="{45F2BCDF-5F9D-4981-8FB9-A70BC0FAAE65}"/>
    <pc:docChg chg="undo custSel addSld delSld modSld sldOrd addSection delSection modSection">
      <pc:chgData name="Froduald Kabanza" userId="edf393d0-642b-4b9e-8c75-f62133241689" providerId="ADAL" clId="{45F2BCDF-5F9D-4981-8FB9-A70BC0FAAE65}" dt="2022-02-10T12:42:46.524" v="163" actId="729"/>
      <pc:docMkLst>
        <pc:docMk/>
      </pc:docMkLst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5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5"/>
        </pc:sldMkLst>
      </pc:sldChg>
      <pc:sldChg chg="add mod modShow">
        <pc:chgData name="Froduald Kabanza" userId="edf393d0-642b-4b9e-8c75-f62133241689" providerId="ADAL" clId="{45F2BCDF-5F9D-4981-8FB9-A70BC0FAAE65}" dt="2022-02-10T12:42:46.524" v="163" actId="729"/>
        <pc:sldMkLst>
          <pc:docMk/>
          <pc:sldMk cId="0" sldId="268"/>
        </pc:sldMkLst>
      </pc:sldChg>
      <pc:sldChg chg="add mod modShow">
        <pc:chgData name="Froduald Kabanza" userId="edf393d0-642b-4b9e-8c75-f62133241689" providerId="ADAL" clId="{45F2BCDF-5F9D-4981-8FB9-A70BC0FAAE65}" dt="2022-02-10T12:42:44.395" v="162" actId="729"/>
        <pc:sldMkLst>
          <pc:docMk/>
          <pc:sldMk cId="0" sldId="269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9"/>
        </pc:sldMkLst>
      </pc:sldChg>
      <pc:sldChg chg="add mod modShow">
        <pc:chgData name="Froduald Kabanza" userId="edf393d0-642b-4b9e-8c75-f62133241689" providerId="ADAL" clId="{45F2BCDF-5F9D-4981-8FB9-A70BC0FAAE65}" dt="2022-02-10T12:39:25.872" v="158" actId="729"/>
        <pc:sldMkLst>
          <pc:docMk/>
          <pc:sldMk cId="0" sldId="28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31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3217276860" sldId="318"/>
        </pc:sldMkLst>
      </pc:sldChg>
      <pc:sldChg chg="add">
        <pc:chgData name="Froduald Kabanza" userId="edf393d0-642b-4b9e-8c75-f62133241689" providerId="ADAL" clId="{45F2BCDF-5F9D-4981-8FB9-A70BC0FAAE65}" dt="2022-02-10T12:31:27.435" v="135"/>
        <pc:sldMkLst>
          <pc:docMk/>
          <pc:sldMk cId="1707604666" sldId="320"/>
        </pc:sldMkLst>
      </pc:sldChg>
      <pc:sldChg chg="add">
        <pc:chgData name="Froduald Kabanza" userId="edf393d0-642b-4b9e-8c75-f62133241689" providerId="ADAL" clId="{45F2BCDF-5F9D-4981-8FB9-A70BC0FAAE65}" dt="2022-02-10T12:31:42.861" v="136"/>
        <pc:sldMkLst>
          <pc:docMk/>
          <pc:sldMk cId="3579281604" sldId="32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100372346" sldId="32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2866661786" sldId="32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2424442399" sldId="32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4037519522" sldId="328"/>
        </pc:sldMkLst>
      </pc:sldChg>
      <pc:sldChg chg="modSp mod">
        <pc:chgData name="Froduald Kabanza" userId="edf393d0-642b-4b9e-8c75-f62133241689" providerId="ADAL" clId="{45F2BCDF-5F9D-4981-8FB9-A70BC0FAAE65}" dt="2022-02-10T12:20:32.231" v="47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5F2BCDF-5F9D-4981-8FB9-A70BC0FAAE65}" dt="2022-02-10T12:20:32.231" v="47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3391675613" sldId="333"/>
        </pc:sldMkLst>
      </pc:sldChg>
      <pc:sldChg chg="add mod ord modShow">
        <pc:chgData name="Froduald Kabanza" userId="edf393d0-642b-4b9e-8c75-f62133241689" providerId="ADAL" clId="{45F2BCDF-5F9D-4981-8FB9-A70BC0FAAE65}" dt="2022-02-10T12:35:52.386" v="155" actId="729"/>
        <pc:sldMkLst>
          <pc:docMk/>
          <pc:sldMk cId="200355967" sldId="335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091568452" sldId="337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438637359" sldId="338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904220771" sldId="339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280916642" sldId="340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578703394" sldId="341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330808840" sldId="342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697815425" sldId="343"/>
        </pc:sldMkLst>
      </pc:sldChg>
      <pc:sldChg chg="add del ord">
        <pc:chgData name="Froduald Kabanza" userId="edf393d0-642b-4b9e-8c75-f62133241689" providerId="ADAL" clId="{45F2BCDF-5F9D-4981-8FB9-A70BC0FAAE65}" dt="2022-02-10T12:37:11.659" v="156" actId="2696"/>
        <pc:sldMkLst>
          <pc:docMk/>
          <pc:sldMk cId="4018752233" sldId="344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4251277817" sldId="345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3109108702" sldId="346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515641038" sldId="347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278134352" sldId="348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383329112" sldId="349"/>
        </pc:sldMkLst>
      </pc:sldChg>
      <pc:sldChg chg="add del">
        <pc:chgData name="Froduald Kabanza" userId="edf393d0-642b-4b9e-8c75-f62133241689" providerId="ADAL" clId="{45F2BCDF-5F9D-4981-8FB9-A70BC0FAAE65}" dt="2022-02-10T12:39:17.910" v="157" actId="2696"/>
        <pc:sldMkLst>
          <pc:docMk/>
          <pc:sldMk cId="3188840076" sldId="350"/>
        </pc:sldMkLst>
      </pc:sldChg>
      <pc:sldChg chg="modSp 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967365980" sldId="351"/>
        </pc:sldMkLst>
        <pc:picChg chg="mod">
          <ac:chgData name="Froduald Kabanza" userId="edf393d0-642b-4b9e-8c75-f62133241689" providerId="ADAL" clId="{45F2BCDF-5F9D-4981-8FB9-A70BC0FAAE65}" dt="2022-02-10T12:26:23.152" v="115" actId="14100"/>
          <ac:picMkLst>
            <pc:docMk/>
            <pc:sldMk cId="1967365980" sldId="351"/>
            <ac:picMk id="8" creationId="{00000000-0000-0000-0000-000000000000}"/>
          </ac:picMkLst>
        </pc:picChg>
      </pc:sldChg>
      <pc:sldChg chg="addSp modSp add">
        <pc:chgData name="Froduald Kabanza" userId="edf393d0-642b-4b9e-8c75-f62133241689" providerId="ADAL" clId="{45F2BCDF-5F9D-4981-8FB9-A70BC0FAAE65}" dt="2022-02-10T12:27:17.882" v="123" actId="1076"/>
        <pc:sldMkLst>
          <pc:docMk/>
          <pc:sldMk cId="3498857629" sldId="353"/>
        </pc:sldMkLst>
        <pc:picChg chg="add mod">
          <ac:chgData name="Froduald Kabanza" userId="edf393d0-642b-4b9e-8c75-f62133241689" providerId="ADAL" clId="{45F2BCDF-5F9D-4981-8FB9-A70BC0FAAE65}" dt="2022-02-10T12:27:17.882" v="123" actId="1076"/>
          <ac:picMkLst>
            <pc:docMk/>
            <pc:sldMk cId="3498857629" sldId="353"/>
            <ac:picMk id="16" creationId="{37A65948-EB39-4907-93D7-C83040D2B392}"/>
          </ac:picMkLst>
        </pc:picChg>
      </pc:sldChg>
      <pc:sldChg chg="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616078522" sldId="35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05"/>
        </pc:sldMkLst>
      </pc:sldChg>
      <pc:sldChg chg="del modAnim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21"/>
        </pc:sldMkLst>
      </pc:sldChg>
      <pc:sldChg chg="del ord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585"/>
        </pc:sldMkLst>
      </pc:sldChg>
      <pc:sldChg chg="modSp mod">
        <pc:chgData name="Froduald Kabanza" userId="edf393d0-642b-4b9e-8c75-f62133241689" providerId="ADAL" clId="{45F2BCDF-5F9D-4981-8FB9-A70BC0FAAE65}" dt="2022-02-10T12:21:57.919" v="52" actId="207"/>
        <pc:sldMkLst>
          <pc:docMk/>
          <pc:sldMk cId="0" sldId="697"/>
        </pc:sldMkLst>
        <pc:spChg chg="mod">
          <ac:chgData name="Froduald Kabanza" userId="edf393d0-642b-4b9e-8c75-f62133241689" providerId="ADAL" clId="{45F2BCDF-5F9D-4981-8FB9-A70BC0FAAE65}" dt="2022-02-10T12:21:57.919" v="52" actId="207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1:44.878" v="50" actId="208"/>
          <ac:spMkLst>
            <pc:docMk/>
            <pc:sldMk cId="0" sldId="697"/>
            <ac:spMk id="16" creationId="{00000000-0000-0000-0000-000000000000}"/>
          </ac:spMkLst>
        </pc:sp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75405401" sldId="698"/>
        </pc:sldMkLst>
      </pc:sldChg>
      <pc:sldChg chg="addSp modSp add">
        <pc:chgData name="Froduald Kabanza" userId="edf393d0-642b-4b9e-8c75-f62133241689" providerId="ADAL" clId="{45F2BCDF-5F9D-4981-8FB9-A70BC0FAAE65}" dt="2022-02-10T12:27:06.070" v="121" actId="1076"/>
        <pc:sldMkLst>
          <pc:docMk/>
          <pc:sldMk cId="1958457352" sldId="698"/>
        </pc:sldMkLst>
        <pc:picChg chg="add mod">
          <ac:chgData name="Froduald Kabanza" userId="edf393d0-642b-4b9e-8c75-f62133241689" providerId="ADAL" clId="{45F2BCDF-5F9D-4981-8FB9-A70BC0FAAE65}" dt="2022-02-10T12:27:06.070" v="121" actId="1076"/>
          <ac:picMkLst>
            <pc:docMk/>
            <pc:sldMk cId="1958457352" sldId="698"/>
            <ac:picMk id="10" creationId="{8A2EF7DE-521A-49BD-9633-B6A7F694B0F7}"/>
          </ac:picMkLst>
        </pc:pic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75957454" sldId="699"/>
        </pc:sldMkLst>
      </pc:sldChg>
      <pc:sldChg chg="delSp modSp add mod">
        <pc:chgData name="Froduald Kabanza" userId="edf393d0-642b-4b9e-8c75-f62133241689" providerId="ADAL" clId="{45F2BCDF-5F9D-4981-8FB9-A70BC0FAAE65}" dt="2022-02-10T12:26:11.772" v="114" actId="478"/>
        <pc:sldMkLst>
          <pc:docMk/>
          <pc:sldMk cId="2038360406" sldId="699"/>
        </pc:sldMkLst>
        <pc:spChg chg="mod">
          <ac:chgData name="Froduald Kabanza" userId="edf393d0-642b-4b9e-8c75-f62133241689" providerId="ADAL" clId="{45F2BCDF-5F9D-4981-8FB9-A70BC0FAAE65}" dt="2022-02-10T12:25:36.020" v="77" actId="20577"/>
          <ac:spMkLst>
            <pc:docMk/>
            <pc:sldMk cId="2038360406" sldId="699"/>
            <ac:spMk id="2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6:09.864" v="113" actId="20577"/>
          <ac:spMkLst>
            <pc:docMk/>
            <pc:sldMk cId="2038360406" sldId="699"/>
            <ac:spMk id="3" creationId="{00000000-0000-0000-0000-000000000000}"/>
          </ac:spMkLst>
        </pc:spChg>
        <pc:picChg chg="del">
          <ac:chgData name="Froduald Kabanza" userId="edf393d0-642b-4b9e-8c75-f62133241689" providerId="ADAL" clId="{45F2BCDF-5F9D-4981-8FB9-A70BC0FAAE65}" dt="2022-02-10T12:26:11.772" v="114" actId="478"/>
          <ac:picMkLst>
            <pc:docMk/>
            <pc:sldMk cId="2038360406" sldId="699"/>
            <ac:picMk id="8" creationId="{00000000-0000-0000-0000-000000000000}"/>
          </ac:picMkLst>
        </pc:picChg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936605079" sldId="700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100462774" sldId="70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128501819" sldId="701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370347972" sldId="70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8612418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92022189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510073481" sldId="70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257701338" sldId="70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625391749" sldId="705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903501689" sldId="70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43593412" sldId="706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1959531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98056085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219539215" sldId="70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053993539" sldId="70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138053531" sldId="70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073142574" sldId="70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003809686" sldId="71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74960004" sldId="711"/>
        </pc:sldMkLst>
      </pc:sldChg>
      <pc:sldChg chg="modSp 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452300245" sldId="711"/>
        </pc:sldMkLst>
        <pc:spChg chg="mod">
          <ac:chgData name="Froduald Kabanza" userId="edf393d0-642b-4b9e-8c75-f62133241689" providerId="ADAL" clId="{45F2BCDF-5F9D-4981-8FB9-A70BC0FAAE65}" dt="2022-02-10T12:14:56.049" v="11" actId="20577"/>
          <ac:spMkLst>
            <pc:docMk/>
            <pc:sldMk cId="3452300245" sldId="711"/>
            <ac:spMk id="31746" creationId="{5893CD92-A877-4262-91CE-0D201DA015DD}"/>
          </ac:spMkLst>
        </pc:spChg>
      </pc:sldChg>
      <pc:sldChg chg="modSp del mod">
        <pc:chgData name="Froduald Kabanza" userId="edf393d0-642b-4b9e-8c75-f62133241689" providerId="ADAL" clId="{45F2BCDF-5F9D-4981-8FB9-A70BC0FAAE65}" dt="2022-02-10T12:21:20.592" v="48" actId="2696"/>
        <pc:sldMkLst>
          <pc:docMk/>
          <pc:sldMk cId="895743643" sldId="712"/>
        </pc:sldMkLst>
        <pc:spChg chg="mod">
          <ac:chgData name="Froduald Kabanza" userId="edf393d0-642b-4b9e-8c75-f62133241689" providerId="ADAL" clId="{45F2BCDF-5F9D-4981-8FB9-A70BC0FAAE65}" dt="2022-02-10T12:15:36.554" v="12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533112235" sldId="71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239697434" sldId="71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63997403" sldId="71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661825411" sldId="71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095176674" sldId="71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851181700" sldId="72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044614238" sldId="72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0563653" sldId="72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81756040" sldId="72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806474946" sldId="72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3"/>
        </pc:sldMkLst>
      </pc:sldChg>
      <pc:sldChg chg="add del">
        <pc:chgData name="Froduald Kabanza" userId="edf393d0-642b-4b9e-8c75-f62133241689" providerId="ADAL" clId="{45F2BCDF-5F9D-4981-8FB9-A70BC0FAAE65}" dt="2022-02-10T12:35:20.448" v="150" actId="2696"/>
        <pc:sldMkLst>
          <pc:docMk/>
          <pc:sldMk cId="0" sldId="7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728600404" sldId="73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1354653363" sldId="735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418B900B-4E04-444A-912F-CE20CE57486D}" type="datetimeFigureOut">
              <a:rPr lang="fr-CA" smtClean="0"/>
              <a:t>2023-06-11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CFF992E-8896-854D-954B-B0D7E7EAD04C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94280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244EA38E-80BD-3344-8C29-F9C1736B78D2}" type="datetimeFigureOut">
              <a:rPr lang="fr-CA" smtClean="0"/>
              <a:t>2023-06-11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3CAEC78-AE16-A645-AA19-9BF2035CFA6B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43371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fr-CA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Comment </a:t>
            </a:r>
            <a:r>
              <a:rPr lang="en-CA" dirty="0" err="1"/>
              <a:t>modéliser</a:t>
            </a:r>
            <a:r>
              <a:rPr lang="en-CA" baseline="0" dirty="0"/>
              <a:t> les actions </a:t>
            </a:r>
            <a:r>
              <a:rPr lang="en-CA" baseline="0" dirty="0" err="1"/>
              <a:t>ayant</a:t>
            </a:r>
            <a:r>
              <a:rPr lang="en-CA" baseline="0" dirty="0"/>
              <a:t> des </a:t>
            </a:r>
            <a:r>
              <a:rPr lang="en-CA" baseline="0" dirty="0" err="1"/>
              <a:t>effets</a:t>
            </a:r>
            <a:r>
              <a:rPr lang="en-CA" baseline="0" dirty="0"/>
              <a:t> </a:t>
            </a:r>
            <a:r>
              <a:rPr lang="en-CA" baseline="0" dirty="0" err="1"/>
              <a:t>incertains</a:t>
            </a:r>
            <a:r>
              <a:rPr lang="en-CA" baseline="0" dirty="0"/>
              <a:t> de </a:t>
            </a:r>
            <a:r>
              <a:rPr lang="en-CA" baseline="0" dirty="0" err="1"/>
              <a:t>sorte</a:t>
            </a:r>
            <a:r>
              <a:rPr lang="en-CA" baseline="0" dirty="0"/>
              <a:t> que </a:t>
            </a:r>
            <a:r>
              <a:rPr lang="en-CA" baseline="0" dirty="0" err="1"/>
              <a:t>l’on</a:t>
            </a:r>
            <a:r>
              <a:rPr lang="en-CA" baseline="0" dirty="0"/>
              <a:t> </a:t>
            </a:r>
            <a:r>
              <a:rPr lang="en-CA" baseline="0" dirty="0" err="1"/>
              <a:t>puisse</a:t>
            </a:r>
            <a:r>
              <a:rPr lang="en-CA" baseline="0" dirty="0"/>
              <a:t> </a:t>
            </a:r>
            <a:r>
              <a:rPr lang="en-CA" baseline="0" dirty="0" err="1"/>
              <a:t>calculer</a:t>
            </a:r>
            <a:r>
              <a:rPr lang="en-CA" baseline="0" dirty="0"/>
              <a:t> un plan de contingenc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349761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892021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62937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Formellemen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nt donné un ensemble d’états S et d’actions A</a:t>
            </a:r>
          </a:p>
          <a:p>
            <a:endParaRPr lang="fr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À 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aque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instant t (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courant)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oisi l’action à effectuer (c.-à-d., interagit avec l’environnement). </a:t>
            </a:r>
          </a:p>
          <a:p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L’environnement donne l’état st et la récompense </a:t>
            </a:r>
            <a:r>
              <a:rPr lang="fr-FR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rt</a:t>
            </a:r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u agis en exécutant l’action at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on but: Calculer la politique qui te permettra de maximiser les récompenses escomptées dans le long-ter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13452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05510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Fonction de récompense: Chaque action reçoit une récompense associé à la récompense de l’état qu’elle atteint.</a:t>
            </a:r>
          </a:p>
          <a:p>
            <a:endParaRPr lang="fr-CA" dirty="0"/>
          </a:p>
          <a:p>
            <a:r>
              <a:rPr lang="fr-CA" dirty="0"/>
              <a:t>Autrement dit, je défini d’abord R(s) et ensuite je donne R(</a:t>
            </a:r>
            <a:r>
              <a:rPr lang="fr-CA" dirty="0" err="1"/>
              <a:t>s,a,s</a:t>
            </a:r>
            <a:r>
              <a:rPr lang="fr-CA" dirty="0"/>
              <a:t>’) comme étant R(s’). Ça n’a pas toujours besoin d’être comme ça. En général R(</a:t>
            </a:r>
            <a:r>
              <a:rPr lang="fr-CA" dirty="0" err="1"/>
              <a:t>s,a,s</a:t>
            </a:r>
            <a:r>
              <a:rPr lang="fr-CA" dirty="0"/>
              <a:t>’) n’est pas forcément la récompense de s’. Par définition, la récompense est associée à une transition! Mais c’est comme ça dans les exemples que j’utilise ic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22898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20206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32084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14341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Cet exemple est tiré de la liste des exercices du cours.</a:t>
            </a:r>
          </a:p>
          <a:p>
            <a:endParaRPr lang="fr-CA" dirty="0"/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Il modélise les actions possibles de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pourchassé par un fantôme. Les transitions sont étiquetées par les noms des actions et les probabilités de transitions; les états sont étiquetés par les récompenses correspondantes. Dans l’état Tranquille, il ne se passe rien – aucun fantôme à l’horizon. Dans cet état,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reçoit une récompense de +2. S’il attend sans rien faire, il risque d’être localisé et attrapé par un fantôme (probabilité de 0.2). S’il est attrapé il a une pénalité de -5. Dans l’état Tranquille, s’il bouge, il a 50% de chances de tomber en embuscade et d’être encerclé par le fantôme. Une fois encerclé ou attrapé, il peut tenter de fuir ou de se défendre.</a:t>
            </a:r>
          </a:p>
          <a:p>
            <a:endParaRPr lang="fr-CA" sz="1200" kern="1200" dirty="0">
              <a:solidFill>
                <a:schemeClr val="tx1"/>
              </a:solidFill>
              <a:effectLst/>
              <a:latin typeface="Times New Roman" pitchFamily="18" charset="0"/>
              <a:ea typeface="Gulim" pitchFamily="34" charset="-127"/>
            </a:endParaRPr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La question est: comment calculer une politique (plan) qui permet à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de maximiser ses</a:t>
            </a:r>
            <a:r>
              <a:rPr lang="fr-CA" sz="120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points de survi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83828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356509C-B262-4337-8D4E-8A797603847A}" type="slidenum">
              <a:rPr lang="en-US" altLang="ko-KR" sz="1200"/>
              <a:pPr eaLnBrk="1" hangingPunct="1"/>
              <a:t>2</a:t>
            </a:fld>
            <a:endParaRPr lang="ko-KR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CA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798287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277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A67FD4FE-66ED-4EC4-8BFE-E91916FE058E}" type="slidenum">
              <a:rPr lang="en-US" altLang="ko-KR" sz="1200"/>
              <a:pPr eaLnBrk="1" hangingPunct="1"/>
              <a:t>21</a:t>
            </a:fld>
            <a:endParaRPr lang="ko-KR" sz="12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921116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534652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05944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5</a:t>
            </a:fld>
            <a:endParaRPr lang="ko-KR" sz="12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3052542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915018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CA" dirty="0"/>
              <a:t>Utilité d’un plan = valeur d’un plan</a:t>
            </a:r>
          </a:p>
          <a:p>
            <a:r>
              <a:rPr lang="fr-CA" dirty="0"/>
              <a:t>faire remarquer que U(</a:t>
            </a:r>
            <a:r>
              <a:rPr lang="fr-CA" dirty="0" err="1"/>
              <a:t>pi,s</a:t>
            </a:r>
            <a:r>
              <a:rPr lang="fr-CA" dirty="0"/>
              <a:t>) est un tableau, pas un seul nombre réel!</a:t>
            </a:r>
          </a:p>
          <a:p>
            <a:r>
              <a:rPr lang="fr-CA" dirty="0"/>
              <a:t>faire remarquer que c</a:t>
            </a:r>
            <a:r>
              <a:rPr lang="fr-CA" altLang="fr-FR" dirty="0"/>
              <a:t>’</a:t>
            </a:r>
            <a:r>
              <a:rPr lang="fr-CA" dirty="0"/>
              <a:t>est un système d</a:t>
            </a:r>
            <a:r>
              <a:rPr lang="fr-CA" altLang="fr-FR" dirty="0"/>
              <a:t>’</a:t>
            </a:r>
            <a:r>
              <a:rPr lang="fr-CA" dirty="0"/>
              <a:t>équations à |S| inconnues et |S| variables</a:t>
            </a:r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8</a:t>
            </a:fld>
            <a:endParaRPr lang="ko-KR" sz="12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9</a:t>
            </a:fld>
            <a:endParaRPr lang="ko-KR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baseline="0" dirty="0"/>
              <a:t> le </a:t>
            </a:r>
            <a:r>
              <a:rPr lang="en-CA" baseline="0" dirty="0" err="1"/>
              <a:t>problème</a:t>
            </a:r>
            <a:r>
              <a:rPr lang="en-CA" baseline="0" dirty="0"/>
              <a:t> de </a:t>
            </a:r>
            <a:r>
              <a:rPr lang="en-CA" baseline="0" dirty="0" err="1"/>
              <a:t>calcul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trajectoire</a:t>
            </a:r>
            <a:r>
              <a:rPr lang="en-CA" baseline="0" dirty="0"/>
              <a:t> pour un robot 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939589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978659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U(s) = </a:t>
            </a:r>
            <a:r>
              <a:rPr lang="en-CA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ptimale</a:t>
            </a:r>
            <a:r>
              <a:rPr lang="en-CA" baseline="0" dirty="0"/>
              <a:t> de s. </a:t>
            </a:r>
            <a:r>
              <a:rPr lang="en-CA" baseline="0" dirty="0" err="1"/>
              <a:t>J’aurais</a:t>
            </a:r>
            <a:r>
              <a:rPr lang="en-CA" baseline="0" dirty="0"/>
              <a:t> </a:t>
            </a:r>
            <a:r>
              <a:rPr lang="en-CA" baseline="0" dirty="0" err="1"/>
              <a:t>pu</a:t>
            </a:r>
            <a:r>
              <a:rPr lang="en-CA" baseline="0" dirty="0"/>
              <a:t> </a:t>
            </a:r>
            <a:r>
              <a:rPr lang="en-CA" baseline="0" dirty="0" err="1"/>
              <a:t>noter</a:t>
            </a:r>
            <a:r>
              <a:rPr lang="en-CA" baseline="0" dirty="0"/>
              <a:t> U*(s) pour </a:t>
            </a:r>
            <a:r>
              <a:rPr lang="en-CA" baseline="0" dirty="0" err="1"/>
              <a:t>bien</a:t>
            </a:r>
            <a:r>
              <a:rPr lang="en-CA" baseline="0" dirty="0"/>
              <a:t> </a:t>
            </a:r>
            <a:r>
              <a:rPr lang="en-CA" baseline="0" dirty="0" err="1"/>
              <a:t>renforcer</a:t>
            </a:r>
            <a:r>
              <a:rPr lang="en-CA" baseline="0" dirty="0"/>
              <a:t> </a:t>
            </a:r>
            <a:r>
              <a:rPr lang="en-CA" baseline="0" dirty="0" err="1"/>
              <a:t>cette</a:t>
            </a:r>
            <a:r>
              <a:rPr lang="en-CA" baseline="0" dirty="0"/>
              <a:t> idée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vraiment</a:t>
            </a:r>
            <a:r>
              <a:rPr lang="en-CA" baseline="0" dirty="0"/>
              <a:t> </a:t>
            </a:r>
            <a:r>
              <a:rPr lang="en-CA" baseline="0" dirty="0" err="1"/>
              <a:t>l’utilité</a:t>
            </a:r>
            <a:r>
              <a:rPr lang="en-CA" baseline="0" dirty="0"/>
              <a:t> du plan optimal.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tenter</a:t>
            </a:r>
            <a:r>
              <a:rPr lang="en-CA" baseline="0" dirty="0"/>
              <a:t> de </a:t>
            </a:r>
            <a:r>
              <a:rPr lang="en-CA" baseline="0" dirty="0" err="1"/>
              <a:t>résoudre</a:t>
            </a:r>
            <a:r>
              <a:rPr lang="en-CA" baseline="0" dirty="0"/>
              <a:t> le </a:t>
            </a:r>
            <a:r>
              <a:rPr lang="en-CA" baseline="0" dirty="0" err="1"/>
              <a:t>système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pour </a:t>
            </a:r>
            <a:r>
              <a:rPr lang="en-CA" baseline="0" dirty="0" err="1"/>
              <a:t>trouver</a:t>
            </a:r>
            <a:r>
              <a:rPr lang="en-CA" baseline="0" dirty="0"/>
              <a:t> U(s). </a:t>
            </a:r>
            <a:r>
              <a:rPr lang="en-CA" baseline="0" dirty="0" err="1"/>
              <a:t>Cependant</a:t>
            </a:r>
            <a:r>
              <a:rPr lang="en-CA" baseline="0" dirty="0"/>
              <a:t>, à cause du max </a:t>
            </a:r>
            <a:r>
              <a:rPr lang="en-CA" baseline="0" dirty="0" err="1"/>
              <a:t>ce</a:t>
            </a:r>
            <a:r>
              <a:rPr lang="en-CA" baseline="0" dirty="0"/>
              <a:t> ne </a:t>
            </a:r>
            <a:r>
              <a:rPr lang="en-CA" baseline="0" dirty="0" err="1"/>
              <a:t>sont</a:t>
            </a:r>
            <a:r>
              <a:rPr lang="en-CA" baseline="0" dirty="0"/>
              <a:t> pas des </a:t>
            </a:r>
            <a:r>
              <a:rPr lang="en-CA" baseline="0" dirty="0" err="1"/>
              <a:t>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. On ne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donc</a:t>
            </a:r>
            <a:r>
              <a:rPr lang="en-CA" baseline="0" dirty="0"/>
              <a:t> pas les </a:t>
            </a:r>
            <a:r>
              <a:rPr lang="en-CA" baseline="0" dirty="0" err="1"/>
              <a:t>résoudre</a:t>
            </a:r>
            <a:r>
              <a:rPr lang="en-CA" baseline="0" dirty="0"/>
              <a:t> en </a:t>
            </a:r>
            <a:r>
              <a:rPr lang="en-CA" baseline="0" dirty="0" err="1"/>
              <a:t>utilisant</a:t>
            </a:r>
            <a:r>
              <a:rPr lang="en-CA" baseline="0" dirty="0"/>
              <a:t> des </a:t>
            </a:r>
            <a:r>
              <a:rPr lang="en-CA" baseline="0" dirty="0" err="1"/>
              <a:t>méthodes</a:t>
            </a:r>
            <a:r>
              <a:rPr lang="en-CA" baseline="0" dirty="0"/>
              <a:t> de </a:t>
            </a:r>
            <a:r>
              <a:rPr lang="en-CA" baseline="0" dirty="0" err="1"/>
              <a:t>résolution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 (</a:t>
            </a:r>
            <a:r>
              <a:rPr lang="en-CA" baseline="0" dirty="0" err="1"/>
              <a:t>élimination</a:t>
            </a:r>
            <a:r>
              <a:rPr lang="en-CA" baseline="0" dirty="0"/>
              <a:t> de Gauss, </a:t>
            </a:r>
            <a:r>
              <a:rPr lang="en-CA" baseline="0" dirty="0" err="1"/>
              <a:t>décomposition</a:t>
            </a:r>
            <a:r>
              <a:rPr lang="en-CA" baseline="0" dirty="0"/>
              <a:t> LU, etc.). Nous </a:t>
            </a:r>
            <a:r>
              <a:rPr lang="en-CA" baseline="0" dirty="0" err="1"/>
              <a:t>allons</a:t>
            </a:r>
            <a:r>
              <a:rPr lang="en-CA" baseline="0" dirty="0"/>
              <a:t> </a:t>
            </a:r>
            <a:r>
              <a:rPr lang="en-CA" baseline="0" dirty="0" err="1"/>
              <a:t>plutôt</a:t>
            </a:r>
            <a:r>
              <a:rPr lang="en-CA" baseline="0" dirty="0"/>
              <a:t> </a:t>
            </a:r>
            <a:r>
              <a:rPr lang="en-CA" baseline="0" dirty="0" err="1"/>
              <a:t>recourrir</a:t>
            </a:r>
            <a:r>
              <a:rPr lang="en-CA" baseline="0" dirty="0"/>
              <a:t> à la </a:t>
            </a:r>
            <a:r>
              <a:rPr lang="en-CA" baseline="0" dirty="0" err="1"/>
              <a:t>programmation</a:t>
            </a:r>
            <a:r>
              <a:rPr lang="en-CA" baseline="0" dirty="0"/>
              <a:t> </a:t>
            </a:r>
            <a:r>
              <a:rPr lang="en-CA" baseline="0" dirty="0" err="1"/>
              <a:t>dynamique</a:t>
            </a:r>
            <a:r>
              <a:rPr lang="en-CA" baseline="0" dirty="0"/>
              <a:t>: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politiqu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388834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406871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L’apprentissage</a:t>
            </a:r>
            <a:r>
              <a:rPr lang="en-US" dirty="0"/>
              <a:t> par </a:t>
            </a:r>
            <a:r>
              <a:rPr lang="en-US" dirty="0" err="1"/>
              <a:t>renforcement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l’apprentissage</a:t>
            </a:r>
            <a:r>
              <a:rPr lang="en-US" baseline="0" dirty="0"/>
              <a:t> de comment </a:t>
            </a:r>
            <a:r>
              <a:rPr lang="en-US" baseline="0" dirty="0" err="1"/>
              <a:t>choisir</a:t>
            </a:r>
            <a:r>
              <a:rPr lang="en-US" baseline="0" dirty="0"/>
              <a:t> les </a:t>
            </a:r>
            <a:r>
              <a:rPr lang="en-US" baseline="0" dirty="0" err="1"/>
              <a:t>bonnes</a:t>
            </a:r>
            <a:r>
              <a:rPr lang="en-US" baseline="0" dirty="0"/>
              <a:t> actions </a:t>
            </a:r>
            <a:r>
              <a:rPr lang="en-US" baseline="0" dirty="0" err="1"/>
              <a:t>dans</a:t>
            </a:r>
            <a:r>
              <a:rPr lang="en-US" baseline="0" dirty="0"/>
              <a:t> </a:t>
            </a:r>
            <a:r>
              <a:rPr lang="en-US" baseline="0" dirty="0" err="1"/>
              <a:t>chaque</a:t>
            </a:r>
            <a:r>
              <a:rPr lang="en-US" baseline="0" dirty="0"/>
              <a:t> situation </a:t>
            </a:r>
            <a:r>
              <a:rPr lang="en-US" baseline="0" dirty="0" err="1"/>
              <a:t>afin</a:t>
            </a:r>
            <a:r>
              <a:rPr lang="en-US" baseline="0" dirty="0"/>
              <a:t> de </a:t>
            </a:r>
            <a:r>
              <a:rPr lang="en-US" baseline="0" dirty="0" err="1"/>
              <a:t>maximiser</a:t>
            </a:r>
            <a:r>
              <a:rPr lang="en-US" baseline="0" dirty="0"/>
              <a:t> un signal de </a:t>
            </a:r>
            <a:r>
              <a:rPr lang="en-US" baseline="0" dirty="0" err="1"/>
              <a:t>récompense</a:t>
            </a:r>
            <a:r>
              <a:rPr lang="en-US" baseline="0" dirty="0"/>
              <a:t> </a:t>
            </a:r>
            <a:r>
              <a:rPr lang="en-US" baseline="0" dirty="0" err="1"/>
              <a:t>numérique</a:t>
            </a:r>
            <a:r>
              <a:rPr lang="en-US" baseline="0" dirty="0"/>
              <a:t>. </a:t>
            </a:r>
            <a:r>
              <a:rPr lang="en-US" baseline="0" dirty="0" err="1"/>
              <a:t>Autrement</a:t>
            </a:r>
            <a:r>
              <a:rPr lang="en-US" baseline="0" dirty="0"/>
              <a:t> </a:t>
            </a:r>
            <a:r>
              <a:rPr lang="en-US" baseline="0" dirty="0" err="1"/>
              <a:t>dit</a:t>
            </a:r>
            <a:r>
              <a:rPr lang="en-US" baseline="0" dirty="0"/>
              <a:t>, on </a:t>
            </a:r>
            <a:r>
              <a:rPr lang="en-US" baseline="0" dirty="0" err="1"/>
              <a:t>apprend</a:t>
            </a:r>
            <a:r>
              <a:rPr lang="en-US" baseline="0" dirty="0"/>
              <a:t> </a:t>
            </a:r>
            <a:r>
              <a:rPr lang="en-US" baseline="0" dirty="0" err="1"/>
              <a:t>une</a:t>
            </a:r>
            <a:r>
              <a:rPr lang="en-US" baseline="0" dirty="0"/>
              <a:t> </a:t>
            </a:r>
            <a:r>
              <a:rPr lang="en-US" baseline="0" dirty="0" err="1"/>
              <a:t>politique</a:t>
            </a:r>
            <a:r>
              <a:rPr lang="en-US" baseline="0" dirty="0"/>
              <a:t> </a:t>
            </a:r>
            <a:r>
              <a:rPr lang="en-US" baseline="0" dirty="0" err="1"/>
              <a:t>tel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vue</a:t>
            </a:r>
            <a:r>
              <a:rPr lang="en-US" baseline="0" dirty="0"/>
              <a:t> pour les MDP. La </a:t>
            </a:r>
            <a:r>
              <a:rPr lang="en-US" baseline="0" dirty="0" err="1"/>
              <a:t>différence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ici</a:t>
            </a:r>
            <a:r>
              <a:rPr lang="en-US" baseline="0" dirty="0"/>
              <a:t>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a </a:t>
            </a:r>
            <a:r>
              <a:rPr lang="en-US" baseline="0" dirty="0" err="1"/>
              <a:t>fonction</a:t>
            </a:r>
            <a:r>
              <a:rPr lang="en-US" baseline="0" dirty="0"/>
              <a:t> </a:t>
            </a:r>
            <a:r>
              <a:rPr lang="en-US" baseline="0" dirty="0" err="1"/>
              <a:t>d’utilité</a:t>
            </a:r>
            <a:r>
              <a:rPr lang="en-US" baseline="0" dirty="0"/>
              <a:t>,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e </a:t>
            </a:r>
            <a:r>
              <a:rPr lang="en-US" baseline="0" dirty="0" err="1"/>
              <a:t>modèle</a:t>
            </a:r>
            <a:r>
              <a:rPr lang="en-US" baseline="0" dirty="0"/>
              <a:t> de transition, </a:t>
            </a:r>
            <a:r>
              <a:rPr lang="en-US" baseline="0" dirty="0" err="1"/>
              <a:t>ou</a:t>
            </a:r>
            <a:r>
              <a:rPr lang="en-US" baseline="0" dirty="0"/>
              <a:t> les </a:t>
            </a:r>
            <a:r>
              <a:rPr lang="en-US" baseline="0" dirty="0" err="1"/>
              <a:t>deux</a:t>
            </a:r>
            <a:r>
              <a:rPr lang="en-US" baseline="0" dirty="0"/>
              <a:t>. Il </a:t>
            </a:r>
            <a:r>
              <a:rPr lang="en-US" baseline="0" dirty="0" err="1"/>
              <a:t>faut</a:t>
            </a:r>
            <a:r>
              <a:rPr lang="en-US" baseline="0" dirty="0"/>
              <a:t> </a:t>
            </a:r>
            <a:r>
              <a:rPr lang="en-US" baseline="0" dirty="0" err="1"/>
              <a:t>donc</a:t>
            </a:r>
            <a:r>
              <a:rPr lang="en-US" baseline="0" dirty="0"/>
              <a:t> les </a:t>
            </a:r>
            <a:r>
              <a:rPr lang="en-US" baseline="0" dirty="0" err="1"/>
              <a:t>découvrir</a:t>
            </a:r>
            <a:r>
              <a:rPr lang="en-US" baseline="0" dirty="0"/>
              <a:t>.</a:t>
            </a:r>
            <a:endParaRPr lang="en-US" dirty="0"/>
          </a:p>
          <a:p>
            <a:endParaRPr lang="en-CA" dirty="0"/>
          </a:p>
          <a:p>
            <a:r>
              <a:rPr lang="en-CA" dirty="0"/>
              <a:t>Le signal de recompense </a:t>
            </a:r>
            <a:r>
              <a:rPr lang="en-CA" dirty="0" err="1"/>
              <a:t>indique</a:t>
            </a:r>
            <a:r>
              <a:rPr lang="en-CA" dirty="0"/>
              <a:t> la</a:t>
            </a:r>
            <a:r>
              <a:rPr lang="en-CA" baseline="0" dirty="0"/>
              <a:t> </a:t>
            </a:r>
            <a:r>
              <a:rPr lang="en-CA" baseline="0" dirty="0" err="1"/>
              <a:t>désirabilité</a:t>
            </a:r>
            <a:r>
              <a:rPr lang="en-CA" baseline="0" dirty="0"/>
              <a:t> d’un </a:t>
            </a:r>
            <a:r>
              <a:rPr lang="en-CA" baseline="0" dirty="0" err="1"/>
              <a:t>état</a:t>
            </a:r>
            <a:r>
              <a:rPr lang="en-CA" baseline="0" dirty="0"/>
              <a:t>.</a:t>
            </a:r>
          </a:p>
          <a:p>
            <a:endParaRPr lang="en-CA" baseline="0" dirty="0"/>
          </a:p>
          <a:p>
            <a:r>
              <a:rPr lang="en-CA" baseline="0" dirty="0"/>
              <a:t>Il </a:t>
            </a:r>
            <a:r>
              <a:rPr lang="en-CA" baseline="0" dirty="0" err="1"/>
              <a:t>faut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l’agent</a:t>
            </a:r>
            <a:r>
              <a:rPr lang="en-CA" baseline="0" dirty="0"/>
              <a:t> </a:t>
            </a:r>
            <a:r>
              <a:rPr lang="en-CA" baseline="0" dirty="0" err="1"/>
              <a:t>soit</a:t>
            </a:r>
            <a:r>
              <a:rPr lang="en-CA" baseline="0" dirty="0"/>
              <a:t> “</a:t>
            </a:r>
            <a:r>
              <a:rPr lang="en-CA" baseline="0" dirty="0" err="1"/>
              <a:t>cablé</a:t>
            </a:r>
            <a:r>
              <a:rPr lang="en-CA" baseline="0" dirty="0"/>
              <a:t>” de </a:t>
            </a:r>
            <a:r>
              <a:rPr lang="en-CA" baseline="0" dirty="0" err="1"/>
              <a:t>reconnaître</a:t>
            </a:r>
            <a:r>
              <a:rPr lang="en-CA" baseline="0" dirty="0"/>
              <a:t> le signal de </a:t>
            </a:r>
            <a:r>
              <a:rPr lang="en-CA" baseline="0" dirty="0" err="1"/>
              <a:t>renforcement</a:t>
            </a:r>
            <a:r>
              <a:rPr lang="en-CA" baseline="0" dirty="0"/>
              <a:t> et ne pas le </a:t>
            </a:r>
            <a:r>
              <a:rPr lang="en-CA" baseline="0" dirty="0" err="1"/>
              <a:t>confondre</a:t>
            </a:r>
            <a:r>
              <a:rPr lang="en-CA" baseline="0" dirty="0"/>
              <a:t> avec les </a:t>
            </a:r>
            <a:r>
              <a:rPr lang="en-CA" baseline="0" dirty="0" err="1"/>
              <a:t>autres</a:t>
            </a:r>
            <a:r>
              <a:rPr lang="en-CA" baseline="0" dirty="0"/>
              <a:t> </a:t>
            </a:r>
            <a:r>
              <a:rPr lang="en-CA" baseline="0" dirty="0" err="1"/>
              <a:t>données</a:t>
            </a:r>
            <a:r>
              <a:rPr lang="en-CA" baseline="0" dirty="0"/>
              <a:t> de perception.</a:t>
            </a:r>
          </a:p>
          <a:p>
            <a:endParaRPr lang="en-CA" baseline="0" dirty="0"/>
          </a:p>
          <a:p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ainsi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les </a:t>
            </a:r>
            <a:r>
              <a:rPr lang="en-CA" baseline="0" dirty="0" err="1"/>
              <a:t>animaux</a:t>
            </a:r>
            <a:r>
              <a:rPr lang="en-CA" baseline="0" dirty="0"/>
              <a:t> </a:t>
            </a:r>
            <a:r>
              <a:rPr lang="en-CA" baseline="0" dirty="0" err="1"/>
              <a:t>semblen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programmés</a:t>
            </a:r>
            <a:r>
              <a:rPr lang="en-CA" baseline="0" dirty="0"/>
              <a:t> pour </a:t>
            </a:r>
            <a:r>
              <a:rPr lang="en-CA" baseline="0" dirty="0" err="1"/>
              <a:t>reconnaître</a:t>
            </a:r>
            <a:r>
              <a:rPr lang="en-CA" baseline="0" dirty="0"/>
              <a:t> la </a:t>
            </a:r>
            <a:r>
              <a:rPr lang="en-CA" baseline="0" dirty="0" err="1"/>
              <a:t>douleur</a:t>
            </a:r>
            <a:r>
              <a:rPr lang="en-CA" baseline="0" dirty="0"/>
              <a:t> et la </a:t>
            </a:r>
            <a:r>
              <a:rPr lang="en-CA" baseline="0" dirty="0" err="1"/>
              <a:t>faim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</a:t>
            </a:r>
            <a:r>
              <a:rPr lang="en-CA" baseline="0" dirty="0" err="1"/>
              <a:t>renforcement</a:t>
            </a:r>
            <a:r>
              <a:rPr lang="en-CA" baseline="0" dirty="0"/>
              <a:t> </a:t>
            </a:r>
            <a:r>
              <a:rPr lang="en-CA" baseline="0" dirty="0" err="1"/>
              <a:t>négatif</a:t>
            </a:r>
            <a:r>
              <a:rPr lang="en-CA" baseline="0" dirty="0"/>
              <a:t> et le </a:t>
            </a:r>
            <a:r>
              <a:rPr lang="en-CA" baseline="0" dirty="0" err="1"/>
              <a:t>plaisir</a:t>
            </a:r>
            <a:r>
              <a:rPr lang="en-CA" baseline="0" dirty="0"/>
              <a:t> et </a:t>
            </a:r>
            <a:r>
              <a:rPr lang="en-CA" baseline="0" dirty="0" err="1"/>
              <a:t>l’absorption</a:t>
            </a:r>
            <a:r>
              <a:rPr lang="en-CA" baseline="0" dirty="0"/>
              <a:t> de </a:t>
            </a:r>
            <a:r>
              <a:rPr lang="en-CA" baseline="0" dirty="0" err="1"/>
              <a:t>nourriture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signal </a:t>
            </a:r>
            <a:r>
              <a:rPr lang="en-CA" baseline="0" dirty="0" err="1"/>
              <a:t>positif</a:t>
            </a:r>
            <a:r>
              <a:rPr lang="en-CA" baseline="0" dirty="0"/>
              <a:t>. Les </a:t>
            </a:r>
            <a:r>
              <a:rPr lang="en-CA" baseline="0" dirty="0" err="1"/>
              <a:t>spécialistes</a:t>
            </a:r>
            <a:r>
              <a:rPr lang="en-CA" baseline="0" dirty="0"/>
              <a:t> de la </a:t>
            </a:r>
            <a:r>
              <a:rPr lang="en-CA" baseline="0" dirty="0" err="1"/>
              <a:t>psychologie</a:t>
            </a:r>
            <a:r>
              <a:rPr lang="en-CA" baseline="0" dirty="0"/>
              <a:t> </a:t>
            </a:r>
            <a:r>
              <a:rPr lang="en-CA" baseline="0" dirty="0" err="1"/>
              <a:t>animale</a:t>
            </a:r>
            <a:r>
              <a:rPr lang="en-CA" baseline="0" dirty="0"/>
              <a:t> </a:t>
            </a:r>
            <a:r>
              <a:rPr lang="en-CA" baseline="0" dirty="0" err="1"/>
              <a:t>étudient</a:t>
            </a:r>
            <a:r>
              <a:rPr lang="en-CA" baseline="0" dirty="0"/>
              <a:t> </a:t>
            </a:r>
            <a:r>
              <a:rPr lang="en-CA" baseline="0" dirty="0" err="1"/>
              <a:t>ces</a:t>
            </a:r>
            <a:r>
              <a:rPr lang="en-CA" baseline="0" dirty="0"/>
              <a:t> </a:t>
            </a:r>
            <a:r>
              <a:rPr lang="en-CA" baseline="0" dirty="0" err="1"/>
              <a:t>mécanismes</a:t>
            </a:r>
            <a:r>
              <a:rPr lang="en-CA" baseline="0" dirty="0"/>
              <a:t> </a:t>
            </a:r>
            <a:r>
              <a:rPr lang="en-CA" baseline="0" dirty="0" err="1"/>
              <a:t>depuis</a:t>
            </a:r>
            <a:r>
              <a:rPr lang="en-CA" baseline="0" dirty="0"/>
              <a:t> plus de 60 ans. </a:t>
            </a:r>
          </a:p>
          <a:p>
            <a:endParaRPr lang="en-CA" baseline="0" dirty="0"/>
          </a:p>
          <a:p>
            <a:r>
              <a:rPr lang="en-CA" baseline="0" dirty="0" err="1"/>
              <a:t>Formellement</a:t>
            </a:r>
            <a:r>
              <a:rPr lang="en-CA" baseline="0" dirty="0"/>
              <a:t>:</a:t>
            </a:r>
          </a:p>
          <a:p>
            <a:endParaRPr lang="en-CA" baseline="0" dirty="0"/>
          </a:p>
          <a:p>
            <a:r>
              <a:rPr lang="en-US" altLang="en-US" dirty="0" err="1"/>
              <a:t>Étant</a:t>
            </a:r>
            <a:r>
              <a:rPr lang="en-US" altLang="en-US" dirty="0"/>
              <a:t> </a:t>
            </a:r>
            <a:r>
              <a:rPr lang="en-US" altLang="en-US" dirty="0" err="1"/>
              <a:t>donné</a:t>
            </a:r>
            <a:r>
              <a:rPr lang="en-US" altLang="en-US" dirty="0"/>
              <a:t> un ensemble</a:t>
            </a:r>
            <a:r>
              <a:rPr lang="en-US" altLang="en-US" baseline="0" dirty="0"/>
              <a:t> d’états </a:t>
            </a:r>
            <a:r>
              <a:rPr lang="en-US" altLang="en-US" b="1" dirty="0"/>
              <a:t>S</a:t>
            </a:r>
            <a:r>
              <a:rPr lang="en-US" altLang="en-US" dirty="0"/>
              <a:t> et </a:t>
            </a:r>
            <a:r>
              <a:rPr lang="en-US" altLang="en-US" dirty="0" err="1"/>
              <a:t>d’actions</a:t>
            </a:r>
            <a:r>
              <a:rPr lang="en-US" altLang="en-US" dirty="0"/>
              <a:t> </a:t>
            </a:r>
            <a:r>
              <a:rPr lang="en-US" altLang="en-US" b="1" dirty="0"/>
              <a:t>A</a:t>
            </a:r>
          </a:p>
          <a:p>
            <a:endParaRPr lang="en-US" altLang="en-US" dirty="0"/>
          </a:p>
          <a:p>
            <a:r>
              <a:rPr lang="en-US" altLang="en-US" dirty="0" err="1"/>
              <a:t>Intéragi</a:t>
            </a:r>
            <a:r>
              <a:rPr lang="en-US" altLang="en-US" dirty="0"/>
              <a:t> avec </a:t>
            </a:r>
            <a:r>
              <a:rPr lang="en-US" altLang="en-US" dirty="0" err="1"/>
              <a:t>l’environnement</a:t>
            </a:r>
            <a:r>
              <a:rPr lang="en-US" altLang="en-US" dirty="0"/>
              <a:t>.</a:t>
            </a:r>
            <a:r>
              <a:rPr lang="en-US" altLang="en-US" baseline="0" dirty="0"/>
              <a:t> À </a:t>
            </a:r>
            <a:r>
              <a:rPr lang="en-US" altLang="en-US" baseline="0" dirty="0" err="1"/>
              <a:t>chaque</a:t>
            </a:r>
            <a:r>
              <a:rPr lang="en-US" altLang="en-US" baseline="0" dirty="0"/>
              <a:t> instant </a:t>
            </a:r>
            <a:r>
              <a:rPr lang="en-US" altLang="en-US" i="1" dirty="0"/>
              <a:t>t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 err="1"/>
              <a:t>L’environnement</a:t>
            </a:r>
            <a:r>
              <a:rPr lang="en-US" altLang="en-US" dirty="0"/>
              <a:t> </a:t>
            </a:r>
            <a:r>
              <a:rPr lang="en-US" altLang="en-US" dirty="0" err="1"/>
              <a:t>donne</a:t>
            </a:r>
            <a:r>
              <a:rPr lang="en-US" altLang="en-US" dirty="0"/>
              <a:t> </a:t>
            </a:r>
            <a:r>
              <a:rPr lang="en-US" altLang="en-US" dirty="0" err="1"/>
              <a:t>l’état</a:t>
            </a:r>
            <a:r>
              <a:rPr lang="en-US" altLang="en-US" dirty="0"/>
              <a:t> </a:t>
            </a:r>
            <a:r>
              <a:rPr lang="en-US" altLang="en-US" b="1" dirty="0" err="1"/>
              <a:t>s</a:t>
            </a:r>
            <a:r>
              <a:rPr lang="en-US" altLang="en-US" baseline="-25000" dirty="0" err="1"/>
              <a:t>t</a:t>
            </a:r>
            <a:r>
              <a:rPr lang="en-US" altLang="en-US" dirty="0"/>
              <a:t> et la </a:t>
            </a:r>
            <a:r>
              <a:rPr lang="en-US" altLang="en-US" dirty="0" err="1"/>
              <a:t>récompese</a:t>
            </a:r>
            <a:r>
              <a:rPr lang="en-US" altLang="en-US" baseline="0" dirty="0"/>
              <a:t>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t</a:t>
            </a:r>
            <a:endParaRPr lang="en-US" altLang="en-US" dirty="0"/>
          </a:p>
          <a:p>
            <a:pPr lvl="1"/>
            <a:r>
              <a:rPr lang="en-US" altLang="en-US" dirty="0" err="1"/>
              <a:t>Tu</a:t>
            </a:r>
            <a:r>
              <a:rPr lang="en-US" altLang="en-US" dirty="0"/>
              <a:t> </a:t>
            </a:r>
            <a:r>
              <a:rPr lang="en-US" altLang="en-US" dirty="0" err="1"/>
              <a:t>agis</a:t>
            </a:r>
            <a:r>
              <a:rPr lang="en-US" altLang="en-US" baseline="0" dirty="0"/>
              <a:t> en </a:t>
            </a:r>
            <a:r>
              <a:rPr lang="en-US" altLang="en-US" baseline="0" dirty="0" err="1"/>
              <a:t>exécutant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l’action</a:t>
            </a:r>
            <a:r>
              <a:rPr lang="en-US" altLang="en-US" baseline="0" dirty="0"/>
              <a:t> </a:t>
            </a:r>
            <a:r>
              <a:rPr lang="en-US" altLang="en-US" b="1" dirty="0"/>
              <a:t>a</a:t>
            </a:r>
            <a:r>
              <a:rPr lang="en-US" altLang="en-US" baseline="-25000" dirty="0"/>
              <a:t>t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b="1" dirty="0"/>
              <a:t>Ton but</a:t>
            </a:r>
            <a:r>
              <a:rPr lang="en-US" altLang="en-US" dirty="0"/>
              <a:t>: </a:t>
            </a:r>
            <a:r>
              <a:rPr lang="en-US" altLang="en-US" dirty="0" err="1"/>
              <a:t>Apprendre</a:t>
            </a:r>
            <a:r>
              <a:rPr lang="en-US" altLang="en-US" dirty="0"/>
              <a:t> (</a:t>
            </a:r>
            <a:r>
              <a:rPr lang="en-US" altLang="en-US" dirty="0" err="1"/>
              <a:t>rapidement</a:t>
            </a:r>
            <a:r>
              <a:rPr lang="en-US" altLang="en-US" dirty="0"/>
              <a:t>) la </a:t>
            </a:r>
            <a:r>
              <a:rPr lang="en-US" altLang="en-US" dirty="0" err="1"/>
              <a:t>politique</a:t>
            </a:r>
            <a:r>
              <a:rPr lang="en-US" altLang="en-US" dirty="0"/>
              <a:t> qui (</a:t>
            </a:r>
            <a:r>
              <a:rPr lang="en-US" altLang="en-US" dirty="0" err="1"/>
              <a:t>approximativement</a:t>
            </a:r>
            <a:r>
              <a:rPr lang="en-US" altLang="en-US" dirty="0"/>
              <a:t>) maximize</a:t>
            </a:r>
            <a:r>
              <a:rPr lang="en-US" altLang="en-US" baseline="0" dirty="0"/>
              <a:t> les </a:t>
            </a:r>
            <a:r>
              <a:rPr lang="en-US" altLang="en-US" baseline="0" dirty="0" err="1"/>
              <a:t>récompenses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dans</a:t>
            </a:r>
            <a:r>
              <a:rPr lang="en-US" altLang="en-US" baseline="0" dirty="0"/>
              <a:t> le long-</a:t>
            </a:r>
            <a:r>
              <a:rPr lang="en-US" altLang="en-US" baseline="0" dirty="0" err="1"/>
              <a:t>terme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escomptés</a:t>
            </a:r>
            <a:r>
              <a:rPr lang="en-US" altLang="en-US" baseline="0" dirty="0"/>
              <a:t>.</a:t>
            </a:r>
            <a:endParaRPr lang="en-US" altLang="en-US" dirty="0"/>
          </a:p>
          <a:p>
            <a:endParaRPr lang="en-CA" baseline="0" dirty="0"/>
          </a:p>
          <a:p>
            <a:endParaRPr lang="en-CA" baseline="0" dirty="0"/>
          </a:p>
          <a:p>
            <a:r>
              <a:rPr lang="en-CA" baseline="0" dirty="0" err="1"/>
              <a:t>Exemple</a:t>
            </a:r>
            <a:r>
              <a:rPr lang="en-CA" baseline="0" dirty="0"/>
              <a:t>: </a:t>
            </a:r>
            <a:r>
              <a:rPr lang="en-CA" baseline="0" dirty="0" err="1"/>
              <a:t>plein</a:t>
            </a:r>
            <a:r>
              <a:rPr lang="en-CA" baseline="0" dirty="0"/>
              <a:t> </a:t>
            </a:r>
            <a:r>
              <a:rPr lang="en-CA" baseline="0" dirty="0" err="1"/>
              <a:t>d’exemples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la vie </a:t>
            </a:r>
            <a:r>
              <a:rPr lang="en-CA" baseline="0" dirty="0" err="1"/>
              <a:t>courrante</a:t>
            </a:r>
            <a:r>
              <a:rPr lang="en-CA" baseline="0" dirty="0"/>
              <a:t>. </a:t>
            </a:r>
            <a:r>
              <a:rPr lang="en-CA" baseline="0" dirty="0" err="1"/>
              <a:t>Une</a:t>
            </a:r>
            <a:r>
              <a:rPr lang="en-CA" baseline="0" dirty="0"/>
              <a:t> bonne </a:t>
            </a:r>
            <a:r>
              <a:rPr lang="en-CA" baseline="0" dirty="0" err="1"/>
              <a:t>partie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apprentissage</a:t>
            </a:r>
            <a:r>
              <a:rPr lang="en-CA" baseline="0" dirty="0"/>
              <a:t> se fait en </a:t>
            </a:r>
            <a:r>
              <a:rPr lang="en-CA" baseline="0" dirty="0" err="1"/>
              <a:t>expérimentant</a:t>
            </a:r>
            <a:r>
              <a:rPr lang="en-CA" baseline="0" dirty="0"/>
              <a:t> de choses et en </a:t>
            </a:r>
            <a:r>
              <a:rPr lang="en-CA" baseline="0" dirty="0" err="1"/>
              <a:t>ajustant</a:t>
            </a:r>
            <a:r>
              <a:rPr lang="en-CA" baseline="0" dirty="0"/>
              <a:t>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choix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 en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l’observation</a:t>
            </a:r>
            <a:r>
              <a:rPr lang="en-CA" baseline="0" dirty="0"/>
              <a:t> des </a:t>
            </a:r>
            <a:r>
              <a:rPr lang="en-CA" baseline="0" dirty="0" err="1"/>
              <a:t>résultats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actions par rapport au but </a:t>
            </a:r>
            <a:r>
              <a:rPr lang="en-CA" baseline="0" dirty="0" err="1"/>
              <a:t>visé</a:t>
            </a:r>
            <a:r>
              <a:rPr lang="en-CA" baseline="0" dirty="0"/>
              <a:t>. </a:t>
            </a:r>
            <a:r>
              <a:rPr lang="en-CA" baseline="0" dirty="0" err="1"/>
              <a:t>Rappelez-vous</a:t>
            </a:r>
            <a:r>
              <a:rPr lang="en-CA" baseline="0" dirty="0"/>
              <a:t> </a:t>
            </a:r>
            <a:r>
              <a:rPr lang="en-CA" baseline="0" dirty="0" err="1"/>
              <a:t>quand</a:t>
            </a:r>
            <a:r>
              <a:rPr lang="en-CA" baseline="0" dirty="0"/>
              <a:t> </a:t>
            </a:r>
            <a:r>
              <a:rPr lang="en-CA" baseline="0" dirty="0" err="1"/>
              <a:t>vous</a:t>
            </a:r>
            <a:r>
              <a:rPr lang="en-CA" baseline="0" dirty="0"/>
              <a:t> </a:t>
            </a:r>
            <a:r>
              <a:rPr lang="en-CA" baseline="0" dirty="0" err="1"/>
              <a:t>avez</a:t>
            </a:r>
            <a:r>
              <a:rPr lang="en-CA" baseline="0" dirty="0"/>
              <a:t> </a:t>
            </a:r>
            <a:r>
              <a:rPr lang="en-CA" baseline="0" dirty="0" err="1"/>
              <a:t>appris</a:t>
            </a:r>
            <a:r>
              <a:rPr lang="en-CA" baseline="0" dirty="0"/>
              <a:t> à </a:t>
            </a:r>
            <a:r>
              <a:rPr lang="en-CA" baseline="0" dirty="0" err="1"/>
              <a:t>monter</a:t>
            </a:r>
            <a:r>
              <a:rPr lang="en-CA" baseline="0" dirty="0"/>
              <a:t> </a:t>
            </a:r>
            <a:r>
              <a:rPr lang="en-CA" baseline="0" dirty="0" err="1"/>
              <a:t>su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bicyclette</a:t>
            </a:r>
            <a:r>
              <a:rPr lang="en-CA" baseline="0" dirty="0"/>
              <a:t>.</a:t>
            </a:r>
            <a:endParaRPr lang="en-CA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Évidemment</a:t>
            </a:r>
            <a:r>
              <a:rPr lang="en-US" baseline="0" dirty="0"/>
              <a:t>, pour </a:t>
            </a:r>
            <a:r>
              <a:rPr lang="en-US" baseline="0" dirty="0" err="1"/>
              <a:t>apprendre</a:t>
            </a:r>
            <a:r>
              <a:rPr lang="en-US" baseline="0" dirty="0"/>
              <a:t> </a:t>
            </a:r>
            <a:r>
              <a:rPr lang="en-US" baseline="0" dirty="0" err="1"/>
              <a:t>l’agent</a:t>
            </a:r>
            <a:r>
              <a:rPr lang="en-US" baseline="0" dirty="0"/>
              <a:t>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observer</a:t>
            </a:r>
            <a:r>
              <a:rPr lang="en-US" baseline="0" dirty="0"/>
              <a:t> son </a:t>
            </a:r>
            <a:r>
              <a:rPr lang="en-US" baseline="0" dirty="0" err="1"/>
              <a:t>environnement</a:t>
            </a:r>
            <a:r>
              <a:rPr lang="en-US" baseline="0" dirty="0"/>
              <a:t> (</a:t>
            </a:r>
            <a:r>
              <a:rPr lang="en-US" baseline="0" dirty="0" err="1"/>
              <a:t>états</a:t>
            </a:r>
            <a:r>
              <a:rPr lang="en-US" baseline="0" dirty="0"/>
              <a:t>). Il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aussi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agir</a:t>
            </a:r>
            <a:r>
              <a:rPr lang="en-US" baseline="0" dirty="0"/>
              <a:t> (action). Et </a:t>
            </a:r>
            <a:r>
              <a:rPr lang="en-US" baseline="0" dirty="0" err="1"/>
              <a:t>il</a:t>
            </a:r>
            <a:r>
              <a:rPr lang="en-US" baseline="0" dirty="0"/>
              <a:t> a des buts (</a:t>
            </a:r>
            <a:r>
              <a:rPr lang="en-US" baseline="0" dirty="0" err="1"/>
              <a:t>il</a:t>
            </a:r>
            <a:r>
              <a:rPr lang="en-US" baseline="0" dirty="0"/>
              <a:t> </a:t>
            </a:r>
            <a:r>
              <a:rPr lang="en-US" baseline="0" dirty="0" err="1"/>
              <a:t>veut</a:t>
            </a:r>
            <a:r>
              <a:rPr lang="en-US" baseline="0" dirty="0"/>
              <a:t> </a:t>
            </a:r>
            <a:r>
              <a:rPr lang="en-US" baseline="0" dirty="0" err="1"/>
              <a:t>maximiser</a:t>
            </a:r>
            <a:r>
              <a:rPr lang="en-US" baseline="0" dirty="0"/>
              <a:t> </a:t>
            </a:r>
            <a:r>
              <a:rPr lang="en-US" baseline="0" dirty="0" err="1"/>
              <a:t>ses</a:t>
            </a:r>
            <a:r>
              <a:rPr lang="en-US" baseline="0" dirty="0"/>
              <a:t> </a:t>
            </a:r>
            <a:r>
              <a:rPr lang="en-US" baseline="0" dirty="0" err="1"/>
              <a:t>récompenses</a:t>
            </a:r>
            <a:r>
              <a:rPr lang="en-US" baseline="0" dirty="0"/>
              <a:t>). </a:t>
            </a:r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EEA57-EAA4-4D96-9A01-50FC43D6E7FF}" type="slidenum">
              <a:rPr lang="en-US" altLang="ko-KR" smtClean="0"/>
              <a:pPr/>
              <a:t>3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16208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  <a:p>
            <a:endParaRPr lang="en-CA" dirty="0"/>
          </a:p>
          <a:p>
            <a:r>
              <a:rPr lang="en-CA" dirty="0" err="1"/>
              <a:t>Étape</a:t>
            </a:r>
            <a:r>
              <a:rPr lang="en-CA" baseline="0" dirty="0"/>
              <a:t> : pour un </a:t>
            </a:r>
            <a:r>
              <a:rPr lang="en-CA" baseline="0" dirty="0" err="1"/>
              <a:t>critère</a:t>
            </a:r>
            <a:r>
              <a:rPr lang="en-CA" baseline="0" dirty="0"/>
              <a:t> </a:t>
            </a:r>
            <a:r>
              <a:rPr lang="en-CA" baseline="0" dirty="0" err="1"/>
              <a:t>d’arrêt</a:t>
            </a:r>
            <a:r>
              <a:rPr lang="en-CA" baseline="0" dirty="0"/>
              <a:t> plus précis : </a:t>
            </a:r>
            <a:r>
              <a:rPr lang="en-CA" baseline="0" dirty="0" err="1"/>
              <a:t>voir</a:t>
            </a:r>
            <a:r>
              <a:rPr lang="en-CA" baseline="0" dirty="0"/>
              <a:t> le </a:t>
            </a:r>
            <a:r>
              <a:rPr lang="en-CA" baseline="0" dirty="0" err="1"/>
              <a:t>livre</a:t>
            </a:r>
            <a:r>
              <a:rPr lang="en-CA" baseline="0" dirty="0"/>
              <a:t> (Section 17.2)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553624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7385426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7144317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903272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9216991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CA" dirty="0"/>
                  <a:t>Se rappeler que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 smtClean="0">
                        <a:latin typeface="Cambria Math" panose="020405030504060302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ja-JP" dirty="0" smtClean="0"/>
                      <m:t>(</m:t>
                    </m:r>
                    <m:r>
                      <m:rPr>
                        <m:nor/>
                      </m:rPr>
                      <a:rPr lang="en-US" altLang="ja-JP" i="1" dirty="0" smtClean="0"/>
                      <m:t>s</m:t>
                    </m:r>
                    <m:r>
                      <m:rPr>
                        <m:nor/>
                      </m:rPr>
                      <a:rPr lang="en-US" altLang="ja-JP" dirty="0" smtClean="0"/>
                      <m:t>)</m:t>
                    </m:r>
                    <m:r>
                      <m:rPr>
                        <m:nor/>
                      </m:rPr>
                      <a:rPr lang="en-CA" altLang="ja-JP" b="0" i="0" dirty="0" smtClean="0"/>
                      <m:t> </m:t>
                    </m:r>
                  </m:oMath>
                </a14:m>
                <a:r>
                  <a:rPr lang="en-US" altLang="ja-JP" dirty="0"/>
                  <a:t>= max_{</a:t>
                </a:r>
                <a:r>
                  <a:rPr lang="en-US" altLang="ja-JP" sz="1200" i="1" dirty="0"/>
                  <a:t>a</a:t>
                </a:r>
                <a:r>
                  <a:rPr lang="fr-CA" sz="1200" i="1" dirty="0">
                    <a:sym typeface="Symbol" pitchFamily="18" charset="2"/>
                  </a:rPr>
                  <a:t>A(s</a:t>
                </a:r>
                <a:r>
                  <a:rPr lang="en-US" altLang="ja-JP" dirty="0"/>
                  <a:t>}</a:t>
                </a:r>
                <a:r>
                  <a:rPr lang="en-US" altLang="ja-JP" baseline="0" dirty="0"/>
                  <a:t> </a:t>
                </a:r>
                <a:r>
                  <a:rPr lang="en-US" altLang="ja-JP" i="1" dirty="0"/>
                  <a:t> </a:t>
                </a:r>
                <a:r>
                  <a:rPr lang="en-CA" altLang="ja-JP" dirty="0"/>
                  <a:t>Q(</a:t>
                </a:r>
                <a:r>
                  <a:rPr lang="en-CA" altLang="ja-JP" dirty="0" err="1"/>
                  <a:t>s,a</a:t>
                </a:r>
                <a:r>
                  <a:rPr lang="en-CA" altLang="ja-JP" dirty="0"/>
                  <a:t>)</a:t>
                </a:r>
                <a:endParaRPr lang="en-US" altLang="ja-JP" dirty="0"/>
              </a:p>
              <a:p>
                <a:endParaRPr lang="fr-CA" dirty="0"/>
              </a:p>
            </p:txBody>
          </p:sp>
        </mc:Choice>
        <mc:Fallback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CA" dirty="0"/>
                  <a:t>Se rappeler que  </a:t>
                </a:r>
                <a:r>
                  <a:rPr lang="fr-FR" altLang="ja-JP" i="0" dirty="0">
                    <a:latin typeface="Cambria Math" panose="02040503050406030204" pitchFamily="18" charset="0"/>
                  </a:rPr>
                  <a:t>"U</a:t>
                </a:r>
                <a:r>
                  <a:rPr lang="en-US" altLang="ja-JP" i="0" dirty="0">
                    <a:latin typeface="Cambria Math" panose="02040503050406030204" pitchFamily="18" charset="0"/>
                  </a:rPr>
                  <a:t>(s)</a:t>
                </a:r>
                <a:r>
                  <a:rPr lang="en-CA" altLang="ja-JP" b="0" i="0" dirty="0">
                    <a:latin typeface="Cambria Math" panose="02040503050406030204" pitchFamily="18" charset="0"/>
                  </a:rPr>
                  <a:t> </a:t>
                </a:r>
                <a:r>
                  <a:rPr lang="en-CA" altLang="ja-JP" b="0" i="0" dirty="0"/>
                  <a:t>"</a:t>
                </a:r>
                <a:r>
                  <a:rPr lang="en-US" altLang="ja-JP" dirty="0"/>
                  <a:t>= max_{</a:t>
                </a:r>
                <a:r>
                  <a:rPr lang="en-US" altLang="ja-JP" sz="1200" i="1" dirty="0"/>
                  <a:t>a</a:t>
                </a:r>
                <a:r>
                  <a:rPr lang="fr-CA" sz="1200" i="1" dirty="0">
                    <a:sym typeface="Symbol" pitchFamily="18" charset="2"/>
                  </a:rPr>
                  <a:t>A(s</a:t>
                </a:r>
                <a:r>
                  <a:rPr lang="en-US" altLang="ja-JP" dirty="0"/>
                  <a:t>}</a:t>
                </a:r>
                <a:r>
                  <a:rPr lang="en-US" altLang="ja-JP" baseline="0" dirty="0"/>
                  <a:t> </a:t>
                </a:r>
                <a:r>
                  <a:rPr lang="en-US" altLang="ja-JP" i="1" dirty="0"/>
                  <a:t> </a:t>
                </a:r>
                <a:r>
                  <a:rPr lang="en-CA" altLang="ja-JP" dirty="0"/>
                  <a:t>Q(</a:t>
                </a:r>
                <a:r>
                  <a:rPr lang="en-CA" altLang="ja-JP" dirty="0" err="1"/>
                  <a:t>s,a</a:t>
                </a:r>
                <a:r>
                  <a:rPr lang="en-CA" altLang="ja-JP" dirty="0"/>
                  <a:t>)</a:t>
                </a:r>
                <a:endParaRPr lang="en-US" altLang="ja-JP" dirty="0"/>
              </a:p>
              <a:p>
                <a:endParaRPr lang="fr-CA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198697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Si</a:t>
            </a:r>
            <a:r>
              <a:rPr lang="en-CA" baseline="0" dirty="0"/>
              <a:t> </a:t>
            </a:r>
            <a:r>
              <a:rPr lang="en-CA" baseline="0" dirty="0" err="1"/>
              <a:t>l’environnement</a:t>
            </a:r>
            <a:r>
              <a:rPr lang="en-CA" baseline="0" dirty="0"/>
              <a:t> </a:t>
            </a:r>
            <a:r>
              <a:rPr lang="en-CA" baseline="0" dirty="0" err="1"/>
              <a:t>est</a:t>
            </a:r>
            <a:r>
              <a:rPr lang="en-CA" baseline="0" dirty="0"/>
              <a:t> </a:t>
            </a:r>
            <a:r>
              <a:rPr lang="en-CA" baseline="0" dirty="0" err="1"/>
              <a:t>déterministe</a:t>
            </a:r>
            <a:r>
              <a:rPr lang="en-CA" baseline="0" dirty="0"/>
              <a:t>, A*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trouv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solution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677634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6434111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2685280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86366709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319885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3776211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17743431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59395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77C38-A4CE-45C9-AFB5-A63D6FCF559E}" type="slidenum">
              <a:rPr lang="en-US" altLang="ko-KR" sz="1200"/>
              <a:pPr eaLnBrk="1" hangingPunct="1"/>
              <a:t>46</a:t>
            </a:fld>
            <a:endParaRPr lang="ko-KR" sz="1200"/>
          </a:p>
        </p:txBody>
      </p:sp>
    </p:spTree>
    <p:extLst>
      <p:ext uri="{BB962C8B-B14F-4D97-AF65-F5344CB8AC3E}">
        <p14:creationId xmlns:p14="http://schemas.microsoft.com/office/powerpoint/2010/main" val="10606154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482614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26125698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730426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</a:t>
            </a:r>
            <a:r>
              <a:rPr lang="en-CA" dirty="0" err="1"/>
              <a:t>qu’il</a:t>
            </a:r>
            <a:r>
              <a:rPr lang="en-CA" dirty="0"/>
              <a:t> y a des </a:t>
            </a:r>
            <a:r>
              <a:rPr lang="en-CA" dirty="0" err="1"/>
              <a:t>escaliers</a:t>
            </a:r>
            <a:r>
              <a:rPr lang="en-CA" baseline="0" dirty="0"/>
              <a:t> et </a:t>
            </a:r>
            <a:r>
              <a:rPr lang="en-CA" baseline="0" dirty="0" err="1"/>
              <a:t>que</a:t>
            </a:r>
            <a:r>
              <a:rPr lang="en-CA" baseline="0" dirty="0"/>
              <a:t> le robot a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tomber</a:t>
            </a:r>
            <a:r>
              <a:rPr lang="en-CA" baseline="0" dirty="0"/>
              <a:t> … 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toujours</a:t>
            </a:r>
            <a:r>
              <a:rPr lang="en-CA" baseline="0" dirty="0"/>
              <a:t> essayer A* en </a:t>
            </a:r>
            <a:r>
              <a:rPr lang="en-CA" baseline="0" dirty="0" err="1"/>
              <a:t>donnant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coût</a:t>
            </a:r>
            <a:r>
              <a:rPr lang="en-CA" baseline="0" dirty="0"/>
              <a:t> des transitions tenant </a:t>
            </a:r>
            <a:r>
              <a:rPr lang="en-CA" baseline="0" dirty="0" err="1"/>
              <a:t>compte</a:t>
            </a:r>
            <a:r>
              <a:rPr lang="en-CA" baseline="0" dirty="0"/>
              <a:t> de la </a:t>
            </a:r>
            <a:r>
              <a:rPr lang="en-CA" baseline="0" dirty="0" err="1"/>
              <a:t>difficulté</a:t>
            </a:r>
            <a:r>
              <a:rPr lang="en-CA" baseline="0" dirty="0"/>
              <a:t> </a:t>
            </a:r>
            <a:r>
              <a:rPr lang="en-CA" baseline="0" dirty="0" err="1"/>
              <a:t>posée</a:t>
            </a:r>
            <a:r>
              <a:rPr lang="en-CA" baseline="0" dirty="0"/>
              <a:t> par les </a:t>
            </a:r>
            <a:r>
              <a:rPr lang="en-CA" baseline="0" dirty="0" err="1"/>
              <a:t>escaliers</a:t>
            </a:r>
            <a:r>
              <a:rPr lang="en-CA" baseline="0" dirty="0"/>
              <a:t>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9064164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altLang="en-US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4856596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1442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1443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4A5F101B-9C2E-4F7C-AC36-F9BC1159CBDC}" type="slidenum">
              <a:rPr lang="en-US" altLang="ko-KR" sz="1200"/>
              <a:pPr eaLnBrk="1" hangingPunct="1"/>
              <a:t>54</a:t>
            </a:fld>
            <a:endParaRPr lang="ko-KR" sz="120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349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349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806DD8B-EF46-4F8F-8A8B-494852919A46}" type="slidenum">
              <a:rPr lang="en-US" altLang="ko-KR" sz="1200"/>
              <a:pPr eaLnBrk="1" hangingPunct="1"/>
              <a:t>55</a:t>
            </a:fld>
            <a:endParaRPr lang="ko-KR" sz="120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55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B69F517-6826-44F7-8667-8896DF4E1FF5}" type="slidenum">
              <a:rPr lang="en-US" altLang="ko-KR" sz="1200"/>
              <a:pPr eaLnBrk="1" hangingPunct="1"/>
              <a:t>56</a:t>
            </a:fld>
            <a:endParaRPr lang="ko-KR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420627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que le robot </a:t>
            </a:r>
            <a:r>
              <a:rPr lang="en-CA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glisser</a:t>
            </a:r>
            <a:r>
              <a:rPr lang="en-CA" baseline="0" dirty="0"/>
              <a:t>. </a:t>
            </a:r>
            <a:r>
              <a:rPr lang="en-CA" baseline="0" dirty="0" err="1"/>
              <a:t>S’il</a:t>
            </a:r>
            <a:r>
              <a:rPr lang="en-CA" baseline="0" dirty="0"/>
              <a:t> </a:t>
            </a:r>
            <a:r>
              <a:rPr lang="en-CA" baseline="0" dirty="0" err="1"/>
              <a:t>décide</a:t>
            </a:r>
            <a:r>
              <a:rPr lang="en-CA" baseline="0" dirty="0"/>
              <a:t> de faire un pas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direction, </a:t>
            </a:r>
            <a:r>
              <a:rPr lang="en-CA" baseline="0" dirty="0" err="1"/>
              <a:t>il</a:t>
            </a:r>
            <a:r>
              <a:rPr lang="en-CA" baseline="0" dirty="0"/>
              <a:t> a par </a:t>
            </a:r>
            <a:r>
              <a:rPr lang="en-CA" baseline="0" dirty="0" err="1"/>
              <a:t>exempl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réussir</a:t>
            </a:r>
            <a:r>
              <a:rPr lang="en-CA" baseline="0" dirty="0"/>
              <a:t> et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</a:t>
            </a:r>
            <a:r>
              <a:rPr lang="en-CA" baseline="0" dirty="0" err="1"/>
              <a:t>d’aller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l’une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l’autre</a:t>
            </a:r>
            <a:r>
              <a:rPr lang="en-CA" baseline="0" dirty="0"/>
              <a:t> des cases </a:t>
            </a:r>
            <a:r>
              <a:rPr lang="en-CA" baseline="0" dirty="0" err="1"/>
              <a:t>avoisinantes</a:t>
            </a:r>
            <a:r>
              <a:rPr lang="en-CA" baseline="0" dirty="0"/>
              <a:t>. </a:t>
            </a:r>
          </a:p>
          <a:p>
            <a:endParaRPr lang="en-CA" baseline="0" dirty="0"/>
          </a:p>
          <a:p>
            <a:r>
              <a:rPr lang="en-CA" baseline="0" dirty="0"/>
              <a:t>A* ne </a:t>
            </a:r>
            <a:r>
              <a:rPr lang="en-CA" baseline="0" dirty="0" err="1"/>
              <a:t>suffit</a:t>
            </a:r>
            <a:r>
              <a:rPr lang="en-CA" baseline="0" dirty="0"/>
              <a:t> plus! Il </a:t>
            </a:r>
            <a:r>
              <a:rPr lang="en-CA" baseline="0" dirty="0" err="1"/>
              <a:t>donn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séquence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. Un plan </a:t>
            </a:r>
            <a:r>
              <a:rPr lang="en-CA" baseline="0" dirty="0" err="1"/>
              <a:t>déterministe</a:t>
            </a:r>
            <a:r>
              <a:rPr lang="en-CA" baseline="0" dirty="0"/>
              <a:t>. Nous </a:t>
            </a:r>
            <a:r>
              <a:rPr lang="en-CA" baseline="0" dirty="0" err="1"/>
              <a:t>avons</a:t>
            </a:r>
            <a:r>
              <a:rPr lang="en-CA" baseline="0" dirty="0"/>
              <a:t> </a:t>
            </a:r>
            <a:r>
              <a:rPr lang="en-CA" baseline="0" dirty="0" err="1"/>
              <a:t>besoin</a:t>
            </a:r>
            <a:r>
              <a:rPr lang="en-CA" baseline="0" dirty="0"/>
              <a:t> d’un </a:t>
            </a:r>
            <a:r>
              <a:rPr lang="en-CA" baseline="0" dirty="0" err="1"/>
              <a:t>algorithme</a:t>
            </a:r>
            <a:r>
              <a:rPr lang="en-CA" baseline="0" dirty="0"/>
              <a:t> qui </a:t>
            </a:r>
            <a:r>
              <a:rPr lang="en-CA" baseline="0" dirty="0" err="1"/>
              <a:t>donne</a:t>
            </a:r>
            <a:r>
              <a:rPr lang="en-CA" baseline="0" dirty="0"/>
              <a:t> un plan de </a:t>
            </a:r>
            <a:r>
              <a:rPr lang="en-CA" baseline="0" dirty="0" err="1"/>
              <a:t>contigence</a:t>
            </a:r>
            <a:r>
              <a:rPr lang="en-CA" baseline="0" dirty="0"/>
              <a:t>, </a:t>
            </a:r>
            <a:r>
              <a:rPr lang="en-CA" baseline="0" dirty="0" err="1"/>
              <a:t>prévoyant</a:t>
            </a:r>
            <a:r>
              <a:rPr lang="en-CA" baseline="0" dirty="0"/>
              <a:t> le </a:t>
            </a:r>
            <a:r>
              <a:rPr lang="en-CA" baseline="0" dirty="0" err="1"/>
              <a:t>cas</a:t>
            </a:r>
            <a:r>
              <a:rPr lang="en-CA" baseline="0" dirty="0"/>
              <a:t> </a:t>
            </a:r>
            <a:r>
              <a:rPr lang="en-CA" baseline="0" dirty="0" err="1"/>
              <a:t>où</a:t>
            </a:r>
            <a:r>
              <a:rPr lang="en-CA" baseline="0" dirty="0"/>
              <a:t> le robot </a:t>
            </a:r>
            <a:r>
              <a:rPr lang="en-CA" baseline="0" dirty="0" err="1"/>
              <a:t>glisse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case </a:t>
            </a:r>
            <a:r>
              <a:rPr lang="en-CA" baseline="0" dirty="0" err="1"/>
              <a:t>avoisinant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710295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74A28-990A-4962-B1FE-A1E9ABF0EB9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624066" name="Rectangle 7"/>
          <p:cNvSpPr txBox="1">
            <a:spLocks noGrp="1" noChangeArrowheads="1"/>
          </p:cNvSpPr>
          <p:nvPr/>
        </p:nvSpPr>
        <p:spPr bwMode="auto">
          <a:xfrm>
            <a:off x="3765937" y="9290844"/>
            <a:ext cx="2881375" cy="489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18" tIns="45859" rIns="91718" bIns="45859" anchor="b"/>
          <a:lstStyle>
            <a:lvl1pPr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FontTx/>
              <a:buNone/>
            </a:pPr>
            <a:fld id="{2414FE7A-9BE1-4424-A40B-D3A4C341100A}" type="slidenum">
              <a:rPr lang="en-US" altLang="en-US" sz="1300"/>
              <a:pPr algn="r">
                <a:buFontTx/>
                <a:buNone/>
              </a:pPr>
              <a:t>8</a:t>
            </a:fld>
            <a:endParaRPr lang="en-US" altLang="en-US" sz="1300"/>
          </a:p>
        </p:txBody>
      </p:sp>
      <p:sp>
        <p:nvSpPr>
          <p:cNvPr id="162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33425"/>
            <a:ext cx="4884738" cy="3665538"/>
          </a:xfrm>
          <a:ln/>
        </p:spPr>
      </p:sp>
      <p:sp>
        <p:nvSpPr>
          <p:cNvPr id="1624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701" y="4646533"/>
            <a:ext cx="4877048" cy="4401979"/>
          </a:xfrm>
        </p:spPr>
        <p:txBody>
          <a:bodyPr lIns="91718" tIns="45859" rIns="91718" bIns="45859"/>
          <a:lstStyle/>
          <a:p>
            <a:r>
              <a:rPr lang="en-US" altLang="en-US" dirty="0"/>
              <a:t>Un rappel 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CA"/>
              <a:t>Cliquez pour 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41F3D-9BAC-7446-BF7F-94A8A99FCA0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7" name="Picture 6" descr="Icon&#10;&#10;Description automatically generated with low confidence">
            <a:extLst>
              <a:ext uri="{FF2B5EF4-FFF2-40B4-BE49-F238E27FC236}">
                <a16:creationId xmlns:a16="http://schemas.microsoft.com/office/drawing/2014/main" id="{E6C35373-7272-4165-962A-1CA037CFFB1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6" y="6064376"/>
            <a:ext cx="1393824" cy="48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467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DAEF3-86EE-1147-AFD2-CF8585D7B3D9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7143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CA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0D879-BF2F-3642-AEB1-951FD9604AA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78472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A612A-0751-9E42-95B4-628C007DB0E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65422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B3F5D-8C14-2B4D-BA4A-C833464EAF8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45514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2C847-49EC-2741-8CB3-4070EB2432D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21396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et modifiez le titre</a:t>
            </a:r>
          </a:p>
        </p:txBody>
      </p:sp>
      <p:sp>
        <p:nvSpPr>
          <p:cNvPr id="8397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03225" y="6438900"/>
            <a:ext cx="176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73413" y="64389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84950" y="64389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fld id="{ECA1FEA8-78C4-8E41-8F2A-F8A0CB1C138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1031" name="ZoneTexte 9"/>
          <p:cNvSpPr txBox="1">
            <a:spLocks noChangeArrowheads="1"/>
          </p:cNvSpPr>
          <p:nvPr/>
        </p:nvSpPr>
        <p:spPr bwMode="auto">
          <a:xfrm>
            <a:off x="7907338" y="6607175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CA" sz="1800"/>
          </a:p>
        </p:txBody>
      </p:sp>
      <p:sp>
        <p:nvSpPr>
          <p:cNvPr id="83976" name="Rectangle 6"/>
          <p:cNvSpPr>
            <a:spLocks noChangeArrowheads="1"/>
          </p:cNvSpPr>
          <p:nvPr/>
        </p:nvSpPr>
        <p:spPr bwMode="auto">
          <a:xfrm>
            <a:off x="428625" y="6419850"/>
            <a:ext cx="87153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1" r:id="rId5"/>
    <p:sldLayoutId id="2147483682" r:id="rId6"/>
  </p:sldLayoutIdLst>
  <p:hf hdr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accent1">
              <a:lumMod val="50000"/>
            </a:schemeClr>
          </a:solidFill>
          <a:latin typeface="Arial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125000"/>
        <a:buFont typeface="Lucida Grande" charset="0"/>
        <a:buChar char="●"/>
        <a:defRPr sz="2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85000"/>
        <a:buFont typeface="Wingdings" charset="0"/>
        <a:buChar char="u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Lucida Grande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CA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13" Type="http://schemas.openxmlformats.org/officeDocument/2006/relationships/image" Target="../media/image7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2.png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3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3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g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40.bin"/><Relationship Id="rId7" Type="http://schemas.openxmlformats.org/officeDocument/2006/relationships/image" Target="../media/image2.png"/><Relationship Id="rId12" Type="http://schemas.openxmlformats.org/officeDocument/2006/relationships/image" Target="../media/image4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oleObject" Target="../embeddings/oleObject41.bin"/><Relationship Id="rId15" Type="http://schemas.openxmlformats.org/officeDocument/2006/relationships/image" Target="../media/image17.png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30.png"/><Relationship Id="rId14" Type="http://schemas.openxmlformats.org/officeDocument/2006/relationships/image" Target="../media/image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jair/pub/volume4/kaelbling96a-html/node19.html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-scf.usc.edu/~csci573/notes/uai95.pdf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image" Target="../media/image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image" Target="../media/image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5" Type="http://schemas.openxmlformats.org/officeDocument/2006/relationships/oleObject" Target="../embeddings/oleObject58.bin"/><Relationship Id="rId4" Type="http://schemas.openxmlformats.org/officeDocument/2006/relationships/image" Target="../media/image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image" Target="../media/image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-scf.usc.edu/~csci573/notes/uai95.pdf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4" Type="http://schemas.openxmlformats.org/officeDocument/2006/relationships/image" Target="../media/image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4.bin"/><Relationship Id="rId5" Type="http://schemas.openxmlformats.org/officeDocument/2006/relationships/oleObject" Target="../embeddings/oleObject73.bin"/><Relationship Id="rId4" Type="http://schemas.openxmlformats.org/officeDocument/2006/relationships/image" Target="../media/image9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emf"/><Relationship Id="rId4" Type="http://schemas.openxmlformats.org/officeDocument/2006/relationships/image" Target="../media/image15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50B0FB34-D872-45C2-9416-85ECF442F5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19149" y="1280208"/>
            <a:ext cx="7832481" cy="295768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fr-CA" altLang="en-US" dirty="0">
                <a:ea typeface="ＭＳ Ｐゴシック" pitchFamily="34" charset="-128"/>
              </a:rPr>
              <a:t>IFT 615 – Intelligence Artificielle</a:t>
            </a:r>
            <a:b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0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400" dirty="0">
                <a:ea typeface="ＭＳ Ｐゴシック" pitchFamily="34" charset="-128"/>
              </a:rPr>
            </a:br>
            <a:r>
              <a:rPr lang="fr-CA" altLang="en-US" sz="2400" dirty="0">
                <a:ea typeface="ＭＳ Ｐゴシック" pitchFamily="34" charset="-128"/>
              </a:rPr>
              <a:t>Processus de décision markoviens</a:t>
            </a:r>
            <a:br>
              <a:rPr lang="fr-CA" altLang="en-US" sz="2400" dirty="0">
                <a:ea typeface="ＭＳ Ｐゴシック" pitchFamily="34" charset="-128"/>
              </a:rPr>
            </a:br>
            <a:endParaRPr lang="fr-CA" altLang="en-US" sz="2400" dirty="0">
              <a:solidFill>
                <a:schemeClr val="accent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D9D7E22-6E14-4E34-957C-A91469454C2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7830" y="4453842"/>
            <a:ext cx="7543800" cy="1123950"/>
          </a:xfrm>
        </p:spPr>
        <p:txBody>
          <a:bodyPr/>
          <a:lstStyle/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Professeur: Froduald Kabanza</a:t>
            </a:r>
          </a:p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Assistants: D’Jeff Nkashama</a:t>
            </a:r>
          </a:p>
        </p:txBody>
      </p:sp>
    </p:spTree>
    <p:extLst>
      <p:ext uri="{BB962C8B-B14F-4D97-AF65-F5344CB8AC3E}">
        <p14:creationId xmlns:p14="http://schemas.microsoft.com/office/powerpoint/2010/main" val="154423500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60565502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* </a:t>
            </a:r>
            <a:r>
              <a:rPr lang="fr-CA">
                <a:latin typeface="Arial" pitchFamily="34" charset="0"/>
              </a:rPr>
              <a:t>: actions </a:t>
            </a:r>
            <a:r>
              <a:rPr lang="fr-CA" dirty="0">
                <a:latin typeface="Arial" pitchFamily="34" charset="0"/>
              </a:rPr>
              <a:t>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2841625" y="4233862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1295400" y="4755862"/>
            <a:ext cx="1600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 successeur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1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55F0437-7492-41E5-B90A-34DEAD79833A}"/>
              </a:ext>
            </a:extLst>
          </p:cNvPr>
          <p:cNvCxnSpPr/>
          <p:nvPr/>
        </p:nvCxnSpPr>
        <p:spPr>
          <a:xfrm>
            <a:off x="1977390" y="846138"/>
            <a:ext cx="5674360" cy="52117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CE1F5C3-002B-4DB2-B15F-438BC6717704}"/>
              </a:ext>
            </a:extLst>
          </p:cNvPr>
          <p:cNvCxnSpPr>
            <a:cxnSpLocks/>
          </p:cNvCxnSpPr>
          <p:nvPr/>
        </p:nvCxnSpPr>
        <p:spPr>
          <a:xfrm flipH="1">
            <a:off x="1977390" y="1143000"/>
            <a:ext cx="5189220" cy="467518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06088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645" grpId="0" animBg="1"/>
      <p:bldP spid="26646" grpId="0"/>
      <p:bldP spid="10" grpId="0" animBg="1"/>
      <p:bldP spid="26648" grpId="0"/>
      <p:bldP spid="26649" grpId="0"/>
      <p:bldP spid="14" grpId="0" animBg="1"/>
      <p:bldP spid="26669" grpId="0" animBg="1"/>
      <p:bldP spid="26671" grpId="0" animBg="1"/>
      <p:bldP spid="29" grpId="0" animBg="1"/>
      <p:bldP spid="72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MDP : actions non 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244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81200" y="4370388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/>
        </p:nvGraphicFramePr>
        <p:xfrm>
          <a:off x="2133600" y="4511675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62200" y="557847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90800" y="5970588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484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/>
        </p:nvGraphicFramePr>
        <p:xfrm>
          <a:off x="64008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96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580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290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246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0200" y="4370388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9525" y="4868863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177282" y="5913285"/>
            <a:ext cx="3709951" cy="552888"/>
            <a:chOff x="4591050" y="5869593"/>
            <a:chExt cx="3622675" cy="583595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4591050" y="6030913"/>
            <a:ext cx="3622675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070000" imgH="241200" progId="Equation.3">
                    <p:embed/>
                  </p:oleObj>
                </mc:Choice>
                <mc:Fallback>
                  <p:oleObj name="Equation" r:id="rId3" imgW="2070000" imgH="241200" progId="Equation.3">
                    <p:embed/>
                    <p:pic>
                      <p:nvPicPr>
                        <p:cNvPr id="1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1050" y="6030913"/>
                          <a:ext cx="3622675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Box 15"/>
            <p:cNvSpPr txBox="1"/>
            <p:nvPr/>
          </p:nvSpPr>
          <p:spPr>
            <a:xfrm>
              <a:off x="6130517" y="5869593"/>
              <a:ext cx="633507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,</a:t>
              </a:r>
              <a:endParaRPr lang="fr-CA" sz="2800" dirty="0"/>
            </a:p>
          </p:txBody>
        </p:sp>
      </p:grpSp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Idée de base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412776"/>
            <a:ext cx="8507288" cy="4525963"/>
          </a:xfrm>
        </p:spPr>
        <p:txBody>
          <a:bodyPr/>
          <a:lstStyle/>
          <a:p>
            <a:r>
              <a:rPr lang="fr-CA" altLang="ja-JP" dirty="0"/>
              <a:t>La planification par les </a:t>
            </a:r>
            <a:r>
              <a:rPr lang="fr-CA" altLang="ja-JP" b="1" dirty="0"/>
              <a:t>processus de décision Markoviens </a:t>
            </a:r>
            <a:r>
              <a:rPr lang="fr-CA" altLang="ja-JP" dirty="0"/>
              <a:t>s</a:t>
            </a:r>
            <a:r>
              <a:rPr lang="fr-CA" altLang="fr-FR" dirty="0"/>
              <a:t>’</a:t>
            </a:r>
            <a:r>
              <a:rPr lang="fr-CA" altLang="ja-JP" dirty="0"/>
              <a:t>intéresse au cas où un agent doit </a:t>
            </a:r>
            <a:r>
              <a:rPr lang="fr-CA" altLang="ja-JP" b="1" dirty="0"/>
              <a:t>décider comment agir </a:t>
            </a:r>
            <a:r>
              <a:rPr lang="fr-CA" altLang="ja-JP" dirty="0"/>
              <a:t>en tenant compte d’une fonction d’utilité </a:t>
            </a:r>
            <a:r>
              <a:rPr lang="fr-CA" altLang="ja-JP" b="1" dirty="0"/>
              <a:t> exprimée sous forme des récompenses</a:t>
            </a:r>
            <a:r>
              <a:rPr lang="fr-CA" altLang="ja-JP" dirty="0"/>
              <a:t> ou </a:t>
            </a:r>
            <a:r>
              <a:rPr lang="fr-CA" altLang="ja-JP" b="1" dirty="0"/>
              <a:t>renforcements</a:t>
            </a:r>
            <a:endParaRPr lang="fr-CA" altLang="ja-JP" dirty="0"/>
          </a:p>
          <a:p>
            <a:endParaRPr lang="fr-CA" dirty="0"/>
          </a:p>
          <a:p>
            <a:pPr marL="0" indent="0">
              <a:buNone/>
            </a:pPr>
            <a:endParaRPr lang="fr-CA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30106" y="4207098"/>
            <a:ext cx="8231707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pitchFamily="2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u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pitchFamily="2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dirty="0"/>
              <a:t>Exécution (</a:t>
            </a:r>
            <a:r>
              <a:rPr lang="en-US" sz="1800" dirty="0" err="1"/>
              <a:t>comportement</a:t>
            </a:r>
            <a:r>
              <a:rPr lang="en-US" sz="1800" dirty="0"/>
              <a:t>) de </a:t>
            </a:r>
            <a:r>
              <a:rPr lang="en-US" sz="1800" dirty="0" err="1"/>
              <a:t>l’agent</a:t>
            </a:r>
            <a:r>
              <a:rPr lang="en-US" sz="1800" dirty="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L’agent</a:t>
            </a:r>
            <a:r>
              <a:rPr lang="en-US" sz="1800" dirty="0"/>
              <a:t> </a:t>
            </a:r>
            <a:r>
              <a:rPr lang="en-US" sz="1800" b="1" dirty="0" err="1"/>
              <a:t>agit</a:t>
            </a:r>
            <a:r>
              <a:rPr lang="en-US" sz="1800" dirty="0"/>
              <a:t> </a:t>
            </a:r>
            <a:r>
              <a:rPr lang="en-US" sz="1800" dirty="0" err="1"/>
              <a:t>sur</a:t>
            </a:r>
            <a:r>
              <a:rPr lang="en-US" sz="1800" dirty="0"/>
              <a:t> son </a:t>
            </a:r>
            <a:r>
              <a:rPr lang="en-US" sz="1800" dirty="0" err="1"/>
              <a:t>environnement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err="1"/>
              <a:t>Reçoit</a:t>
            </a:r>
            <a:r>
              <a:rPr lang="en-US" sz="1800" dirty="0"/>
              <a:t> </a:t>
            </a:r>
            <a:r>
              <a:rPr lang="en-US" sz="1800" dirty="0" err="1"/>
              <a:t>une</a:t>
            </a:r>
            <a:r>
              <a:rPr lang="en-US" sz="1800" dirty="0"/>
              <a:t> retro-action sous-</a:t>
            </a:r>
            <a:r>
              <a:rPr lang="en-US" sz="1800" dirty="0" err="1"/>
              <a:t>forme</a:t>
            </a:r>
            <a:r>
              <a:rPr lang="en-US" sz="1800" dirty="0"/>
              <a:t> de </a:t>
            </a:r>
            <a:r>
              <a:rPr lang="en-US" sz="1800" b="1" dirty="0" err="1"/>
              <a:t>récompense</a:t>
            </a:r>
            <a:r>
              <a:rPr lang="en-US" sz="1800" b="1" dirty="0"/>
              <a:t> (</a:t>
            </a:r>
            <a:r>
              <a:rPr lang="en-US" sz="1800" b="1" dirty="0" err="1"/>
              <a:t>renforcement</a:t>
            </a:r>
            <a:r>
              <a:rPr lang="en-US" sz="1800" b="1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on </a:t>
            </a:r>
            <a:r>
              <a:rPr lang="en-US" sz="1800" b="1" dirty="0"/>
              <a:t>but</a:t>
            </a:r>
            <a:r>
              <a:rPr lang="en-US" sz="1800" dirty="0"/>
              <a:t> </a:t>
            </a:r>
            <a:r>
              <a:rPr lang="en-US" sz="1800" dirty="0" err="1"/>
              <a:t>est</a:t>
            </a:r>
            <a:r>
              <a:rPr lang="en-US" sz="1800" dirty="0"/>
              <a:t> de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 </a:t>
            </a:r>
            <a:r>
              <a:rPr lang="en-US" sz="1800" dirty="0" err="1"/>
              <a:t>espérés</a:t>
            </a:r>
            <a:endParaRPr lang="en-US" sz="18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/>
          </a:p>
          <a:p>
            <a:pPr marL="342900" lvl="1" indent="-342900">
              <a:lnSpc>
                <a:spcPct val="90000"/>
              </a:lnSpc>
              <a:buSzPct val="125000"/>
              <a:buFont typeface="Lucida Grande" pitchFamily="2" charset="0"/>
              <a:buChar char="●"/>
            </a:pPr>
            <a:r>
              <a:rPr lang="en-US" sz="1800" dirty="0" err="1"/>
              <a:t>Problème</a:t>
            </a:r>
            <a:r>
              <a:rPr lang="en-US" sz="1800" dirty="0"/>
              <a:t>:    </a:t>
            </a:r>
            <a:r>
              <a:rPr lang="en-US" sz="1800" b="1" dirty="0" err="1"/>
              <a:t>Calculer</a:t>
            </a:r>
            <a:r>
              <a:rPr lang="en-US" sz="1800" b="1" dirty="0"/>
              <a:t> la </a:t>
            </a:r>
            <a:r>
              <a:rPr lang="en-US" sz="1800" b="1" dirty="0" err="1"/>
              <a:t>politique</a:t>
            </a:r>
            <a:r>
              <a:rPr lang="en-US" sz="1800" b="1" dirty="0"/>
              <a:t> (plan) qui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572000" y="4019160"/>
            <a:ext cx="3538522" cy="686173"/>
            <a:chOff x="3990978" y="3786186"/>
            <a:chExt cx="3538522" cy="686173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828800" imgH="304800" progId="Equation.3">
                    <p:embed/>
                  </p:oleObj>
                </mc:Choice>
                <mc:Fallback>
                  <p:oleObj name="Equation" r:id="rId5" imgW="1828800" imgH="304800" progId="Equation.3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367F4562-244A-4FBC-BC79-C118D01C609A}"/>
              </a:ext>
            </a:extLst>
          </p:cNvPr>
          <p:cNvSpPr txBox="1"/>
          <p:nvPr/>
        </p:nvSpPr>
        <p:spPr>
          <a:xfrm>
            <a:off x="5887233" y="6069568"/>
            <a:ext cx="1153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et </a:t>
            </a:r>
            <a:r>
              <a:rPr lang="en-CA" i="1" dirty="0" err="1"/>
              <a:t>r</a:t>
            </a:r>
            <a:r>
              <a:rPr lang="en-CA" i="1" baseline="-25000" dirty="0" err="1"/>
              <a:t>i</a:t>
            </a:r>
            <a:r>
              <a:rPr lang="en-CA" i="1" dirty="0"/>
              <a:t> &lt; </a:t>
            </a:r>
            <a:r>
              <a:rPr lang="en-CA" i="1" dirty="0" err="1"/>
              <a:t>R</a:t>
            </a:r>
            <a:r>
              <a:rPr lang="en-CA" i="1" baseline="-25000" dirty="0" err="1"/>
              <a:t>max</a:t>
            </a:r>
            <a:endParaRPr lang="en-US" i="1" baseline="-250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B3ADC41-C73A-5167-C393-79433A95D247}"/>
              </a:ext>
            </a:extLst>
          </p:cNvPr>
          <p:cNvGrpSpPr/>
          <p:nvPr/>
        </p:nvGrpSpPr>
        <p:grpSpPr>
          <a:xfrm>
            <a:off x="2040166" y="2464413"/>
            <a:ext cx="4596501" cy="1566759"/>
            <a:chOff x="1971126" y="2522467"/>
            <a:chExt cx="4694602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88CD9C54-8088-9B52-ABFE-3C9C2DF2BA8C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925971818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7" imgW="1657581" imgH="2095793" progId="MSPhotoEd.3">
                        <p:embed/>
                      </p:oleObj>
                    </mc:Choice>
                    <mc:Fallback>
                      <p:oleObj name="Photo Editor Photo" r:id="rId7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88CD9C54-8088-9B52-ABFE-3C9C2DF2BA8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13" name="Picture 12" descr="Shape&#10;&#10;Description automatically generated">
              <a:extLst>
                <a:ext uri="{FF2B5EF4-FFF2-40B4-BE49-F238E27FC236}">
                  <a16:creationId xmlns:a16="http://schemas.microsoft.com/office/drawing/2014/main" id="{7C99D611-FB21-48A6-35DD-379609C5A8A8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3643D90D-49C4-5152-7D1B-E5656F915A0A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A6D27ADF-9E68-CBF8-E3A3-CD036A7E5134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9F75AEB-F07D-F9E7-A339-3187B50A7B88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8" name="Connector: Elbow 17">
              <a:extLst>
                <a:ext uri="{FF2B5EF4-FFF2-40B4-BE49-F238E27FC236}">
                  <a16:creationId xmlns:a16="http://schemas.microsoft.com/office/drawing/2014/main" id="{44911D42-DD17-2CE5-F969-852826D6C365}"/>
                </a:ext>
              </a:extLst>
            </p:cNvPr>
            <p:cNvCxnSpPr>
              <a:cxnSpLocks/>
              <a:stCxn id="14" idx="3"/>
              <a:endCxn id="15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nector: Elbow 18">
              <a:extLst>
                <a:ext uri="{FF2B5EF4-FFF2-40B4-BE49-F238E27FC236}">
                  <a16:creationId xmlns:a16="http://schemas.microsoft.com/office/drawing/2014/main" id="{C82AC89A-6BF6-3E23-7F88-846FE60AC0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E70DCAF8-07C9-EFCF-1B78-EBABD15C6E01}"/>
                </a:ext>
              </a:extLst>
            </p:cNvPr>
            <p:cNvSpPr txBox="1"/>
            <p:nvPr/>
          </p:nvSpPr>
          <p:spPr>
            <a:xfrm>
              <a:off x="1971126" y="3401088"/>
              <a:ext cx="14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err="1">
                  <a:solidFill>
                    <a:schemeClr val="tx2"/>
                  </a:solidFill>
                </a:rPr>
                <a:t>Récompense</a:t>
              </a:r>
              <a:r>
                <a:rPr lang="en-CA" sz="1600" dirty="0">
                  <a:solidFill>
                    <a:schemeClr val="tx2"/>
                  </a:solidFill>
                </a:rPr>
                <a:t> </a:t>
              </a:r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599F95B-D516-5CD5-DB8F-7CD12B75B240}"/>
                </a:ext>
              </a:extLst>
            </p:cNvPr>
            <p:cNvSpPr txBox="1"/>
            <p:nvPr/>
          </p:nvSpPr>
          <p:spPr>
            <a:xfrm>
              <a:off x="3497464" y="3401087"/>
              <a:ext cx="68525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État </a:t>
              </a:r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23" name="Connector: Elbow 22">
              <a:extLst>
                <a:ext uri="{FF2B5EF4-FFF2-40B4-BE49-F238E27FC236}">
                  <a16:creationId xmlns:a16="http://schemas.microsoft.com/office/drawing/2014/main" id="{93CCB464-25A1-FDE0-2682-5AC254428E31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2973F29-D170-5DCA-5DCF-EAF034C0663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Définition Formelle</a:t>
            </a:r>
          </a:p>
        </p:txBody>
      </p:sp>
      <p:sp>
        <p:nvSpPr>
          <p:cNvPr id="27650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 </a:t>
            </a:r>
            <a:r>
              <a:rPr lang="fr-CA" b="1" dirty="0"/>
              <a:t>processus de décision markovien </a:t>
            </a:r>
            <a:r>
              <a:rPr lang="fr-CA" dirty="0"/>
              <a:t>(</a:t>
            </a:r>
            <a:r>
              <a:rPr lang="fr-CA" b="1" i="1" dirty="0"/>
              <a:t>Markov</a:t>
            </a:r>
            <a:r>
              <a:rPr lang="fr-CA" i="1" dirty="0"/>
              <a:t> </a:t>
            </a:r>
            <a:r>
              <a:rPr lang="fr-CA" b="1" i="1" dirty="0" err="1"/>
              <a:t>decision</a:t>
            </a:r>
            <a:r>
              <a:rPr lang="fr-CA" i="1" dirty="0"/>
              <a:t> </a:t>
            </a:r>
            <a:r>
              <a:rPr lang="fr-CA" b="1" i="1" dirty="0" err="1"/>
              <a:t>process</a:t>
            </a:r>
            <a:r>
              <a:rPr lang="fr-CA" dirty="0"/>
              <a:t>, ou </a:t>
            </a:r>
            <a:r>
              <a:rPr lang="fr-CA" b="1" dirty="0"/>
              <a:t>MDP</a:t>
            </a:r>
            <a:r>
              <a:rPr lang="fr-CA" dirty="0"/>
              <a:t>) est défini par: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états </a:t>
            </a:r>
            <a:r>
              <a:rPr lang="fr-CA" i="1" dirty="0"/>
              <a:t>S </a:t>
            </a:r>
            <a:r>
              <a:rPr lang="fr-CA" dirty="0"/>
              <a:t>(incluant un étant initial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)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actions</a:t>
            </a:r>
            <a:r>
              <a:rPr lang="fr-CA" dirty="0"/>
              <a:t> possibles </a:t>
            </a:r>
            <a:r>
              <a:rPr lang="fr-CA" i="1" dirty="0"/>
              <a:t>A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lorsque je me trouve à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modèle de transition</a:t>
            </a:r>
            <a:r>
              <a:rPr lang="fr-CA" dirty="0"/>
              <a:t>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CA" altLang="ja-JP" i="1" dirty="0"/>
              <a:t>a</a:t>
            </a:r>
            <a:r>
              <a:rPr lang="fr-CA" altLang="ja-JP" dirty="0"/>
              <a:t>), où a </a:t>
            </a:r>
            <a:r>
              <a:rPr lang="fr-CA" altLang="ja-JP" dirty="0">
                <a:sym typeface="Symbol" pitchFamily="18" charset="2"/>
              </a:rPr>
              <a:t> </a:t>
            </a:r>
            <a:r>
              <a:rPr lang="fr-CA" altLang="ja-JP" i="1" dirty="0">
                <a:sym typeface="Symbol" pitchFamily="18" charset="2"/>
              </a:rPr>
              <a:t>A</a:t>
            </a:r>
            <a:r>
              <a:rPr lang="fr-CA" altLang="ja-JP" dirty="0">
                <a:sym typeface="Symbol" pitchFamily="18" charset="2"/>
              </a:rPr>
              <a:t>(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pPr lvl="1"/>
            <a:r>
              <a:rPr lang="fr-CA" dirty="0">
                <a:sym typeface="Symbol" pitchFamily="18" charset="2"/>
              </a:rPr>
              <a:t>une </a:t>
            </a:r>
            <a:r>
              <a:rPr lang="fr-CA" b="1" dirty="0">
                <a:sym typeface="Symbol" pitchFamily="18" charset="2"/>
              </a:rPr>
              <a:t>fonction de récompense</a:t>
            </a:r>
            <a:r>
              <a:rPr lang="fr-CA" dirty="0">
                <a:sym typeface="Symbol" pitchFamily="18" charset="2"/>
              </a:rPr>
              <a:t> </a:t>
            </a:r>
            <a:r>
              <a:rPr lang="fr-CA" i="1" dirty="0">
                <a:sym typeface="Symbol" pitchFamily="18" charset="2"/>
              </a:rPr>
              <a:t>R</a:t>
            </a:r>
            <a:r>
              <a:rPr lang="fr-CA" dirty="0">
                <a:sym typeface="Symbol" pitchFamily="18" charset="2"/>
              </a:rPr>
              <a:t>(</a:t>
            </a:r>
            <a:r>
              <a:rPr lang="fr-CA" i="1" dirty="0">
                <a:sym typeface="Symbol" pitchFamily="18" charset="2"/>
              </a:rPr>
              <a:t>s</a:t>
            </a:r>
            <a:r>
              <a:rPr lang="fr-CA" dirty="0">
                <a:sym typeface="Symbol" pitchFamily="18" charset="2"/>
              </a:rPr>
              <a:t>) (utilité d</a:t>
            </a:r>
            <a:r>
              <a:rPr lang="fr-CA" altLang="fr-FR" dirty="0">
                <a:sym typeface="Symbol" pitchFamily="18" charset="2"/>
              </a:rPr>
              <a:t>’</a:t>
            </a:r>
            <a:r>
              <a:rPr lang="fr-CA" altLang="ja-JP" dirty="0">
                <a:sym typeface="Symbol" pitchFamily="18" charset="2"/>
              </a:rPr>
              <a:t>être dans l</a:t>
            </a:r>
            <a:r>
              <a:rPr lang="fr-CA" altLang="fr-FR" dirty="0">
                <a:sym typeface="Symbol" pitchFamily="18" charset="2"/>
              </a:rPr>
              <a:t>’</a:t>
            </a:r>
            <a:r>
              <a:rPr lang="fr-CA" altLang="ja-JP" dirty="0">
                <a:sym typeface="Symbol" pitchFamily="18" charset="2"/>
              </a:rPr>
              <a:t>état 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r>
              <a:rPr lang="fr-CA" dirty="0"/>
              <a:t>Un MDP est donc un modèle général pour un environnement stochastique dans lequel un agent peut prendre des décisions et reçoit des récompenses </a:t>
            </a:r>
          </a:p>
          <a:p>
            <a:r>
              <a:rPr lang="fr-CA" dirty="0"/>
              <a:t>On y fait une supposition markovienne (de premier ordre) sur la distribution des états visités</a:t>
            </a:r>
          </a:p>
          <a:p>
            <a:r>
              <a:rPr lang="fr-CA" dirty="0"/>
              <a:t>Requière qu</a:t>
            </a:r>
            <a:r>
              <a:rPr lang="fr-CA" altLang="fr-FR" dirty="0"/>
              <a:t>’</a:t>
            </a:r>
            <a:r>
              <a:rPr lang="fr-CA" dirty="0"/>
              <a:t>on décrive un objectif à atteindre à partir d</a:t>
            </a:r>
            <a:r>
              <a:rPr lang="fr-CA" altLang="fr-FR" dirty="0"/>
              <a:t>’</a:t>
            </a:r>
            <a:r>
              <a:rPr lang="fr-CA" dirty="0"/>
              <a:t>une fonction de récompense basée seulement sur l</a:t>
            </a:r>
            <a:r>
              <a:rPr lang="fr-CA" altLang="fr-FR" dirty="0"/>
              <a:t>’</a:t>
            </a:r>
            <a:r>
              <a:rPr lang="fr-CA" dirty="0"/>
              <a:t>état courant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4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18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45946" cy="1477328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8" name="Rectangle 316"/>
          <p:cNvSpPr>
            <a:spLocks noChangeArrowheads="1"/>
          </p:cNvSpPr>
          <p:nvPr/>
        </p:nvSpPr>
        <p:spPr bwMode="auto">
          <a:xfrm>
            <a:off x="7245108" y="4518634"/>
            <a:ext cx="351862" cy="25063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0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Text Box 318"/>
          <p:cNvSpPr txBox="1">
            <a:spLocks noChangeArrowheads="1"/>
          </p:cNvSpPr>
          <p:nvPr/>
        </p:nvSpPr>
        <p:spPr bwMode="auto">
          <a:xfrm>
            <a:off x="7148199" y="3879042"/>
            <a:ext cx="1220482" cy="58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Fonction de </a:t>
            </a:r>
          </a:p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récompense</a:t>
            </a:r>
          </a:p>
        </p:txBody>
      </p:sp>
      <p:sp>
        <p:nvSpPr>
          <p:cNvPr id="110" name="Rectangle 319"/>
          <p:cNvSpPr>
            <a:spLocks noChangeArrowheads="1"/>
          </p:cNvSpPr>
          <p:nvPr/>
        </p:nvSpPr>
        <p:spPr bwMode="auto">
          <a:xfrm>
            <a:off x="7766321" y="4518633"/>
            <a:ext cx="351862" cy="25063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4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Text Box 330"/>
          <p:cNvSpPr txBox="1">
            <a:spLocks noChangeArrowheads="1"/>
          </p:cNvSpPr>
          <p:nvPr/>
        </p:nvSpPr>
        <p:spPr bwMode="auto">
          <a:xfrm>
            <a:off x="7685730" y="4803507"/>
            <a:ext cx="569991" cy="461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>
                <a:latin typeface="+mn-lt"/>
              </a:rPr>
              <a:t>: </a:t>
            </a:r>
            <a:r>
              <a:rPr lang="en-CA" sz="1800">
                <a:latin typeface="+mn-lt"/>
              </a:rPr>
              <a:t>+1</a:t>
            </a:r>
            <a:endParaRPr lang="en-US" sz="1800">
              <a:latin typeface="+mn-lt"/>
            </a:endParaRPr>
          </a:p>
        </p:txBody>
      </p:sp>
      <p:grpSp>
        <p:nvGrpSpPr>
          <p:cNvPr id="112" name="Group 430"/>
          <p:cNvGrpSpPr>
            <a:grpSpLocks/>
          </p:cNvGrpSpPr>
          <p:nvPr/>
        </p:nvGrpSpPr>
        <p:grpSpPr bwMode="auto">
          <a:xfrm>
            <a:off x="7227400" y="4866507"/>
            <a:ext cx="472612" cy="338286"/>
            <a:chOff x="3937" y="845"/>
            <a:chExt cx="364" cy="247"/>
          </a:xfrm>
        </p:grpSpPr>
        <p:sp>
          <p:nvSpPr>
            <p:cNvPr id="114" name="Rectangle 428"/>
            <p:cNvSpPr>
              <a:spLocks noChangeArrowheads="1"/>
            </p:cNvSpPr>
            <p:nvPr/>
          </p:nvSpPr>
          <p:spPr bwMode="auto">
            <a:xfrm>
              <a:off x="3969" y="849"/>
              <a:ext cx="317" cy="225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Text Box 429"/>
            <p:cNvSpPr txBox="1">
              <a:spLocks noChangeArrowheads="1"/>
            </p:cNvSpPr>
            <p:nvPr/>
          </p:nvSpPr>
          <p:spPr bwMode="auto">
            <a:xfrm>
              <a:off x="3937" y="849"/>
              <a:ext cx="361" cy="247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113" name="Rectangle 431"/>
          <p:cNvSpPr>
            <a:spLocks noChangeArrowheads="1"/>
          </p:cNvSpPr>
          <p:nvPr/>
        </p:nvSpPr>
        <p:spPr bwMode="auto">
          <a:xfrm>
            <a:off x="7092368" y="3933825"/>
            <a:ext cx="1943683" cy="136683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16" name="Grouper 5"/>
          <p:cNvGrpSpPr>
            <a:grpSpLocks/>
          </p:cNvGrpSpPr>
          <p:nvPr/>
        </p:nvGrpSpPr>
        <p:grpSpPr bwMode="auto">
          <a:xfrm>
            <a:off x="827088" y="2420938"/>
            <a:ext cx="4630737" cy="2592387"/>
            <a:chOff x="827088" y="2420938"/>
            <a:chExt cx="4630737" cy="2592387"/>
          </a:xfrm>
        </p:grpSpPr>
        <p:sp>
          <p:nvSpPr>
            <p:cNvPr id="117" name="ZoneTexte 1"/>
            <p:cNvSpPr txBox="1">
              <a:spLocks noChangeArrowheads="1"/>
            </p:cNvSpPr>
            <p:nvPr/>
          </p:nvSpPr>
          <p:spPr bwMode="auto">
            <a:xfrm>
              <a:off x="827088" y="3357563"/>
              <a:ext cx="4608512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 = { positions sur la grille }</a:t>
              </a:r>
            </a:p>
          </p:txBody>
        </p:sp>
        <p:cxnSp>
          <p:nvCxnSpPr>
            <p:cNvPr id="118" name="Connecteur droit avec flèche 3"/>
            <p:cNvCxnSpPr>
              <a:cxnSpLocks noChangeShapeType="1"/>
            </p:cNvCxnSpPr>
            <p:nvPr/>
          </p:nvCxnSpPr>
          <p:spPr bwMode="auto">
            <a:xfrm flipH="1" flipV="1">
              <a:off x="1476375" y="2420938"/>
              <a:ext cx="14287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Connecteur droit avec flèche 129"/>
            <p:cNvCxnSpPr>
              <a:cxnSpLocks noChangeShapeType="1"/>
            </p:cNvCxnSpPr>
            <p:nvPr/>
          </p:nvCxnSpPr>
          <p:spPr bwMode="auto">
            <a:xfrm flipV="1">
              <a:off x="3635375" y="2420938"/>
              <a:ext cx="50482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" name="Connecteur droit avec flèche 135"/>
            <p:cNvCxnSpPr>
              <a:cxnSpLocks noChangeShapeType="1"/>
            </p:cNvCxnSpPr>
            <p:nvPr/>
          </p:nvCxnSpPr>
          <p:spPr bwMode="auto">
            <a:xfrm flipV="1">
              <a:off x="5148263" y="2720975"/>
              <a:ext cx="309562" cy="636588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Connecteur droit avec flèche 143"/>
            <p:cNvCxnSpPr>
              <a:cxnSpLocks noChangeShapeType="1"/>
            </p:cNvCxnSpPr>
            <p:nvPr/>
          </p:nvCxnSpPr>
          <p:spPr bwMode="auto">
            <a:xfrm>
              <a:off x="4126171" y="3954369"/>
              <a:ext cx="79116" cy="1058956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" name="Grouper 2"/>
          <p:cNvGrpSpPr>
            <a:grpSpLocks/>
          </p:cNvGrpSpPr>
          <p:nvPr/>
        </p:nvGrpSpPr>
        <p:grpSpPr bwMode="auto">
          <a:xfrm>
            <a:off x="4822825" y="4617244"/>
            <a:ext cx="4321175" cy="1484094"/>
            <a:chOff x="4822825" y="4617244"/>
            <a:chExt cx="3733238" cy="1484094"/>
          </a:xfrm>
        </p:grpSpPr>
        <p:sp>
          <p:nvSpPr>
            <p:cNvPr id="124" name="ZoneTexte 147"/>
            <p:cNvSpPr txBox="1">
              <a:spLocks noChangeArrowheads="1"/>
            </p:cNvSpPr>
            <p:nvPr/>
          </p:nvSpPr>
          <p:spPr bwMode="auto">
            <a:xfrm>
              <a:off x="4822825" y="5516563"/>
              <a:ext cx="3733238" cy="5847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R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</a:t>
              </a:r>
              <a:r>
                <a:rPr lang="fr-CA" sz="3200" i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,s</a:t>
              </a:r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 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fonction de récompense)</a:t>
              </a:r>
            </a:p>
          </p:txBody>
        </p:sp>
        <p:cxnSp>
          <p:nvCxnSpPr>
            <p:cNvPr id="125" name="Connecteur droit avec flèche 19"/>
            <p:cNvCxnSpPr>
              <a:cxnSpLocks noChangeShapeType="1"/>
              <a:stCxn id="124" idx="0"/>
              <a:endCxn id="113" idx="1"/>
            </p:cNvCxnSpPr>
            <p:nvPr/>
          </p:nvCxnSpPr>
          <p:spPr bwMode="auto">
            <a:xfrm flipV="1">
              <a:off x="6689444" y="4617244"/>
              <a:ext cx="94130" cy="899319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6" name="Grouper 4"/>
          <p:cNvGrpSpPr>
            <a:grpSpLocks/>
          </p:cNvGrpSpPr>
          <p:nvPr/>
        </p:nvGrpSpPr>
        <p:grpSpPr bwMode="auto">
          <a:xfrm>
            <a:off x="1331913" y="4797425"/>
            <a:ext cx="2952750" cy="1449388"/>
            <a:chOff x="1331913" y="4797425"/>
            <a:chExt cx="2952750" cy="1449388"/>
          </a:xfrm>
        </p:grpSpPr>
        <p:sp>
          <p:nvSpPr>
            <p:cNvPr id="127" name="ZoneTexte 152"/>
            <p:cNvSpPr txBox="1">
              <a:spLocks noChangeArrowheads="1"/>
            </p:cNvSpPr>
            <p:nvPr/>
          </p:nvSpPr>
          <p:spPr bwMode="auto">
            <a:xfrm>
              <a:off x="2411413" y="5661025"/>
              <a:ext cx="1873250" cy="5857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Action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(</a:t>
              </a: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)</a:t>
              </a:r>
              <a:endParaRPr lang="fr-CA" sz="2000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굴림" charset="0"/>
                <a:cs typeface="굴림" charset="0"/>
              </a:endParaRPr>
            </a:p>
          </p:txBody>
        </p:sp>
        <p:cxnSp>
          <p:nvCxnSpPr>
            <p:cNvPr id="129" name="Connecteur droit avec flèche 156"/>
            <p:cNvCxnSpPr>
              <a:cxnSpLocks noChangeShapeType="1"/>
              <a:stCxn id="127" idx="1"/>
            </p:cNvCxnSpPr>
            <p:nvPr/>
          </p:nvCxnSpPr>
          <p:spPr bwMode="auto">
            <a:xfrm flipH="1" flipV="1">
              <a:off x="1547813" y="5229225"/>
              <a:ext cx="863600" cy="7239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" name="Ellipse 164"/>
            <p:cNvSpPr>
              <a:spLocks noChangeArrowheads="1"/>
            </p:cNvSpPr>
            <p:nvPr/>
          </p:nvSpPr>
          <p:spPr bwMode="auto">
            <a:xfrm>
              <a:off x="1331913" y="4797425"/>
              <a:ext cx="431800" cy="431800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134" name="Rectangle 319"/>
          <p:cNvSpPr>
            <a:spLocks noChangeArrowheads="1"/>
          </p:cNvSpPr>
          <p:nvPr/>
        </p:nvSpPr>
        <p:spPr bwMode="auto">
          <a:xfrm>
            <a:off x="8287534" y="4524486"/>
            <a:ext cx="351862" cy="25063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8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35" name="Group 435"/>
          <p:cNvGrpSpPr>
            <a:grpSpLocks/>
          </p:cNvGrpSpPr>
          <p:nvPr/>
        </p:nvGrpSpPr>
        <p:grpSpPr bwMode="auto">
          <a:xfrm>
            <a:off x="1433512" y="4883150"/>
            <a:ext cx="228600" cy="304800"/>
            <a:chOff x="1776" y="3744"/>
            <a:chExt cx="192" cy="192"/>
          </a:xfrm>
        </p:grpSpPr>
        <p:sp>
          <p:nvSpPr>
            <p:cNvPr id="13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6022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52725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304990"/>
              </p:ext>
            </p:extLst>
          </p:nvPr>
        </p:nvGraphicFramePr>
        <p:xfrm>
          <a:off x="2905125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90925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905125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33925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800725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95925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243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354651"/>
              </p:ext>
            </p:extLst>
          </p:nvPr>
        </p:nvGraphicFramePr>
        <p:xfrm>
          <a:off x="42767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38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339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863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90725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646040"/>
              </p:ext>
            </p:extLst>
          </p:nvPr>
        </p:nvGraphicFramePr>
        <p:xfrm>
          <a:off x="2143125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71725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600325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579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466995"/>
              </p:ext>
            </p:extLst>
          </p:nvPr>
        </p:nvGraphicFramePr>
        <p:xfrm>
          <a:off x="64103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705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675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385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341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9725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73025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636838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</a:t>
              </a:r>
              <a:r>
                <a:rPr lang="fr-CA" sz="32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674938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91023"/>
              </p:ext>
            </p:extLst>
          </p:nvPr>
        </p:nvGraphicFramePr>
        <p:xfrm>
          <a:off x="2827338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13138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27338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656138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22938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18138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046538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6983581"/>
              </p:ext>
            </p:extLst>
          </p:nvPr>
        </p:nvGraphicFramePr>
        <p:xfrm>
          <a:off x="4198938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4960938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656138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085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12938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5320493"/>
              </p:ext>
            </p:extLst>
          </p:nvPr>
        </p:nvGraphicFramePr>
        <p:xfrm>
          <a:off x="2065338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293938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22538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180138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22932"/>
              </p:ext>
            </p:extLst>
          </p:nvPr>
        </p:nvGraphicFramePr>
        <p:xfrm>
          <a:off x="6332538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27938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789738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3607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2563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531938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-15874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559051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s,a)</a:t>
              </a:r>
              <a:r>
                <a:rPr lang="fr-CA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7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53508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468" y="1332571"/>
            <a:ext cx="8044487" cy="3688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904100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31640" y="1340768"/>
          <a:ext cx="678856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35833" imgH="4277372" progId="Visio.Drawing.11">
                  <p:embed/>
                </p:oleObj>
              </mc:Choice>
              <mc:Fallback>
                <p:oleObj r:id="rId3" imgW="6835833" imgH="427737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40768"/>
                        <a:ext cx="678856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841346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altLang="ko-KR" dirty="0">
                <a:latin typeface="Arial" pitchFamily="34" charset="0"/>
              </a:rPr>
              <a:t>Sujets couvert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 i="1" dirty="0"/>
              <a:t>MDP</a:t>
            </a:r>
          </a:p>
          <a:p>
            <a:r>
              <a:rPr lang="fr-FR" i="1" dirty="0" err="1"/>
              <a:t>Reward</a:t>
            </a:r>
            <a:endParaRPr lang="fr-FR" i="1" dirty="0"/>
          </a:p>
          <a:p>
            <a:r>
              <a:rPr lang="fr-FR" sz="2200" i="1" dirty="0"/>
              <a:t>Policy</a:t>
            </a:r>
          </a:p>
          <a:p>
            <a:r>
              <a:rPr lang="fr-FR" sz="2200" i="1" dirty="0"/>
              <a:t>Value </a:t>
            </a:r>
            <a:r>
              <a:rPr lang="fr-FR" sz="2200" i="1" dirty="0" err="1"/>
              <a:t>function</a:t>
            </a:r>
            <a:endParaRPr lang="fr-FR" sz="2200" i="1" dirty="0"/>
          </a:p>
          <a:p>
            <a:r>
              <a:rPr lang="fr-FR" sz="2200" dirty="0"/>
              <a:t>Équations de Bellman</a:t>
            </a:r>
          </a:p>
          <a:p>
            <a:r>
              <a:rPr lang="fr-FR" sz="2200" i="1" dirty="0"/>
              <a:t>Q </a:t>
            </a:r>
            <a:r>
              <a:rPr lang="fr-FR" sz="2200" i="1" dirty="0" err="1"/>
              <a:t>function</a:t>
            </a:r>
            <a:r>
              <a:rPr lang="fr-FR" sz="2200" i="1" dirty="0"/>
              <a:t> </a:t>
            </a:r>
            <a:r>
              <a:rPr lang="fr-FR" sz="2200" dirty="0"/>
              <a:t>(state-action pairs)</a:t>
            </a:r>
            <a:endParaRPr lang="fr-FR" sz="2200" i="1" dirty="0"/>
          </a:p>
          <a:p>
            <a:r>
              <a:rPr lang="fr-FR" sz="2200" dirty="0"/>
              <a:t>Programmation dynamique </a:t>
            </a:r>
          </a:p>
          <a:p>
            <a:pPr lvl="1"/>
            <a:r>
              <a:rPr lang="fr-FR" sz="2000" i="1" dirty="0"/>
              <a:t>Value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pPr lvl="1"/>
            <a:r>
              <a:rPr lang="fr-FR" sz="2000" i="1" dirty="0"/>
              <a:t>Policy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r>
              <a:rPr lang="fr-FR" sz="2200" i="1" dirty="0" err="1"/>
              <a:t>Asynchronous</a:t>
            </a:r>
            <a:r>
              <a:rPr lang="fr-FR" sz="2200" i="1" dirty="0"/>
              <a:t> Policy </a:t>
            </a:r>
            <a:r>
              <a:rPr lang="fr-FR" sz="2200" i="1" dirty="0" err="1"/>
              <a:t>Iteration</a:t>
            </a:r>
            <a:endParaRPr lang="fr-FR" sz="2200" i="1" dirty="0"/>
          </a:p>
        </p:txBody>
      </p:sp>
      <p:sp>
        <p:nvSpPr>
          <p:cNvPr id="194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194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194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9CE17C6-72B9-45B9-801E-2435F05C2445}" type="slidenum">
              <a:rPr lang="en-US" altLang="ko-KR" sz="1400">
                <a:latin typeface="Calibri" pitchFamily="34" charset="0"/>
              </a:rPr>
              <a:pPr eaLnBrk="1" hangingPunct="1"/>
              <a:t>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0722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Décision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e </a:t>
            </a:r>
            <a:r>
              <a:rPr lang="fr-CA" b="1" dirty="0"/>
              <a:t>décision</a:t>
            </a:r>
            <a:r>
              <a:rPr lang="fr-CA" dirty="0"/>
              <a:t> est un choix d</a:t>
            </a:r>
            <a:r>
              <a:rPr lang="fr-CA" altLang="fr-FR" dirty="0"/>
              <a:t>’</a:t>
            </a:r>
            <a:r>
              <a:rPr lang="fr-CA" dirty="0"/>
              <a:t>une action dans un état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e règle « 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r>
              <a:rPr lang="fr-CA" dirty="0"/>
              <a:t> »</a:t>
            </a:r>
          </a:p>
          <a:p>
            <a:pPr eaLnBrk="1" hangingPunct="1"/>
            <a:endParaRPr lang="fr-CA" dirty="0"/>
          </a:p>
          <a:p>
            <a:pPr eaLnBrk="1" hangingPunct="1"/>
            <a:endParaRPr lang="fr-CA" dirty="0"/>
          </a:p>
        </p:txBody>
      </p:sp>
      <p:sp>
        <p:nvSpPr>
          <p:cNvPr id="8227" name="Text Box 51"/>
          <p:cNvSpPr txBox="1">
            <a:spLocks noChangeArrowheads="1"/>
          </p:cNvSpPr>
          <p:nvPr/>
        </p:nvSpPr>
        <p:spPr bwMode="auto">
          <a:xfrm>
            <a:off x="6948488" y="2709863"/>
            <a:ext cx="12907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800" dirty="0">
                <a:latin typeface="Calibri" pitchFamily="34" charset="0"/>
              </a:rPr>
              <a:t>(21,12) </a:t>
            </a:r>
            <a:r>
              <a:rPr lang="en-CA" sz="1800" dirty="0">
                <a:latin typeface="Calibri" pitchFamily="34" charset="0"/>
                <a:cs typeface="Times New Roman" pitchFamily="18" charset="0"/>
              </a:rPr>
              <a:t>→ R</a:t>
            </a:r>
          </a:p>
          <a:p>
            <a:r>
              <a:rPr lang="en-CA" sz="1800" dirty="0" err="1">
                <a:solidFill>
                  <a:schemeClr val="accent2"/>
                </a:solidFill>
                <a:latin typeface="Calibri" pitchFamily="34" charset="0"/>
                <a:cs typeface="Times New Roman" pitchFamily="18" charset="0"/>
              </a:rPr>
              <a:t>ou</a:t>
            </a:r>
            <a:endParaRPr lang="en-CA" sz="1800" dirty="0">
              <a:solidFill>
                <a:schemeClr val="accent2"/>
              </a:solidFill>
              <a:latin typeface="Calibri" pitchFamily="34" charset="0"/>
              <a:cs typeface="Times New Roman" pitchFamily="18" charset="0"/>
            </a:endParaRPr>
          </a:p>
          <a:p>
            <a:r>
              <a:rPr lang="en-CA" sz="1800" dirty="0">
                <a:latin typeface="Calibri" pitchFamily="34" charset="0"/>
              </a:rPr>
              <a:t>(19,12) → L</a:t>
            </a:r>
          </a:p>
        </p:txBody>
      </p:sp>
      <p:sp>
        <p:nvSpPr>
          <p:cNvPr id="8228" name="Text Box 52"/>
          <p:cNvSpPr txBox="1">
            <a:spLocks noChangeArrowheads="1"/>
          </p:cNvSpPr>
          <p:nvPr/>
        </p:nvSpPr>
        <p:spPr bwMode="auto">
          <a:xfrm>
            <a:off x="6661150" y="2205038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>
                <a:solidFill>
                  <a:schemeClr val="accent2"/>
                </a:solidFill>
                <a:latin typeface="+mn-lt"/>
              </a:rPr>
              <a:t>Exemples:</a:t>
            </a:r>
          </a:p>
        </p:txBody>
      </p:sp>
      <p:sp>
        <p:nvSpPr>
          <p:cNvPr id="8229" name="Rectangle 53"/>
          <p:cNvSpPr>
            <a:spLocks noChangeArrowheads="1"/>
          </p:cNvSpPr>
          <p:nvPr/>
        </p:nvSpPr>
        <p:spPr bwMode="auto">
          <a:xfrm>
            <a:off x="6732588" y="2205038"/>
            <a:ext cx="1944687" cy="15843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3072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072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0731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073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0733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0769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0769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sp>
        <p:nvSpPr>
          <p:cNvPr id="67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30736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0767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0767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0737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0737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4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78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9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0747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0765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0765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aphicFrame>
        <p:nvGraphicFramePr>
          <p:cNvPr id="30749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3657600" imgH="3657600" progId="">
                  <p:embed/>
                </p:oleObj>
              </mc:Choice>
              <mc:Fallback>
                <p:oleObj name="Clip" r:id="rId9" imgW="3657600" imgH="3657600" progId="">
                  <p:embed/>
                  <p:pic>
                    <p:nvPicPr>
                      <p:cNvPr id="30749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grpSp>
        <p:nvGrpSpPr>
          <p:cNvPr id="30751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0763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3657600" imgH="3657600" progId="">
                    <p:embed/>
                  </p:oleObj>
                </mc:Choice>
                <mc:Fallback>
                  <p:oleObj name="Clip" r:id="rId10" imgW="3657600" imgH="3657600" progId="">
                    <p:embed/>
                    <p:pic>
                      <p:nvPicPr>
                        <p:cNvPr id="30763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5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104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5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7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076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D529492-C8BD-4C01-96A5-0EB696B7F010}" type="slidenum">
              <a:rPr lang="en-US" altLang="ko-KR" sz="1400">
                <a:latin typeface="Calibri" pitchFamily="34" charset="0"/>
              </a:rPr>
              <a:pPr eaLnBrk="1" hangingPunct="1"/>
              <a:t>20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1746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 (plan)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dirty="0"/>
              <a:t>)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</a:t>
            </a:r>
            <a:r>
              <a:rPr lang="fr-CA" dirty="0"/>
              <a:t>une action (décision) </a:t>
            </a:r>
            <a:r>
              <a:rPr lang="fr-CA" b="1" dirty="0"/>
              <a:t>pour chaque état</a:t>
            </a:r>
          </a:p>
          <a:p>
            <a:pPr lvl="1" eaLnBrk="1" hangingPunct="1"/>
            <a:r>
              <a:rPr lang="fr-CA" dirty="0"/>
              <a:t>une politique est également appelé un plan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 </a:t>
            </a:r>
            <a:r>
              <a:rPr lang="fr-CA" b="1" dirty="0"/>
              <a:t>ensemble</a:t>
            </a:r>
            <a:r>
              <a:rPr lang="fr-CA" dirty="0"/>
              <a:t> de règles 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endParaRPr lang="en-US" dirty="0"/>
          </a:p>
        </p:txBody>
      </p:sp>
      <p:sp>
        <p:nvSpPr>
          <p:cNvPr id="9221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4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5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6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7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1753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1753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1755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1793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1793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2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0,11)</a:t>
              </a:r>
            </a:p>
          </p:txBody>
        </p:sp>
      </p:grpSp>
      <p:sp>
        <p:nvSpPr>
          <p:cNvPr id="923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grpSp>
        <p:nvGrpSpPr>
          <p:cNvPr id="31757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1791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179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0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1758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1758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9238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241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9242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44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245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1765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1789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1789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8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9248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pSp>
        <p:nvGrpSpPr>
          <p:cNvPr id="31767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1787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178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6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176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177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aphicFrame>
        <p:nvGraphicFramePr>
          <p:cNvPr id="31771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1771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59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5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1" name="Text Box 60"/>
          <p:cNvSpPr txBox="1">
            <a:spLocks noChangeArrowheads="1"/>
          </p:cNvSpPr>
          <p:nvPr/>
        </p:nvSpPr>
        <p:spPr bwMode="auto">
          <a:xfrm>
            <a:off x="5147392" y="4724400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2" name="Text Box 60"/>
          <p:cNvSpPr txBox="1">
            <a:spLocks noChangeArrowheads="1"/>
          </p:cNvSpPr>
          <p:nvPr/>
        </p:nvSpPr>
        <p:spPr bwMode="auto">
          <a:xfrm>
            <a:off x="4261567" y="47974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3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74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178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1BC6716-74F6-432C-A28B-5D79475C8940}" type="slidenum">
              <a:rPr lang="en-US" altLang="ko-KR" sz="1400">
                <a:latin typeface="Calibri" pitchFamily="34" charset="0"/>
              </a:rPr>
              <a:pPr eaLnBrk="1" hangingPunct="1"/>
              <a:t>21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3AA03D9-4A31-4133-9C32-419EFD0B9EC3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68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9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52" name="Text Box 89">
              <a:extLst>
                <a:ext uri="{FF2B5EF4-FFF2-40B4-BE49-F238E27FC236}">
                  <a16:creationId xmlns:a16="http://schemas.microsoft.com/office/drawing/2014/main" id="{77AAC139-9E83-4F86-B417-6677E44F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</p:grp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une </a:t>
            </a:r>
            <a:r>
              <a:rPr lang="fr-CA" dirty="0"/>
              <a:t>action </a:t>
            </a:r>
            <a:r>
              <a:rPr lang="fr-CA" b="1" dirty="0"/>
              <a:t>pour chaque état</a:t>
            </a:r>
            <a:endParaRPr lang="fr-CA" dirty="0"/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6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7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8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9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380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380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380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3842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384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7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380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3840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384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380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380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68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10269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381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3838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3838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381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3836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3836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38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38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08899E9-30DF-48B5-9D88-A7DB4C8BB858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10279" name="Text Box 44"/>
            <p:cNvSpPr txBox="1">
              <a:spLocks noChangeArrowheads="1"/>
            </p:cNvSpPr>
            <p:nvPr/>
          </p:nvSpPr>
          <p:spPr bwMode="auto">
            <a:xfrm>
              <a:off x="6732588" y="4724400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56" name="Text Box 89"/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57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59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1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2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3828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3828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65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67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8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69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383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9A63718-63EC-4502-A73D-A9DB9CEF8C90}" type="slidenum">
              <a:rPr lang="en-US" altLang="ko-KR" sz="1400">
                <a:latin typeface="Calibri" pitchFamily="34" charset="0"/>
              </a:rPr>
              <a:pPr eaLnBrk="1" hangingPunct="1"/>
              <a:t>2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écution d’une politiqu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70818"/>
            <a:ext cx="8229600" cy="4708525"/>
          </a:xfrm>
        </p:spPr>
        <p:txBody>
          <a:bodyPr/>
          <a:lstStyle/>
          <a:p>
            <a:pPr eaLnBrk="1" hangingPunct="1"/>
            <a:r>
              <a:rPr lang="fr-CA" dirty="0"/>
              <a:t>Une politique est un choix d’action pour chaque état</a:t>
            </a:r>
          </a:p>
          <a:p>
            <a:pPr eaLnBrk="1" hangingPunct="1"/>
            <a:r>
              <a:rPr lang="fr-CA" dirty="0"/>
              <a:t>Notons π(</a:t>
            </a:r>
            <a:r>
              <a:rPr lang="fr-CA" i="1" dirty="0"/>
              <a:t>s</a:t>
            </a:r>
            <a:r>
              <a:rPr lang="fr-CA" dirty="0"/>
              <a:t>) l</a:t>
            </a:r>
            <a:r>
              <a:rPr lang="fr-CA" altLang="fr-FR" dirty="0"/>
              <a:t>’</a:t>
            </a:r>
            <a:r>
              <a:rPr lang="fr-CA" dirty="0"/>
              <a:t>action choisie pour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eaLnBrk="1" hangingPunct="1"/>
            <a:r>
              <a:rPr lang="fr-CA" dirty="0"/>
              <a:t>Voici un algorithme d</a:t>
            </a:r>
            <a:r>
              <a:rPr lang="fr-CA" altLang="fr-FR" dirty="0"/>
              <a:t>’</a:t>
            </a:r>
            <a:r>
              <a:rPr lang="fr-CA" dirty="0"/>
              <a:t>exécution ou d</a:t>
            </a:r>
            <a:r>
              <a:rPr lang="fr-CA" altLang="fr-FR" dirty="0"/>
              <a:t>’</a:t>
            </a:r>
            <a:r>
              <a:rPr lang="fr-CA" dirty="0"/>
              <a:t>application de la politique π</a:t>
            </a:r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pe 1 peut impliquer du filtrage pour reconnaître l’état courant </a:t>
            </a:r>
            <a:r>
              <a:rPr lang="fr-CA" i="1" dirty="0"/>
              <a:t>s</a:t>
            </a:r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t résultant de l</a:t>
            </a:r>
            <a:r>
              <a:rPr lang="fr-CA" altLang="fr-FR" dirty="0"/>
              <a:t>’</a:t>
            </a:r>
            <a:r>
              <a:rPr lang="fr-CA" dirty="0"/>
              <a:t>exécution de l</a:t>
            </a:r>
            <a:r>
              <a:rPr lang="fr-CA" altLang="fr-FR" dirty="0"/>
              <a:t>’</a:t>
            </a:r>
            <a:r>
              <a:rPr lang="fr-CA" dirty="0"/>
              <a:t>action à l</a:t>
            </a:r>
            <a:r>
              <a:rPr lang="fr-CA" altLang="fr-FR" dirty="0"/>
              <a:t>’</a:t>
            </a:r>
            <a:r>
              <a:rPr lang="fr-CA" dirty="0"/>
              <a:t>étape 3 est imprévisibl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grpSp>
        <p:nvGrpSpPr>
          <p:cNvPr id="34819" name="Group 45"/>
          <p:cNvGrpSpPr>
            <a:grpSpLocks/>
          </p:cNvGrpSpPr>
          <p:nvPr/>
        </p:nvGrpSpPr>
        <p:grpSpPr bwMode="auto">
          <a:xfrm>
            <a:off x="2124075" y="2852738"/>
            <a:ext cx="4103688" cy="1944687"/>
            <a:chOff x="930" y="1434"/>
            <a:chExt cx="2404" cy="1316"/>
          </a:xfrm>
        </p:grpSpPr>
        <p:sp>
          <p:nvSpPr>
            <p:cNvPr id="11273" name="Text Box 41"/>
            <p:cNvSpPr txBox="1">
              <a:spLocks noChangeArrowheads="1"/>
            </p:cNvSpPr>
            <p:nvPr/>
          </p:nvSpPr>
          <p:spPr bwMode="auto">
            <a:xfrm>
              <a:off x="967" y="1483"/>
              <a:ext cx="2223" cy="1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latin typeface="Calibri" pitchFamily="34" charset="0"/>
                </a:rPr>
                <a:t>    While (1)</a:t>
              </a:r>
            </a:p>
            <a:p>
              <a:r>
                <a:rPr lang="en-CA" sz="1800" dirty="0">
                  <a:latin typeface="Calibri" pitchFamily="34" charset="0"/>
                </a:rPr>
                <a:t>    {  </a:t>
              </a:r>
            </a:p>
            <a:p>
              <a:r>
                <a:rPr lang="en-CA" sz="1800" dirty="0">
                  <a:latin typeface="Calibri" pitchFamily="34" charset="0"/>
                </a:rPr>
                <a:t>	1.  </a:t>
              </a:r>
              <a:r>
                <a:rPr lang="en-CA" sz="1800" i="1" dirty="0">
                  <a:latin typeface="Calibri" pitchFamily="34" charset="0"/>
                </a:rPr>
                <a:t>s</a:t>
              </a:r>
              <a:r>
                <a:rPr lang="en-CA" sz="1800" dirty="0">
                  <a:latin typeface="Calibri" pitchFamily="34" charset="0"/>
                </a:rPr>
                <a:t> = </a:t>
              </a:r>
              <a:r>
                <a:rPr lang="en-CA" sz="1800" dirty="0" err="1">
                  <a:latin typeface="Calibri" pitchFamily="34" charset="0"/>
                </a:rPr>
                <a:t>état</a:t>
              </a:r>
              <a:r>
                <a:rPr lang="en-CA" sz="1800" dirty="0">
                  <a:latin typeface="Calibri" pitchFamily="34" charset="0"/>
                </a:rPr>
                <a:t> courant du </a:t>
              </a:r>
              <a:r>
                <a:rPr lang="en-CA" sz="1800" dirty="0" err="1">
                  <a:latin typeface="Calibri" pitchFamily="34" charset="0"/>
                </a:rPr>
                <a:t>système</a:t>
              </a:r>
              <a:r>
                <a:rPr lang="en-CA" sz="1800" dirty="0">
                  <a:latin typeface="Calibri" pitchFamily="34" charset="0"/>
                </a:rPr>
                <a:t>;</a:t>
              </a:r>
            </a:p>
            <a:p>
              <a:pPr lvl="1">
                <a:buFontTx/>
                <a:buAutoNum type="arabicPeriod" startAt="2"/>
              </a:pP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 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= </a:t>
              </a:r>
              <a:r>
                <a:rPr lang="fr-CA" sz="1800" i="1" dirty="0">
                  <a:latin typeface="Calibri" pitchFamily="34" charset="0"/>
                </a:rPr>
                <a:t>π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(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s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);</a:t>
              </a:r>
            </a:p>
            <a:p>
              <a:pPr lvl="1">
                <a:buFontTx/>
                <a:buAutoNum type="arabicPeriod" startAt="2"/>
              </a:pP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execute 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;</a:t>
              </a:r>
            </a:p>
            <a:p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     }</a:t>
              </a:r>
              <a:endParaRPr lang="en-CA" sz="1800" dirty="0">
                <a:latin typeface="Calibri" pitchFamily="34" charset="0"/>
              </a:endParaRPr>
            </a:p>
          </p:txBody>
        </p:sp>
        <p:sp>
          <p:nvSpPr>
            <p:cNvPr id="34824" name="Rectangle 43"/>
            <p:cNvSpPr>
              <a:spLocks noChangeArrowheads="1"/>
            </p:cNvSpPr>
            <p:nvPr/>
          </p:nvSpPr>
          <p:spPr bwMode="auto">
            <a:xfrm>
              <a:off x="930" y="1434"/>
              <a:ext cx="2404" cy="1316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CA"/>
            </a:p>
          </p:txBody>
        </p:sp>
      </p:grpSp>
      <p:sp>
        <p:nvSpPr>
          <p:cNvPr id="34820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4821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482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0FD9689-52C2-49B5-A987-5AC4E30D21B1}" type="slidenum">
              <a:rPr lang="en-US" altLang="ko-KR" sz="1400">
                <a:latin typeface="Calibri" pitchFamily="34" charset="0"/>
              </a:rPr>
              <a:pPr eaLnBrk="1" hangingPunct="1"/>
              <a:t>23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Interprétation/application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un plan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application d</a:t>
            </a:r>
            <a:r>
              <a:rPr lang="fr-CA" altLang="fr-FR" dirty="0"/>
              <a:t>’</a:t>
            </a:r>
            <a:r>
              <a:rPr lang="fr-CA" dirty="0"/>
              <a:t>un plan dans un MDP </a:t>
            </a:r>
            <a:r>
              <a:rPr lang="fr-CA" b="1" dirty="0"/>
              <a:t>résulte en une chaîne de Markov</a:t>
            </a:r>
            <a:r>
              <a:rPr lang="fr-CA" dirty="0"/>
              <a:t> sur les états, dont le modèle de transition est donné par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π(s))</a:t>
            </a:r>
          </a:p>
          <a:p>
            <a:pPr eaLnBrk="1" hangingPunct="1"/>
            <a:r>
              <a:rPr lang="fr-CA" dirty="0"/>
              <a:t>La chaîne se déroule en un arbre potentiellement infini</a:t>
            </a:r>
          </a:p>
          <a:p>
            <a:pPr eaLnBrk="1" hangingPunct="1"/>
            <a:endParaRPr lang="fr-CA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3584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584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585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58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585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5890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589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585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5888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588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585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58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5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8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0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586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5886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588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586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5884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5884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1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9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9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5876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587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97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98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9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0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1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3810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588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869535E0-263A-47E6-981E-F602200A141D}" type="slidenum">
              <a:rPr lang="en-US" altLang="ko-KR" sz="1400">
                <a:latin typeface="Calibri" pitchFamily="34" charset="0"/>
              </a:rPr>
              <a:pPr eaLnBrk="1" hangingPunct="1"/>
              <a:t>24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41945790-3657-4F67-A8D1-69DCF1976CA7}"/>
              </a:ext>
            </a:extLst>
          </p:cNvPr>
          <p:cNvGrpSpPr/>
          <p:nvPr/>
        </p:nvGrpSpPr>
        <p:grpSpPr>
          <a:xfrm>
            <a:off x="7056046" y="2473861"/>
            <a:ext cx="2054976" cy="3965039"/>
            <a:chOff x="6661150" y="2205038"/>
            <a:chExt cx="2054976" cy="3965039"/>
          </a:xfrm>
        </p:grpSpPr>
        <p:sp>
          <p:nvSpPr>
            <p:cNvPr id="55" name="Text Box 44">
              <a:extLst>
                <a:ext uri="{FF2B5EF4-FFF2-40B4-BE49-F238E27FC236}">
                  <a16:creationId xmlns:a16="http://schemas.microsoft.com/office/drawing/2014/main" id="{03F8AFD8-D0E1-4430-A519-578E2C937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1439" y="4575792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65" name="Text Box 89">
              <a:extLst>
                <a:ext uri="{FF2B5EF4-FFF2-40B4-BE49-F238E27FC236}">
                  <a16:creationId xmlns:a16="http://schemas.microsoft.com/office/drawing/2014/main" id="{9A5A25BD-E1C9-4FAE-8606-430113915B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67" name="Text Box 52">
              <a:extLst>
                <a:ext uri="{FF2B5EF4-FFF2-40B4-BE49-F238E27FC236}">
                  <a16:creationId xmlns:a16="http://schemas.microsoft.com/office/drawing/2014/main" id="{077CE5B7-95B5-44C1-A8F5-A6B9F90D1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8" name="Rectangle 53">
              <a:extLst>
                <a:ext uri="{FF2B5EF4-FFF2-40B4-BE49-F238E27FC236}">
                  <a16:creationId xmlns:a16="http://schemas.microsoft.com/office/drawing/2014/main" id="{25998669-CEA8-41C2-975D-CABC774D6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2589" y="2205038"/>
              <a:ext cx="1790652" cy="396503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Horizon fini vs Horizons infini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>
          <a:xfrm>
            <a:off x="472118" y="1523381"/>
            <a:ext cx="8361123" cy="4913737"/>
          </a:xfrm>
        </p:spPr>
        <p:txBody>
          <a:bodyPr/>
          <a:lstStyle/>
          <a:p>
            <a:pPr eaLnBrk="1" hangingPunct="1"/>
            <a:r>
              <a:rPr lang="fr-CA" dirty="0"/>
              <a:t>Horizon fini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altLang="ja-JP" dirty="0"/>
              <a:t>L’exécution termine après un nombre fini d’étapes. </a:t>
            </a:r>
          </a:p>
          <a:p>
            <a:pPr lvl="1" eaLnBrk="1" hangingPunct="1"/>
            <a:r>
              <a:rPr lang="fr-CA" altLang="ja-JP" dirty="0"/>
              <a:t>On peut utiliser </a:t>
            </a:r>
            <a:r>
              <a:rPr lang="fr-CA" dirty="0"/>
              <a:t>γ=1, l</a:t>
            </a:r>
            <a:r>
              <a:rPr lang="fr-CA" altLang="ja-JP" dirty="0"/>
              <a:t>a somme des récompenses demeurera finie.</a:t>
            </a:r>
          </a:p>
          <a:p>
            <a:pPr lvl="1" eaLnBrk="1" hangingPunct="1"/>
            <a:r>
              <a:rPr lang="fr-CA" altLang="ja-JP" dirty="0"/>
              <a:t>Pour un horizon fini, le temps a de l’importance. La </a:t>
            </a:r>
            <a:r>
              <a:rPr lang="fr-CA" altLang="ja-JP" b="1" dirty="0"/>
              <a:t>politique est non stationnaire</a:t>
            </a:r>
            <a:r>
              <a:rPr lang="fr-CA" altLang="ja-JP" dirty="0"/>
              <a:t>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Horizon infinie: </a:t>
            </a:r>
          </a:p>
          <a:p>
            <a:pPr lvl="1" eaLnBrk="1" hangingPunct="1"/>
            <a:r>
              <a:rPr lang="fr-CA" altLang="ja-JP" dirty="0"/>
              <a:t>L’ exécution ne termine pas (des boucles)</a:t>
            </a:r>
          </a:p>
          <a:p>
            <a:pPr lvl="1" eaLnBrk="1" hangingPunct="1"/>
            <a:r>
              <a:rPr lang="fr-CA" altLang="ja-JP" dirty="0"/>
              <a:t>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marL="0" indent="0" eaLnBrk="1" hangingPunct="1">
              <a:buNone/>
            </a:pPr>
            <a:endParaRPr lang="fr-CA" altLang="ja-JP" sz="2800" dirty="0"/>
          </a:p>
          <a:p>
            <a:pPr lvl="1"/>
            <a:endParaRPr lang="fr-CA" altLang="ja-JP" sz="2000" b="1" dirty="0"/>
          </a:p>
          <a:p>
            <a:pPr lvl="1"/>
            <a:r>
              <a:rPr lang="fr-CA" altLang="ja-JP" sz="2000" b="1" dirty="0"/>
              <a:t>La politique est stationnaire</a:t>
            </a:r>
            <a:r>
              <a:rPr lang="fr-CA" altLang="ja-JP" sz="2000" dirty="0"/>
              <a:t>. Le temps n’a pas d’importance.</a:t>
            </a:r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5</a:t>
            </a:fld>
            <a:endParaRPr lang="en-US" altLang="ko-KR" sz="1400">
              <a:latin typeface="Calibri" pitchFamily="34" charset="0"/>
            </a:endParaRPr>
          </a:p>
        </p:txBody>
      </p:sp>
      <p:pic>
        <p:nvPicPr>
          <p:cNvPr id="12" name="Picture 11" descr="txp_fi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68" y="4772651"/>
            <a:ext cx="4014745" cy="54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203816"/>
                  </p:ext>
                </p:extLst>
              </p:nvPr>
            </p:nvGraphicFramePr>
            <p:xfrm>
              <a:off x="7890596" y="3637884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90596" y="3637884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411221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Interprétation/application d</a:t>
            </a:r>
            <a:r>
              <a:rPr lang="fr-FR" altLang="fr-FR">
                <a:latin typeface="Arial" pitchFamily="34" charset="0"/>
              </a:rPr>
              <a:t>’</a:t>
            </a:r>
            <a:r>
              <a:rPr lang="fr-FR">
                <a:latin typeface="Arial" pitchFamily="34" charset="0"/>
              </a:rPr>
              <a:t>un plan</a:t>
            </a:r>
            <a:endParaRPr lang="en-CA">
              <a:latin typeface="Arial" pitchFamily="34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61350" cy="4838700"/>
          </a:xfrm>
        </p:spPr>
        <p:txBody>
          <a:bodyPr/>
          <a:lstStyle/>
          <a:p>
            <a:pPr eaLnBrk="1" hangingPunct="1"/>
            <a:r>
              <a:rPr lang="fr-CA" dirty="0"/>
              <a:t>La qualité d</a:t>
            </a:r>
            <a:r>
              <a:rPr lang="fr-CA" altLang="fr-FR" dirty="0"/>
              <a:t>’</a:t>
            </a:r>
            <a:r>
              <a:rPr lang="fr-CA" dirty="0"/>
              <a:t>un plan est déterminée par l</a:t>
            </a:r>
            <a:r>
              <a:rPr lang="fr-CA" altLang="fr-FR" dirty="0"/>
              <a:t>’</a:t>
            </a:r>
            <a:r>
              <a:rPr lang="fr-CA" dirty="0"/>
              <a:t>ensemble des séquences d</a:t>
            </a:r>
            <a:r>
              <a:rPr lang="fr-CA" altLang="fr-FR" dirty="0"/>
              <a:t>’</a:t>
            </a:r>
            <a:r>
              <a:rPr lang="fr-CA" dirty="0"/>
              <a:t>états qui peuvent potentiellement en résulter.</a:t>
            </a:r>
          </a:p>
          <a:p>
            <a:pPr eaLnBrk="1" hangingPunct="1"/>
            <a:r>
              <a:rPr lang="fr-CA" dirty="0" err="1"/>
              <a:t>C-à-d</a:t>
            </a:r>
            <a:r>
              <a:rPr lang="fr-CA" dirty="0"/>
              <a:t>., les séquences déroulables de la chaîne de Markov correspondante.</a:t>
            </a:r>
          </a:p>
          <a:p>
            <a:pPr eaLnBrk="1" hangingPunct="1"/>
            <a:r>
              <a:rPr lang="fr-CA" dirty="0"/>
              <a:t>La qualité peut être formalisée selon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dirty="0"/>
              <a:t>Une approche logique classique</a:t>
            </a:r>
            <a:r>
              <a:rPr lang="fr-FR" dirty="0"/>
              <a:t>:</a:t>
            </a:r>
            <a:r>
              <a:rPr lang="fr-CA" dirty="0"/>
              <a:t> chaque séquence doit satisfaire une condition de succès  (conduire au but ou satisfaire une formule de logique temporelle)</a:t>
            </a:r>
          </a:p>
          <a:p>
            <a:pPr lvl="1" eaLnBrk="1" hangingPunct="1"/>
            <a:r>
              <a:rPr lang="fr-CA" dirty="0"/>
              <a:t>Une approche de théorie de la décision: fonction d</a:t>
            </a:r>
            <a:r>
              <a:rPr lang="fr-CA" altLang="fr-FR" dirty="0"/>
              <a:t>’</a:t>
            </a:r>
            <a:r>
              <a:rPr lang="fr-CA" dirty="0"/>
              <a:t>utilité ou de récompense.</a:t>
            </a:r>
          </a:p>
          <a:p>
            <a:pPr lvl="1" eaLnBrk="1" hangingPunct="1"/>
            <a:r>
              <a:rPr lang="fr-CA" dirty="0"/>
              <a:t>Une combinaison des deux.</a:t>
            </a:r>
          </a:p>
          <a:p>
            <a:pPr eaLnBrk="1" hangingPunct="1"/>
            <a:r>
              <a:rPr lang="fr-CA" dirty="0"/>
              <a:t>Chaque approche donne lieu à un algorithme de planification différent:</a:t>
            </a:r>
          </a:p>
          <a:p>
            <a:pPr lvl="1" eaLnBrk="1" hangingPunct="1"/>
            <a:r>
              <a:rPr lang="fr-CA" dirty="0"/>
              <a:t>Recherche dans un graphe et/ou pour l</a:t>
            </a:r>
            <a:r>
              <a:rPr lang="fr-CA" altLang="fr-FR" dirty="0"/>
              <a:t>’</a:t>
            </a:r>
            <a:r>
              <a:rPr lang="fr-CA" dirty="0"/>
              <a:t>approche logique classique (</a:t>
            </a:r>
            <a:r>
              <a:rPr lang="fr-CA" dirty="0" err="1"/>
              <a:t>And-OR</a:t>
            </a:r>
            <a:r>
              <a:rPr lang="fr-CA" dirty="0"/>
              <a:t> A* - Voir le manuel du cours).</a:t>
            </a:r>
          </a:p>
          <a:p>
            <a:pPr lvl="1" eaLnBrk="1" hangingPunct="1"/>
            <a:r>
              <a:rPr lang="fr-CA" dirty="0"/>
              <a:t>Programmation dynamique pour l</a:t>
            </a:r>
            <a:r>
              <a:rPr lang="fr-CA" altLang="fr-FR" dirty="0"/>
              <a:t>’</a:t>
            </a:r>
            <a:r>
              <a:rPr lang="fr-CA" dirty="0"/>
              <a:t>approche de théorie de la décision (ce qu’on voit dans cette leçon).</a:t>
            </a:r>
          </a:p>
          <a:p>
            <a:pPr lvl="1" eaLnBrk="1" hangingPunct="1"/>
            <a:r>
              <a:rPr lang="en-CA" dirty="0"/>
              <a:t>Il </a:t>
            </a:r>
            <a:r>
              <a:rPr lang="en-CA" dirty="0" err="1"/>
              <a:t>existe</a:t>
            </a:r>
            <a:r>
              <a:rPr lang="en-CA" dirty="0"/>
              <a:t> </a:t>
            </a:r>
            <a:r>
              <a:rPr lang="en-CA" dirty="0" err="1"/>
              <a:t>d’autres</a:t>
            </a:r>
            <a:r>
              <a:rPr lang="en-CA" dirty="0"/>
              <a:t> </a:t>
            </a:r>
            <a:r>
              <a:rPr lang="en-CA" dirty="0" err="1"/>
              <a:t>approches</a:t>
            </a:r>
            <a:endParaRPr lang="fr-CA" dirty="0"/>
          </a:p>
        </p:txBody>
      </p:sp>
      <p:sp>
        <p:nvSpPr>
          <p:cNvPr id="368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68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68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3606387E-14D5-492B-AAA5-D9F8A203771B}" type="slidenum">
              <a:rPr lang="en-US" altLang="ko-KR" sz="1400">
                <a:latin typeface="Calibri" pitchFamily="34" charset="0"/>
              </a:rPr>
              <a:pPr eaLnBrk="1" hangingPunct="1"/>
              <a:t>2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Fonction de récompense/utilité et qualité des plan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/>
              <a:t>Une fonction de récompense/utilité, R(s), assigne un nombre réel à chaque état s.</a:t>
            </a:r>
          </a:p>
          <a:p>
            <a:pPr lvl="1" eaLnBrk="1" hangingPunct="1"/>
            <a:r>
              <a:rPr lang="fr-CA"/>
              <a:t>R(s) désigne le degré de désirabilité de l</a:t>
            </a:r>
            <a:r>
              <a:rPr lang="fr-CA" altLang="fr-FR"/>
              <a:t>’</a:t>
            </a:r>
            <a:r>
              <a:rPr lang="fr-CA"/>
              <a:t>état s.</a:t>
            </a:r>
          </a:p>
          <a:p>
            <a:pPr eaLnBrk="1" hangingPunct="1"/>
            <a:r>
              <a:rPr lang="fr-CA"/>
              <a:t>Le but et le coût des actions sont indirectement modélisés par la fonction de récompense/utilité.</a:t>
            </a:r>
          </a:p>
          <a:p>
            <a:pPr eaLnBrk="1" hangingPunct="1"/>
            <a:r>
              <a:rPr lang="fr-CA"/>
              <a:t>Ainsi, la qualité d</a:t>
            </a:r>
            <a:r>
              <a:rPr lang="fr-CA" altLang="fr-FR"/>
              <a:t>’</a:t>
            </a:r>
            <a:r>
              <a:rPr lang="fr-CA"/>
              <a:t>un plan est déterminée par l</a:t>
            </a:r>
            <a:r>
              <a:rPr lang="fr-CA" altLang="fr-FR"/>
              <a:t>’</a:t>
            </a:r>
            <a:r>
              <a:rPr lang="fr-CA"/>
              <a:t>espérance des récompenses  qu</a:t>
            </a:r>
            <a:r>
              <a:rPr lang="fr-CA" altLang="fr-FR"/>
              <a:t>’</a:t>
            </a:r>
            <a:r>
              <a:rPr lang="fr-CA"/>
              <a:t>on    peut potentiellement obtenir en suivant/exécutant le plan</a:t>
            </a:r>
          </a:p>
          <a:p>
            <a:pPr lvl="1" eaLnBrk="1" hangingPunct="1"/>
            <a:r>
              <a:rPr lang="fr-CA"/>
              <a:t>Un plan optimal est celui qui maximise les récompenses.</a:t>
            </a:r>
            <a:r>
              <a:rPr lang="en-US"/>
              <a:t>  </a:t>
            </a:r>
          </a:p>
          <a:p>
            <a:pPr lvl="1" eaLnBrk="1" hangingPunct="1"/>
            <a:r>
              <a:rPr lang="en-CA"/>
              <a:t>Plus un plan est proche de l</a:t>
            </a:r>
            <a:r>
              <a:rPr lang="en-CA" altLang="fr-FR"/>
              <a:t>’</a:t>
            </a:r>
            <a:r>
              <a:rPr lang="en-CA"/>
              <a:t>optimal optimal, plus il est de qualité.</a:t>
            </a:r>
          </a:p>
          <a:p>
            <a:pPr eaLnBrk="1" hangingPunct="1"/>
            <a:r>
              <a:rPr lang="fr-CA"/>
              <a:t>Ainsi un plan fait un compromis entre:</a:t>
            </a:r>
          </a:p>
          <a:p>
            <a:pPr lvl="1" eaLnBrk="1" hangingPunct="1"/>
            <a:r>
              <a:rPr lang="fr-CA"/>
              <a:t>La maximisation de la probabilité d</a:t>
            </a:r>
            <a:r>
              <a:rPr lang="fr-CA" altLang="fr-FR"/>
              <a:t>’</a:t>
            </a:r>
            <a:r>
              <a:rPr lang="fr-CA"/>
              <a:t>atteindre le but (réduction de la probabilité d</a:t>
            </a:r>
            <a:r>
              <a:rPr lang="fr-CA" altLang="fr-FR"/>
              <a:t>’</a:t>
            </a:r>
            <a:r>
              <a:rPr lang="fr-CA"/>
              <a:t>échec).</a:t>
            </a:r>
          </a:p>
          <a:p>
            <a:pPr lvl="1" eaLnBrk="1" hangingPunct="1"/>
            <a:r>
              <a:rPr lang="fr-CA"/>
              <a:t>La maximisation des récompenses (optimisation du coût des actions).</a:t>
            </a:r>
            <a:endParaRPr lang="en-US"/>
          </a:p>
        </p:txBody>
      </p:sp>
      <p:sp>
        <p:nvSpPr>
          <p:cNvPr id="3789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789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78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78967BB-46AC-4B0F-9870-5C65D98A7EEC}" type="slidenum">
              <a:rPr lang="en-US" altLang="ko-KR" sz="1400">
                <a:latin typeface="Calibri" pitchFamily="34" charset="0"/>
              </a:rPr>
              <a:pPr eaLnBrk="1" hangingPunct="1"/>
              <a:t>2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Utilité</a:t>
            </a:r>
            <a:r>
              <a:rPr lang="en-US" dirty="0">
                <a:latin typeface="Arial" pitchFamily="34" charset="0"/>
              </a:rPr>
              <a:t> d</a:t>
            </a:r>
            <a:r>
              <a:rPr lang="fr-CA" altLang="fr-FR" dirty="0">
                <a:latin typeface="Arial" pitchFamily="34" charset="0"/>
              </a:rPr>
              <a:t>’</a:t>
            </a:r>
            <a:r>
              <a:rPr lang="en-US" altLang="ja-JP" dirty="0" err="1">
                <a:latin typeface="Arial" pitchFamily="34" charset="0"/>
              </a:rPr>
              <a:t>une</a:t>
            </a:r>
            <a:r>
              <a:rPr lang="en-US" altLang="ja-JP" dirty="0">
                <a:latin typeface="Arial" pitchFamily="34" charset="0"/>
              </a:rPr>
              <a:t> politique</a:t>
            </a:r>
            <a:endParaRPr lang="en-US" dirty="0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4" name="Rectangle 4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</p:spPr>
            <p:txBody>
              <a:bodyPr/>
              <a:lstStyle/>
              <a:p>
                <a:r>
                  <a:rPr lang="en-US" dirty="0" err="1"/>
                  <a:t>L’</a:t>
                </a:r>
                <a:r>
                  <a:rPr lang="en-US" b="1" dirty="0" err="1"/>
                  <a:t>utilité</a:t>
                </a:r>
                <a:r>
                  <a:rPr lang="en-US" dirty="0"/>
                  <a:t> </a:t>
                </a:r>
                <a:r>
                  <a:rPr lang="en-US" dirty="0" err="1"/>
                  <a:t>d’une</a:t>
                </a:r>
                <a:r>
                  <a:rPr lang="en-US" dirty="0"/>
                  <a:t> politique (plan) </a:t>
                </a:r>
                <a:r>
                  <a:rPr lang="fr-FR" dirty="0"/>
                  <a:t>π</a:t>
                </a:r>
                <a:r>
                  <a:rPr lang="en-US" dirty="0"/>
                  <a:t> </a:t>
                </a:r>
                <a:r>
                  <a:rPr lang="en-US" dirty="0" err="1"/>
                  <a:t>exécutée</a:t>
                </a:r>
                <a:r>
                  <a:rPr lang="en-US" dirty="0"/>
                  <a:t> à </a:t>
                </a:r>
                <a:r>
                  <a:rPr lang="en-US" dirty="0" err="1"/>
                  <a:t>partir</a:t>
                </a:r>
                <a:r>
                  <a:rPr lang="en-US" dirty="0"/>
                  <a:t> à l</a:t>
                </a:r>
                <a:r>
                  <a:rPr lang="fr-CA" altLang="fr-FR" dirty="0"/>
                  <a:t>’</a:t>
                </a:r>
                <a:r>
                  <a:rPr lang="fr-CA" altLang="ja-JP" dirty="0"/>
                  <a:t>é</a:t>
                </a:r>
                <a:r>
                  <a:rPr lang="en-US" altLang="ja-JP" dirty="0"/>
                  <a:t>tat 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est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donnée</a:t>
                </a:r>
                <a:r>
                  <a:rPr lang="en-US" altLang="ja-JP" dirty="0"/>
                  <a:t> par</a:t>
                </a:r>
                <a:br>
                  <a:rPr lang="en-US" altLang="ja-JP" dirty="0"/>
                </a:br>
                <a:br>
                  <a:rPr lang="en-US" altLang="ja-JP" dirty="0"/>
                </a:br>
                <a:r>
                  <a:rPr lang="en-US" altLang="ja-JP" dirty="0"/>
                  <a:t>		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     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2000" baseline="-25000" dirty="0">
                    <a:sym typeface="Symbol" pitchFamily="18" charset="2"/>
                  </a:rPr>
                  <a:t> </a:t>
                </a:r>
                <a:r>
                  <a:rPr lang="en-US" sz="20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800" dirty="0"/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r>
                  <a:rPr lang="fr-FR" sz="2000" dirty="0"/>
                  <a:t>c.-à-d., la somme des récompenses futures espérées pondérées par les probabilités de transition</a:t>
                </a:r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endParaRPr lang="fr-FR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γ:</a:t>
                </a:r>
                <a:r>
                  <a:rPr lang="en-US" sz="2000" dirty="0"/>
                  <a:t> </a:t>
                </a:r>
                <a:r>
                  <a:rPr lang="en-US" sz="2000" dirty="0" err="1"/>
                  <a:t>facteur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escompte</a:t>
                </a:r>
                <a:r>
                  <a:rPr lang="en-US" sz="2000" dirty="0"/>
                  <a:t> (0 ≤ </a:t>
                </a:r>
                <a:r>
                  <a:rPr lang="fr-FR" sz="2000" dirty="0"/>
                  <a:t>γ</a:t>
                </a:r>
                <a:r>
                  <a:rPr lang="en-US" sz="2000" dirty="0"/>
                  <a:t> ≤ 1)</a:t>
                </a:r>
              </a:p>
              <a:p>
                <a:pPr lvl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R</a:t>
                </a:r>
                <a:r>
                  <a:rPr lang="en-US" sz="2000" dirty="0"/>
                  <a:t>(</a:t>
                </a:r>
                <a:r>
                  <a:rPr lang="en-US" sz="2000" i="1" dirty="0" err="1"/>
                  <a:t>s,a,s</a:t>
                </a:r>
                <a:r>
                  <a:rPr lang="en-US" sz="2000" i="1" dirty="0"/>
                  <a:t>’)</a:t>
                </a:r>
                <a:r>
                  <a:rPr lang="fr-FR" sz="2000" dirty="0"/>
                  <a:t>:</a:t>
                </a:r>
                <a:r>
                  <a:rPr lang="en-US" sz="2000" dirty="0"/>
                  <a:t> </a:t>
                </a:r>
                <a:r>
                  <a:rPr lang="en-US" sz="2000" b="1" dirty="0" err="1"/>
                  <a:t>récompense</a:t>
                </a:r>
                <a:r>
                  <a:rPr lang="en-US" sz="2000" dirty="0"/>
                  <a:t> pour </a:t>
                </a:r>
                <a:r>
                  <a:rPr lang="en-CA" sz="2000" dirty="0"/>
                  <a:t>la transition (</a:t>
                </a:r>
                <a:r>
                  <a:rPr lang="en-CA" sz="2000" dirty="0" err="1"/>
                  <a:t>s,a,s</a:t>
                </a:r>
                <a:r>
                  <a:rPr lang="en-CA" sz="2000" dirty="0"/>
                  <a:t>’)</a:t>
                </a:r>
                <a:endParaRPr lang="en-US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S</a:t>
                </a:r>
                <a:r>
                  <a:rPr lang="fr-FR" sz="2000" dirty="0"/>
                  <a:t>:</a:t>
                </a:r>
                <a:r>
                  <a:rPr lang="en-US" sz="2000" dirty="0"/>
                  <a:t>  </a:t>
                </a:r>
                <a:r>
                  <a:rPr lang="en-US" sz="2000" dirty="0" err="1"/>
                  <a:t>espace</a:t>
                </a:r>
                <a:r>
                  <a:rPr lang="en-US" sz="2000" dirty="0"/>
                  <a:t> d</a:t>
                </a:r>
                <a:r>
                  <a:rPr lang="en-US" altLang="fr-FR" sz="2000" dirty="0"/>
                  <a:t>’</a:t>
                </a:r>
                <a:r>
                  <a:rPr lang="en-US" altLang="ja-JP" sz="2000" dirty="0"/>
                  <a:t>états 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π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sz="2000" dirty="0"/>
                  <a:t>)</a:t>
                </a:r>
                <a:r>
                  <a:rPr lang="fr-FR" sz="2000" dirty="0"/>
                  <a:t>:</a:t>
                </a:r>
                <a:r>
                  <a:rPr lang="en-US" sz="2000" dirty="0"/>
                  <a:t> action du plan à </a:t>
                </a:r>
                <a:r>
                  <a:rPr lang="en-US" sz="2000" dirty="0" err="1"/>
                  <a:t>l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état</a:t>
                </a:r>
                <a:r>
                  <a:rPr lang="en-US" sz="2000" dirty="0"/>
                  <a:t> </a:t>
                </a:r>
                <a:r>
                  <a:rPr lang="en-US" sz="2000" i="1" dirty="0"/>
                  <a:t>s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P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altLang="fr-FR" sz="2000" i="1" dirty="0"/>
                  <a:t>’</a:t>
                </a:r>
                <a:r>
                  <a:rPr lang="fr-CA" altLang="ja-JP" sz="2000" dirty="0"/>
                  <a:t>|</a:t>
                </a:r>
                <a:r>
                  <a:rPr lang="fr-CA" altLang="ja-JP" sz="2000" i="1" dirty="0"/>
                  <a:t>s</a:t>
                </a:r>
                <a:r>
                  <a:rPr lang="fr-CA" altLang="ja-JP" sz="2000" dirty="0"/>
                  <a:t>, </a:t>
                </a:r>
                <a:r>
                  <a:rPr lang="fr-FR" altLang="ja-JP" sz="2000" dirty="0"/>
                  <a:t>π</a:t>
                </a:r>
                <a:r>
                  <a:rPr lang="en-US" altLang="ja-JP" sz="2000" dirty="0"/>
                  <a:t>(</a:t>
                </a:r>
                <a:r>
                  <a:rPr lang="en-US" altLang="ja-JP" sz="2000" i="1" dirty="0"/>
                  <a:t>s</a:t>
                </a:r>
                <a:r>
                  <a:rPr lang="en-US" altLang="ja-JP" sz="2000" dirty="0"/>
                  <a:t>))</a:t>
                </a:r>
                <a:r>
                  <a:rPr lang="fr-FR" altLang="ja-JP" sz="2000" dirty="0"/>
                  <a:t>:</a:t>
                </a:r>
                <a:r>
                  <a:rPr lang="en-US" altLang="ja-JP" sz="2000" dirty="0"/>
                  <a:t> </a:t>
                </a:r>
                <a:r>
                  <a:rPr lang="en-US" altLang="ja-JP" sz="2000" dirty="0" err="1"/>
                  <a:t>probabilité</a:t>
                </a:r>
                <a:r>
                  <a:rPr lang="en-US" altLang="ja-JP" sz="2000" dirty="0"/>
                  <a:t> de la transition du MDP</a:t>
                </a:r>
                <a:endParaRPr lang="en-US" sz="2000" dirty="0"/>
              </a:p>
            </p:txBody>
          </p:sp>
        </mc:Choice>
        <mc:Fallback xmlns="">
          <p:sp>
            <p:nvSpPr>
              <p:cNvPr id="38914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  <a:blipFill>
                <a:blip r:embed="rId3"/>
                <a:stretch>
                  <a:fillRect l="-1408" t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8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ôle du facteur d’escompte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e facteur d’escompte permet de pondérer les récompenses selon l’importance d’ « agir bien » dans un horizon proche ou un horizon lointai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dirty="0"/>
              <a:t>Plus γ est petit, plus l’horizon est proche (on se concentre sur les récompenses dans un horizon proche).</a:t>
            </a:r>
          </a:p>
          <a:p>
            <a:pPr lvl="1" eaLnBrk="1" hangingPunct="1"/>
            <a:r>
              <a:rPr lang="fr-CA" altLang="ja-JP" dirty="0"/>
              <a:t>Autrement dit, de façon général, le facteur d’escompte est vu comme un taux d’inflatio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Pour les problèmes avec un horizon infini, le facteur d’escompte assure la convergence de la somme infinie des récompenses.</a:t>
            </a:r>
          </a:p>
          <a:p>
            <a:pPr marL="0" indent="0" eaLnBrk="1" hangingPunct="1">
              <a:buNone/>
            </a:pPr>
            <a:endParaRPr lang="fr-CA" altLang="ja-JP" dirty="0"/>
          </a:p>
          <a:p>
            <a:pPr lvl="1" eaLnBrk="1" hangingPunct="1"/>
            <a:r>
              <a:rPr lang="fr-CA" altLang="ja-JP" dirty="0"/>
              <a:t>Comme on vient de voir, 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eaLnBrk="1" hangingPunct="1"/>
            <a:endParaRPr lang="fr-CA" altLang="ja-JP" sz="2800" dirty="0"/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9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14068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39371" y="5657057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33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234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235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6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7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8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39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40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41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4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396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Politique </a:t>
            </a:r>
            <a:r>
              <a:rPr lang="en-US" dirty="0" err="1">
                <a:latin typeface="Arial" pitchFamily="34" charset="0"/>
              </a:rPr>
              <a:t>optimal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idx="1"/>
          </p:nvPr>
        </p:nvSpPr>
        <p:spPr>
          <a:xfrm>
            <a:off x="457199" y="1600200"/>
            <a:ext cx="8411228" cy="4838700"/>
          </a:xfrm>
        </p:spPr>
        <p:txBody>
          <a:bodyPr/>
          <a:lstStyle/>
          <a:p>
            <a:pPr eaLnBrk="1" hangingPunct="1"/>
            <a:r>
              <a:rPr lang="fr-CA" dirty="0"/>
              <a:t>Un politique </a:t>
            </a:r>
            <a:r>
              <a:rPr lang="fr-FR" dirty="0"/>
              <a:t>π</a:t>
            </a:r>
            <a:r>
              <a:rPr lang="fr-CA" dirty="0"/>
              <a:t> </a:t>
            </a:r>
            <a:r>
              <a:rPr lang="fr-CA" b="1" dirty="0"/>
              <a:t>domine</a:t>
            </a:r>
            <a:r>
              <a:rPr lang="fr-CA" dirty="0"/>
              <a:t> un politiqu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si les deux conditions suivantes sont réunies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≥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tout état </a:t>
            </a:r>
            <a:r>
              <a:rPr lang="fr-CA" i="1" dirty="0"/>
              <a:t>s</a:t>
            </a:r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&gt;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au moins un </a:t>
            </a:r>
            <a:r>
              <a:rPr lang="fr-CA" i="1" dirty="0"/>
              <a:t>s</a:t>
            </a:r>
          </a:p>
          <a:p>
            <a:pPr lvl="1" eaLnBrk="1" hangingPunct="1"/>
            <a:endParaRPr lang="fr-CA" i="1" dirty="0"/>
          </a:p>
          <a:p>
            <a:pPr eaLnBrk="1" hangingPunct="1"/>
            <a:r>
              <a:rPr lang="fr-CA" dirty="0"/>
              <a:t>Un politique est </a:t>
            </a:r>
            <a:r>
              <a:rPr lang="fr-CA" b="1" dirty="0"/>
              <a:t>optimale</a:t>
            </a:r>
            <a:r>
              <a:rPr lang="fr-CA" dirty="0"/>
              <a:t> s</a:t>
            </a:r>
            <a:r>
              <a:rPr lang="fr-CA" altLang="fr-FR" dirty="0"/>
              <a:t>i elle</a:t>
            </a:r>
            <a:r>
              <a:rPr lang="fr-CA" dirty="0"/>
              <a:t> n</a:t>
            </a:r>
            <a:r>
              <a:rPr lang="fr-CA" altLang="fr-FR" dirty="0"/>
              <a:t>’</a:t>
            </a:r>
            <a:r>
              <a:rPr lang="fr-CA" dirty="0"/>
              <a:t>est pas dominée par une autre</a:t>
            </a:r>
          </a:p>
          <a:p>
            <a:pPr lvl="1" eaLnBrk="1" hangingPunct="1"/>
            <a:r>
              <a:rPr lang="fr-CA" dirty="0"/>
              <a:t>il peut y avoir plusieurs politiques optimales, mais elles ont tous la même valeur</a:t>
            </a:r>
          </a:p>
          <a:p>
            <a:pPr lvl="1" eaLnBrk="1" hangingPunct="1"/>
            <a:r>
              <a:rPr lang="fr-CA" dirty="0"/>
              <a:t>on peut avoir deux politiques </a:t>
            </a:r>
            <a:r>
              <a:rPr lang="fr-CA" b="1" dirty="0"/>
              <a:t>incomparables </a:t>
            </a:r>
            <a:r>
              <a:rPr lang="fr-CA" dirty="0"/>
              <a:t>(aucun ne domine l</a:t>
            </a:r>
            <a:r>
              <a:rPr lang="fr-CA" altLang="fr-FR" dirty="0"/>
              <a:t>’</a:t>
            </a:r>
            <a:r>
              <a:rPr lang="fr-CA" dirty="0"/>
              <a:t>autre)</a:t>
            </a:r>
          </a:p>
          <a:p>
            <a:pPr lvl="2" eaLnBrk="1" hangingPunct="1"/>
            <a:r>
              <a:rPr lang="fr-CA" dirty="0"/>
              <a:t>la dominance induit une fonction d</a:t>
            </a:r>
            <a:r>
              <a:rPr lang="fr-CA" altLang="fr-FR" dirty="0"/>
              <a:t>’</a:t>
            </a:r>
            <a:r>
              <a:rPr lang="fr-CA" dirty="0"/>
              <a:t>ordre partiel sur les politiques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Deux algorithmes différents pour le calcul des politiques optimales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b="1" dirty="0"/>
              <a:t>itération par valeurs</a:t>
            </a:r>
            <a:r>
              <a:rPr lang="fr-CA" dirty="0"/>
              <a:t> (</a:t>
            </a:r>
            <a:r>
              <a:rPr lang="fr-CA" b="1" i="1" dirty="0"/>
              <a:t>value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  <a:p>
            <a:pPr lvl="1" eaLnBrk="1" hangingPunct="1"/>
            <a:r>
              <a:rPr lang="fr-CA" b="1" dirty="0"/>
              <a:t>itération par politiques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b="1" i="1" dirty="0"/>
              <a:t>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</p:txBody>
      </p:sp>
      <p:sp>
        <p:nvSpPr>
          <p:cNvPr id="40963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0964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0965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096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53F4B09-FEEF-407F-A7EF-42AF00C65F87}" type="slidenum">
              <a:rPr lang="en-US" altLang="ko-KR" sz="1400">
                <a:latin typeface="Calibri" pitchFamily="34" charset="0"/>
              </a:rPr>
              <a:pPr eaLnBrk="1" hangingPunct="1"/>
              <a:t>30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50572872"/>
                  </p:ext>
                </p:extLst>
              </p:nvPr>
            </p:nvGraphicFramePr>
            <p:xfrm>
              <a:off x="8128590" y="3118517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28590" y="3118517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Équations de Bellman 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es </a:t>
            </a:r>
            <a:r>
              <a:rPr lang="fr-CA" b="1" dirty="0"/>
              <a:t>équations de Bellman </a:t>
            </a:r>
            <a:r>
              <a:rPr lang="fr-CA" dirty="0"/>
              <a:t>nous donnent l’utilité d’un état (</a:t>
            </a:r>
            <a:r>
              <a:rPr lang="fr-CA" dirty="0" err="1"/>
              <a:t>c.à-d</a:t>
            </a:r>
            <a:r>
              <a:rPr lang="fr-CA" dirty="0"/>
              <a:t>., l’utilité des politiques optimales exécutées à partir d’un état)</a:t>
            </a:r>
            <a:br>
              <a:rPr lang="fr-CA" dirty="0"/>
            </a:br>
            <a:endParaRPr lang="en-US" dirty="0"/>
          </a:p>
        </p:txBody>
      </p:sp>
      <p:sp>
        <p:nvSpPr>
          <p:cNvPr id="41987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710" y="3220368"/>
            <a:ext cx="8162840" cy="942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U</a:t>
            </a:r>
            <a:r>
              <a:rPr lang="fr-CA" dirty="0"/>
              <a:t>, nous pourrons calculer un plan optimal       aisément: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</a:t>
            </a:r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BD9D0B2-F40B-4CB8-8F87-56DCB2217CE9}"/>
              </a:ext>
            </a:extLst>
          </p:cNvPr>
          <p:cNvGrpSpPr/>
          <p:nvPr/>
        </p:nvGrpSpPr>
        <p:grpSpPr>
          <a:xfrm>
            <a:off x="1434688" y="4394515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Fonction action-utilité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a fonction action-utilité (</a:t>
            </a:r>
            <a:r>
              <a:rPr lang="fr-CA" b="1" i="1" dirty="0"/>
              <a:t>Q-</a:t>
            </a:r>
            <a:r>
              <a:rPr lang="fr-CA" b="1" i="1" dirty="0" err="1"/>
              <a:t>function</a:t>
            </a:r>
            <a:r>
              <a:rPr lang="fr-CA" dirty="0"/>
              <a:t>) est donnée par</a:t>
            </a:r>
            <a:endParaRPr lang="en-US" dirty="0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4777402"/>
            <a:ext cx="7974973" cy="67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r>
              <a:rPr lang="fr-CA" dirty="0"/>
              <a:t>,  pour calculer un plan optimal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endParaRPr lang="fr-CA" dirty="0"/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,a</a:t>
              </a:r>
              <a:r>
                <a:rPr lang="en-US" altLang="ja-JP" dirty="0"/>
                <a:t>)  =   </a:t>
              </a:r>
              <a:r>
                <a:rPr lang="en-US" altLang="ja-JP" i="1" dirty="0"/>
                <a:t>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7906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  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8493E05-0DD3-4B45-9D0C-E258824F1DC8}"/>
              </a:ext>
            </a:extLst>
          </p:cNvPr>
          <p:cNvGrpSpPr/>
          <p:nvPr/>
        </p:nvGrpSpPr>
        <p:grpSpPr>
          <a:xfrm>
            <a:off x="2350649" y="5352893"/>
            <a:ext cx="2786584" cy="741237"/>
            <a:chOff x="1585001" y="4956175"/>
            <a:chExt cx="2786584" cy="741237"/>
          </a:xfrm>
        </p:grpSpPr>
        <p:sp>
          <p:nvSpPr>
            <p:cNvPr id="41987" name="Line 2"/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821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2630742" y="538963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41EB026-693C-4924-9AA8-EF7E31B262EB}"/>
              </a:ext>
            </a:extLst>
          </p:cNvPr>
          <p:cNvGrpSpPr/>
          <p:nvPr/>
        </p:nvGrpSpPr>
        <p:grpSpPr>
          <a:xfrm>
            <a:off x="1309242" y="2872329"/>
            <a:ext cx="5542309" cy="598670"/>
            <a:chOff x="1112730" y="2878364"/>
            <a:chExt cx="5350700" cy="598670"/>
          </a:xfrm>
        </p:grpSpPr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928DC0E9-B237-4F59-8721-C08527923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               </a:t>
              </a:r>
              <a:r>
                <a:rPr lang="en-US" altLang="ja-JP" dirty="0"/>
                <a:t>=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max 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’,a</a:t>
              </a:r>
              <a:r>
                <a:rPr lang="en-US" altLang="ja-JP" i="1" dirty="0"/>
                <a:t>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773E821-0050-4DCB-A316-752977B9ED57}"/>
                </a:ext>
              </a:extLst>
            </p:cNvPr>
            <p:cNvSpPr txBox="1"/>
            <p:nvPr/>
          </p:nvSpPr>
          <p:spPr>
            <a:xfrm>
              <a:off x="2243734" y="3169257"/>
              <a:ext cx="5100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114DF71D-4483-4F9E-B494-38808081F7A9}"/>
              </a:ext>
            </a:extLst>
          </p:cNvPr>
          <p:cNvSpPr txBox="1"/>
          <p:nvPr/>
        </p:nvSpPr>
        <p:spPr>
          <a:xfrm>
            <a:off x="5137232" y="3165618"/>
            <a:ext cx="779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’</a:t>
            </a:r>
            <a:r>
              <a:rPr lang="fr-CA" sz="1400" i="1" dirty="0">
                <a:sym typeface="Symbol" pitchFamily="18" charset="2"/>
              </a:rPr>
              <a:t>A(s’)</a:t>
            </a:r>
            <a:endParaRPr lang="fr-CA" sz="1400" i="1" dirty="0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A04BAACD-1F96-4E03-9E13-7D9A4DE54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3566542"/>
            <a:ext cx="2146729" cy="43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On a donc</a:t>
            </a:r>
          </a:p>
          <a:p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EF99E87-8706-4A94-8108-8D6862683ABF}"/>
              </a:ext>
            </a:extLst>
          </p:cNvPr>
          <p:cNvGrpSpPr/>
          <p:nvPr/>
        </p:nvGrpSpPr>
        <p:grpSpPr>
          <a:xfrm>
            <a:off x="2159728" y="3811519"/>
            <a:ext cx="2019188" cy="716868"/>
            <a:chOff x="1585001" y="4956175"/>
            <a:chExt cx="2786584" cy="716868"/>
          </a:xfrm>
        </p:grpSpPr>
        <p:sp>
          <p:nvSpPr>
            <p:cNvPr id="24" name="Line 2">
              <a:extLst>
                <a:ext uri="{FF2B5EF4-FFF2-40B4-BE49-F238E27FC236}">
                  <a16:creationId xmlns:a16="http://schemas.microsoft.com/office/drawing/2014/main" id="{F080A796-6671-4FB6-9681-C7F7D77281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>
                          <a:latin typeface="Cambria Math" panose="02040503050406030204" pitchFamily="18" charset="0"/>
                        </a:rPr>
                        <m:t>U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max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4"/>
                  <a:stretch>
                    <a:fillRect t="-684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1E693B2-29E9-49EA-9A27-E0888801F4D1}"/>
                </a:ext>
              </a:extLst>
            </p:cNvPr>
            <p:cNvSpPr txBox="1"/>
            <p:nvPr/>
          </p:nvSpPr>
          <p:spPr>
            <a:xfrm>
              <a:off x="2479108" y="5365266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22857242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re 1"/>
          <p:cNvSpPr>
            <a:spLocks noGrp="1"/>
          </p:cNvSpPr>
          <p:nvPr>
            <p:ph type="title"/>
          </p:nvPr>
        </p:nvSpPr>
        <p:spPr>
          <a:xfrm>
            <a:off x="457200" y="239996"/>
            <a:ext cx="8229600" cy="855922"/>
          </a:xfrm>
        </p:spPr>
        <p:txBody>
          <a:bodyPr/>
          <a:lstStyle/>
          <a:p>
            <a:r>
              <a:rPr lang="fr-CA" dirty="0">
                <a:latin typeface="Arial" pitchFamily="34" charset="0"/>
              </a:rPr>
              <a:t>Rappel - Cadre général</a:t>
            </a:r>
          </a:p>
        </p:txBody>
      </p:sp>
      <p:sp>
        <p:nvSpPr>
          <p:cNvPr id="26627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6628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6629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6B7E510-8928-4785-AE2A-D1B65857625B}" type="slidenum">
              <a:rPr lang="en-US" altLang="ko-KR" sz="1400">
                <a:latin typeface="Calibri" pitchFamily="34" charset="0"/>
              </a:rPr>
              <a:pPr eaLnBrk="1" hangingPunct="1"/>
              <a:t>3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1F92D71B-373E-4460-B256-E549654B26EC}"/>
              </a:ext>
            </a:extLst>
          </p:cNvPr>
          <p:cNvSpPr txBox="1"/>
          <p:nvPr/>
        </p:nvSpPr>
        <p:spPr>
          <a:xfrm>
            <a:off x="1585918" y="3134127"/>
            <a:ext cx="482271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) = </a:t>
            </a:r>
            <a:r>
              <a:rPr lang="en-US" sz="1600" i="1" dirty="0"/>
              <a:t>Σ </a:t>
            </a:r>
            <a:r>
              <a:rPr lang="en-US" sz="1600" i="1" baseline="-25000" dirty="0"/>
              <a:t>s</a:t>
            </a:r>
            <a:r>
              <a:rPr lang="en-US" altLang="fr-FR" sz="1600" i="1" baseline="-25000" dirty="0"/>
              <a:t>’</a:t>
            </a:r>
            <a:r>
              <a:rPr lang="en-US" sz="1600" i="1" baseline="-25000" dirty="0"/>
              <a:t> </a:t>
            </a:r>
            <a:r>
              <a:rPr lang="fr-CA" sz="1600" i="1" baseline="-25000" dirty="0">
                <a:sym typeface="Symbol" pitchFamily="18" charset="2"/>
              </a:rPr>
              <a:t></a:t>
            </a:r>
            <a:r>
              <a:rPr lang="en-US" sz="1600" i="1" baseline="-25000" dirty="0"/>
              <a:t> S </a:t>
            </a:r>
            <a:r>
              <a:rPr lang="en-US" sz="1600" i="1" dirty="0"/>
              <a:t>P(s</a:t>
            </a:r>
            <a:r>
              <a:rPr lang="en-US" altLang="fr-FR" sz="1600" i="1" dirty="0"/>
              <a:t>’</a:t>
            </a:r>
            <a:r>
              <a:rPr lang="fr-CA" altLang="ja-JP" sz="1600" i="1" dirty="0"/>
              <a:t>|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) [R(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, s’) + </a:t>
            </a:r>
            <a:r>
              <a:rPr lang="fr-FR" sz="1600" i="1" dirty="0"/>
              <a:t>γ </a:t>
            </a:r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’)]</a:t>
            </a:r>
            <a:endParaRPr lang="en-US" sz="1600" dirty="0"/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EE99DDA-06BE-0241-425E-ED846B73F79D}"/>
              </a:ext>
            </a:extLst>
          </p:cNvPr>
          <p:cNvGrpSpPr/>
          <p:nvPr/>
        </p:nvGrpSpPr>
        <p:grpSpPr>
          <a:xfrm>
            <a:off x="1116654" y="956191"/>
            <a:ext cx="7520614" cy="5484552"/>
            <a:chOff x="1116863" y="1026076"/>
            <a:chExt cx="7520614" cy="5484552"/>
          </a:xfrm>
        </p:grpSpPr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C4033CA-7573-4C05-9651-555F1474528B}"/>
                </a:ext>
              </a:extLst>
            </p:cNvPr>
            <p:cNvSpPr/>
            <p:nvPr/>
          </p:nvSpPr>
          <p:spPr>
            <a:xfrm>
              <a:off x="3072525" y="5344488"/>
              <a:ext cx="3767665" cy="880671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A2FC08BF-6A4B-110C-86A3-AEB8BB94CBFD}"/>
                </a:ext>
              </a:extLst>
            </p:cNvPr>
            <p:cNvGrpSpPr/>
            <p:nvPr/>
          </p:nvGrpSpPr>
          <p:grpSpPr>
            <a:xfrm>
              <a:off x="1116863" y="1026076"/>
              <a:ext cx="7520614" cy="5484552"/>
              <a:chOff x="1116863" y="1026076"/>
              <a:chExt cx="7520614" cy="5484552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3" imgW="1657581" imgH="2095793" progId="MSPhotoEd.3">
                          <p:embed/>
                        </p:oleObj>
                      </mc:Choice>
                      <mc:Fallback>
                        <p:oleObj name="Photo Editor Photo" r:id="rId3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4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609514129"/>
                      </p:ext>
                    </p:extLst>
                  </p:nvPr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6" imgW="1657581" imgH="2095793" progId="MSPhotoEd.3">
                          <p:embed/>
                        </p:oleObj>
                      </mc:Choice>
                      <mc:Fallback>
                        <p:oleObj name="Photo Editor Photo" r:id="rId6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pic>
            <p:nvPicPr>
              <p:cNvPr id="32" name="Picture 31" descr="Shape&#10;&#10;Description automatically generated">
                <a:extLst>
                  <a:ext uri="{FF2B5EF4-FFF2-40B4-BE49-F238E27FC236}">
                    <a16:creationId xmlns:a16="http://schemas.microsoft.com/office/drawing/2014/main" id="{C0574A25-73F4-4638-BB77-05D266B61E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267452" y="5420632"/>
                <a:ext cx="686394" cy="686394"/>
              </a:xfrm>
              <a:prstGeom prst="rect">
                <a:avLst/>
              </a:prstGeom>
            </p:spPr>
          </p:pic>
          <p:sp>
            <p:nvSpPr>
              <p:cNvPr id="5" name="Rectangle: Rounded Corners 4">
                <a:extLst>
                  <a:ext uri="{FF2B5EF4-FFF2-40B4-BE49-F238E27FC236}">
                    <a16:creationId xmlns:a16="http://schemas.microsoft.com/office/drawing/2014/main" id="{F4F25149-D434-48F0-8BCD-6328F2A70B8A}"/>
                  </a:ext>
                </a:extLst>
              </p:cNvPr>
              <p:cNvSpPr/>
              <p:nvPr/>
            </p:nvSpPr>
            <p:spPr>
              <a:xfrm>
                <a:off x="2961289" y="1672712"/>
                <a:ext cx="3783735" cy="1130589"/>
              </a:xfrm>
              <a:prstGeom prst="round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E8EB150-7855-449F-8F64-EDF05CA8A73B}"/>
                  </a:ext>
                </a:extLst>
              </p:cNvPr>
              <p:cNvSpPr txBox="1"/>
              <p:nvPr/>
            </p:nvSpPr>
            <p:spPr>
              <a:xfrm>
                <a:off x="5800135" y="1663715"/>
                <a:ext cx="79893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dirty="0">
                    <a:solidFill>
                      <a:srgbClr val="C00000"/>
                    </a:solidFill>
                  </a:rPr>
                  <a:t>Agent</a:t>
                </a:r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D5D3146D-C87B-4F8C-AFB7-21CAE1B3554E}"/>
                  </a:ext>
                </a:extLst>
              </p:cNvPr>
              <p:cNvSpPr txBox="1"/>
              <p:nvPr/>
            </p:nvSpPr>
            <p:spPr>
              <a:xfrm>
                <a:off x="3198356" y="5556521"/>
                <a:ext cx="162570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 err="1">
                    <a:solidFill>
                      <a:schemeClr val="tx2"/>
                    </a:solidFill>
                  </a:rPr>
                  <a:t>Environnement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15" name="Connector: Elbow 14">
                <a:extLst>
                  <a:ext uri="{FF2B5EF4-FFF2-40B4-BE49-F238E27FC236}">
                    <a16:creationId xmlns:a16="http://schemas.microsoft.com/office/drawing/2014/main" id="{38E65F93-0D20-4ADB-BC04-B8E381E8C298}"/>
                  </a:ext>
                </a:extLst>
              </p:cNvPr>
              <p:cNvCxnSpPr>
                <a:cxnSpLocks/>
                <a:stCxn id="5" idx="3"/>
                <a:endCxn id="33" idx="3"/>
              </p:cNvCxnSpPr>
              <p:nvPr/>
            </p:nvCxnSpPr>
            <p:spPr>
              <a:xfrm>
                <a:off x="6745024" y="2238007"/>
                <a:ext cx="95166" cy="3546817"/>
              </a:xfrm>
              <a:prstGeom prst="bentConnector3">
                <a:avLst>
                  <a:gd name="adj1" fmla="val 1897795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/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Politique</m:t>
                          </m:r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FR" altLang="ja-JP" sz="2000" dirty="0" smtClean="0">
                              <a:solidFill>
                                <a:srgbClr val="C00000"/>
                              </a:solidFill>
                            </a:rPr>
                            <m:t>π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ja-JP" sz="2000" i="1" dirty="0" smtClean="0">
                              <a:solidFill>
                                <a:srgbClr val="C00000"/>
                              </a:solidFill>
                            </a:rPr>
                            <m:t>s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)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b="-521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/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ction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D499DD2-612C-4340-AFAB-7737AAD6E3B0}"/>
                  </a:ext>
                </a:extLst>
              </p:cNvPr>
              <p:cNvSpPr txBox="1"/>
              <p:nvPr/>
            </p:nvSpPr>
            <p:spPr>
              <a:xfrm>
                <a:off x="6840190" y="2271687"/>
                <a:ext cx="17972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i="1" dirty="0">
                    <a:solidFill>
                      <a:srgbClr val="C00000"/>
                    </a:solidFill>
                  </a:rPr>
                  <a:t>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→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→ …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t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 </a:t>
                </a:r>
                <a:endParaRPr lang="en-US" sz="2000" i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497B91E7-335E-4BC7-B498-9B05D24293A5}"/>
                  </a:ext>
                </a:extLst>
              </p:cNvPr>
              <p:cNvSpPr txBox="1"/>
              <p:nvPr/>
            </p:nvSpPr>
            <p:spPr>
              <a:xfrm>
                <a:off x="1116863" y="5075344"/>
                <a:ext cx="1372492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 err="1">
                    <a:solidFill>
                      <a:schemeClr val="tx2"/>
                    </a:solidFill>
                  </a:rPr>
                  <a:t>Récompense</a:t>
                </a:r>
                <a:r>
                  <a:rPr lang="en-CA" sz="1600" dirty="0">
                    <a:solidFill>
                      <a:schemeClr val="tx2"/>
                    </a:solidFill>
                  </a:rPr>
                  <a:t>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DC06D0B9-D8E3-41A0-923E-B0B7B138A1B1}"/>
                  </a:ext>
                </a:extLst>
              </p:cNvPr>
              <p:cNvSpPr txBox="1"/>
              <p:nvPr/>
            </p:nvSpPr>
            <p:spPr>
              <a:xfrm>
                <a:off x="1322221" y="5925853"/>
                <a:ext cx="139903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>
                    <a:solidFill>
                      <a:schemeClr val="tx2"/>
                    </a:solidFill>
                  </a:rPr>
                  <a:t>État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</a:t>
                </a:r>
                <a:r>
                  <a:rPr lang="en-CA" sz="1600" i="1" dirty="0" err="1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 err="1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67" name="Connector: Elbow 66">
                <a:extLst>
                  <a:ext uri="{FF2B5EF4-FFF2-40B4-BE49-F238E27FC236}">
                    <a16:creationId xmlns:a16="http://schemas.microsoft.com/office/drawing/2014/main" id="{7FF4568F-96FD-4B73-AA5C-0EDA8F9FBB66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53162" y="2074585"/>
                <a:ext cx="94666" cy="3840217"/>
              </a:xfrm>
              <a:prstGeom prst="bentConnector3">
                <a:avLst>
                  <a:gd name="adj1" fmla="val -2681705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1" imgW="2070000" imgH="241200" progId="Equation.3">
                          <p:embed/>
                        </p:oleObj>
                      </mc:Choice>
                      <mc:Fallback>
                        <p:oleObj name="Equation" r:id="rId11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2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2626461591"/>
                      </p:ext>
                    </p:extLst>
                  </p:nvPr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3" imgW="2070000" imgH="241200" progId="Equation.3">
                          <p:embed/>
                        </p:oleObj>
                      </mc:Choice>
                      <mc:Fallback>
                        <p:oleObj name="Equation" r:id="rId13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4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BF7FF000-926D-41AA-8940-E71C4A3268DB}"/>
                  </a:ext>
                </a:extLst>
              </p:cNvPr>
              <p:cNvSpPr txBox="1"/>
              <p:nvPr/>
            </p:nvSpPr>
            <p:spPr>
              <a:xfrm>
                <a:off x="2357310" y="1052420"/>
                <a:ext cx="11651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/>
                  <a:t>Maximiser</a:t>
                </a:r>
                <a:endParaRPr lang="en-US" dirty="0"/>
              </a:p>
            </p:txBody>
          </p:sp>
          <p:cxnSp>
            <p:nvCxnSpPr>
              <p:cNvPr id="35" name="Connector: Elbow 34">
                <a:extLst>
                  <a:ext uri="{FF2B5EF4-FFF2-40B4-BE49-F238E27FC236}">
                    <a16:creationId xmlns:a16="http://schemas.microsoft.com/office/drawing/2014/main" id="{2A6992B8-27F9-65C9-B343-A5F73E9FEB81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84285" y="2297039"/>
                <a:ext cx="41695" cy="3376530"/>
              </a:xfrm>
              <a:prstGeom prst="bentConnector3">
                <a:avLst>
                  <a:gd name="adj1" fmla="val -5673121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5BA5A70E-5B42-4572-D9B8-A9A9BCC732E3}"/>
              </a:ext>
            </a:extLst>
          </p:cNvPr>
          <p:cNvGrpSpPr/>
          <p:nvPr/>
        </p:nvGrpSpPr>
        <p:grpSpPr>
          <a:xfrm>
            <a:off x="1585918" y="3497605"/>
            <a:ext cx="5350700" cy="522546"/>
            <a:chOff x="1112730" y="2878364"/>
            <a:chExt cx="5350700" cy="522546"/>
          </a:xfrm>
        </p:grpSpPr>
        <p:sp>
          <p:nvSpPr>
            <p:cNvPr id="44" name="Rectangle 4">
              <a:extLst>
                <a:ext uri="{FF2B5EF4-FFF2-40B4-BE49-F238E27FC236}">
                  <a16:creationId xmlns:a16="http://schemas.microsoft.com/office/drawing/2014/main" id="{79C18EA2-40E8-E3A1-F02B-994E63702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</a:t>
              </a:r>
              <a:r>
                <a:rPr lang="en-US" altLang="ja-JP" sz="1600" dirty="0"/>
                <a:t>)  =   max </a:t>
              </a:r>
              <a:r>
                <a:rPr lang="en-US" altLang="ja-JP" sz="1600" i="1" dirty="0"/>
                <a:t>     </a:t>
              </a:r>
              <a:r>
                <a:rPr lang="en-US" altLang="ja-JP" sz="1600" dirty="0"/>
                <a:t>Σ  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590D7DE6-9D9A-095F-096C-C994A9E42DB7}"/>
                </a:ext>
              </a:extLst>
            </p:cNvPr>
            <p:cNvSpPr txBox="1"/>
            <p:nvPr/>
          </p:nvSpPr>
          <p:spPr>
            <a:xfrm>
              <a:off x="1775761" y="3062356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811F09D6-A7A4-93D8-2E57-3D6DE5389EDC}"/>
              </a:ext>
            </a:extLst>
          </p:cNvPr>
          <p:cNvGrpSpPr/>
          <p:nvPr/>
        </p:nvGrpSpPr>
        <p:grpSpPr>
          <a:xfrm>
            <a:off x="1345303" y="3967200"/>
            <a:ext cx="5542309" cy="507765"/>
            <a:chOff x="1112730" y="2878364"/>
            <a:chExt cx="5350700" cy="507765"/>
          </a:xfrm>
        </p:grpSpPr>
        <p:sp>
          <p:nvSpPr>
            <p:cNvPr id="49" name="Rectangle 4">
              <a:extLst>
                <a:ext uri="{FF2B5EF4-FFF2-40B4-BE49-F238E27FC236}">
                  <a16:creationId xmlns:a16="http://schemas.microsoft.com/office/drawing/2014/main" id="{7529B2BA-2B74-02B3-08A7-F28BF6D57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     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</a:t>
              </a:r>
              <a:r>
                <a:rPr lang="en-US" altLang="ja-JP" sz="1600" dirty="0"/>
                <a:t>=   Σ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24C3F3AF-E0BF-CD06-593D-3554895A9F8E}"/>
                </a:ext>
              </a:extLst>
            </p:cNvPr>
            <p:cNvSpPr txBox="1"/>
            <p:nvPr/>
          </p:nvSpPr>
          <p:spPr>
            <a:xfrm>
              <a:off x="2055765" y="3047575"/>
              <a:ext cx="53732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7F857763-294D-0506-7429-3F4B79054C80}"/>
              </a:ext>
            </a:extLst>
          </p:cNvPr>
          <p:cNvGrpSpPr/>
          <p:nvPr/>
        </p:nvGrpSpPr>
        <p:grpSpPr>
          <a:xfrm>
            <a:off x="1590992" y="4345548"/>
            <a:ext cx="2525037" cy="584775"/>
            <a:chOff x="1585001" y="4956175"/>
            <a:chExt cx="2525037" cy="736446"/>
          </a:xfrm>
        </p:grpSpPr>
        <p:sp>
          <p:nvSpPr>
            <p:cNvPr id="52" name="Line 2">
              <a:extLst>
                <a:ext uri="{FF2B5EF4-FFF2-40B4-BE49-F238E27FC236}">
                  <a16:creationId xmlns:a16="http://schemas.microsoft.com/office/drawing/2014/main" id="{6DDED0A0-FD28-83CF-C0F0-6D03AECB73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sz="1600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sz="1600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sz="1600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sz="1600" b="0" i="0" dirty="0" smtClean="0"/>
                        <m:t> </m:t>
                      </m:r>
                    </m:oMath>
                  </a14:m>
                  <a:r>
                    <a:rPr lang="en-US" altLang="ja-JP" sz="1600" dirty="0"/>
                    <a:t>=   argmax </a:t>
                  </a:r>
                  <a:r>
                    <a:rPr lang="en-US" altLang="ja-JP" sz="1600" i="1" dirty="0"/>
                    <a:t> </a:t>
                  </a:r>
                  <a:r>
                    <a:rPr lang="en-CA" altLang="ja-JP" sz="1600" dirty="0"/>
                    <a:t>Q(</a:t>
                  </a:r>
                  <a:r>
                    <a:rPr lang="en-CA" altLang="ja-JP" sz="1600" dirty="0" err="1"/>
                    <a:t>s,a</a:t>
                  </a:r>
                  <a:r>
                    <a:rPr lang="en-CA" altLang="ja-JP" sz="1600" dirty="0"/>
                    <a:t>)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sz="1600" dirty="0"/>
                </a:p>
              </p:txBody>
            </p:sp>
          </mc:Choice>
          <mc:Fallback xmlns="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blipFill>
                  <a:blip r:embed="rId15"/>
                  <a:stretch>
                    <a:fillRect t="-5085" b="-1525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B04CCCEE-B2D8-F11D-6FA0-ACDE3C3AFB00}"/>
                </a:ext>
              </a:extLst>
            </p:cNvPr>
            <p:cNvSpPr txBox="1"/>
            <p:nvPr/>
          </p:nvSpPr>
          <p:spPr>
            <a:xfrm>
              <a:off x="2316117" y="5354067"/>
              <a:ext cx="88576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600" i="1" dirty="0"/>
                <a:t>a</a:t>
              </a:r>
              <a:r>
                <a:rPr lang="fr-CA" sz="1600" i="1" dirty="0">
                  <a:sym typeface="Symbol" pitchFamily="18" charset="2"/>
                </a:rPr>
                <a:t>A(s)</a:t>
              </a:r>
              <a:r>
                <a:rPr lang="en-US" altLang="ja-JP" sz="1600" i="1" dirty="0"/>
                <a:t> </a:t>
              </a:r>
              <a:endParaRPr lang="fr-CA" sz="1600" i="1" dirty="0"/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C595CF6C-9ECB-7A80-02A6-5E0F45B63E02}"/>
              </a:ext>
            </a:extLst>
          </p:cNvPr>
          <p:cNvGrpSpPr/>
          <p:nvPr/>
        </p:nvGrpSpPr>
        <p:grpSpPr>
          <a:xfrm>
            <a:off x="3585578" y="4490843"/>
            <a:ext cx="3991919" cy="589006"/>
            <a:chOff x="1112730" y="2878364"/>
            <a:chExt cx="3672499" cy="526320"/>
          </a:xfrm>
        </p:grpSpPr>
        <p:sp>
          <p:nvSpPr>
            <p:cNvPr id="57" name="Rectangle 4">
              <a:extLst>
                <a:ext uri="{FF2B5EF4-FFF2-40B4-BE49-F238E27FC236}">
                  <a16:creationId xmlns:a16="http://schemas.microsoft.com/office/drawing/2014/main" id="{6E81F5E2-6789-9F52-CB11-73FE86F8E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3672499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c="http://schemas.openxmlformats.org/markup-compatibility/2006" xmlns:a14="http://schemas.microsoft.com/office/drawing/2010/main"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dirty="0"/>
                <a:t>=  argmax </a:t>
              </a:r>
              <a:r>
                <a:rPr lang="en-US" altLang="ja-JP" sz="1600" i="1" dirty="0"/>
                <a:t>   </a:t>
              </a:r>
              <a:r>
                <a:rPr lang="en-US" altLang="ja-JP" sz="1600" dirty="0"/>
                <a:t>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E464CD2-C63F-E259-0391-3ED21AE4996D}"/>
                </a:ext>
              </a:extLst>
            </p:cNvPr>
            <p:cNvSpPr txBox="1"/>
            <p:nvPr/>
          </p:nvSpPr>
          <p:spPr>
            <a:xfrm>
              <a:off x="1347916" y="3066130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AD4E9884-1E74-72F1-821B-B4E994609470}"/>
              </a:ext>
            </a:extLst>
          </p:cNvPr>
          <p:cNvGrpSpPr/>
          <p:nvPr/>
        </p:nvGrpSpPr>
        <p:grpSpPr>
          <a:xfrm>
            <a:off x="403224" y="550926"/>
            <a:ext cx="1763713" cy="1130588"/>
            <a:chOff x="532848" y="1916113"/>
            <a:chExt cx="6415640" cy="3912394"/>
          </a:xfrm>
        </p:grpSpPr>
        <p:sp>
          <p:nvSpPr>
            <p:cNvPr id="71" name="Rectangle 208">
              <a:extLst>
                <a:ext uri="{FF2B5EF4-FFF2-40B4-BE49-F238E27FC236}">
                  <a16:creationId xmlns:a16="http://schemas.microsoft.com/office/drawing/2014/main" id="{4864202E-C5B3-9A51-B5B7-E25216293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1916113"/>
              <a:ext cx="6400800" cy="388620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2" name="Line 209">
              <a:extLst>
                <a:ext uri="{FF2B5EF4-FFF2-40B4-BE49-F238E27FC236}">
                  <a16:creationId xmlns:a16="http://schemas.microsoft.com/office/drawing/2014/main" id="{D7858BB6-BB5B-91A2-FCBC-53228EE94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3" name="Line 210">
              <a:extLst>
                <a:ext uri="{FF2B5EF4-FFF2-40B4-BE49-F238E27FC236}">
                  <a16:creationId xmlns:a16="http://schemas.microsoft.com/office/drawing/2014/main" id="{F1D22DDF-5B7D-6CA9-D938-B2CC82010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43488" y="3821113"/>
              <a:ext cx="1905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4" name="Line 212">
              <a:extLst>
                <a:ext uri="{FF2B5EF4-FFF2-40B4-BE49-F238E27FC236}">
                  <a16:creationId xmlns:a16="http://schemas.microsoft.com/office/drawing/2014/main" id="{9813CE8F-AECA-C74F-260A-935F3844F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5" name="Line 213">
              <a:extLst>
                <a:ext uri="{FF2B5EF4-FFF2-40B4-BE49-F238E27FC236}">
                  <a16:creationId xmlns:a16="http://schemas.microsoft.com/office/drawing/2014/main" id="{75317E24-4A8E-5428-F920-6B904C119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6" name="Line 214">
              <a:extLst>
                <a:ext uri="{FF2B5EF4-FFF2-40B4-BE49-F238E27FC236}">
                  <a16:creationId xmlns:a16="http://schemas.microsoft.com/office/drawing/2014/main" id="{390F4EFA-E47E-900D-2ADF-FFFCD9E71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8" name="Line 215">
              <a:extLst>
                <a:ext uri="{FF2B5EF4-FFF2-40B4-BE49-F238E27FC236}">
                  <a16:creationId xmlns:a16="http://schemas.microsoft.com/office/drawing/2014/main" id="{19D926F0-05A7-E100-5665-8C3847D1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9" name="Line 216">
              <a:extLst>
                <a:ext uri="{FF2B5EF4-FFF2-40B4-BE49-F238E27FC236}">
                  <a16:creationId xmlns:a16="http://schemas.microsoft.com/office/drawing/2014/main" id="{BB489F8C-C411-B808-4CEE-2EAEC5A1F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3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0" name="Line 217">
              <a:extLst>
                <a:ext uri="{FF2B5EF4-FFF2-40B4-BE49-F238E27FC236}">
                  <a16:creationId xmlns:a16="http://schemas.microsoft.com/office/drawing/2014/main" id="{C8B08F3D-8B9C-DC6C-6176-FAA5D814E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1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8">
              <a:extLst>
                <a:ext uri="{FF2B5EF4-FFF2-40B4-BE49-F238E27FC236}">
                  <a16:creationId xmlns:a16="http://schemas.microsoft.com/office/drawing/2014/main" id="{38447363-2BBC-8CC9-2BBA-7807A9C20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2" name="Line 219">
              <a:extLst>
                <a:ext uri="{FF2B5EF4-FFF2-40B4-BE49-F238E27FC236}">
                  <a16:creationId xmlns:a16="http://schemas.microsoft.com/office/drawing/2014/main" id="{14E7F25D-38A2-6AAC-4C81-5F445CCCE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3" name="Line 220">
              <a:extLst>
                <a:ext uri="{FF2B5EF4-FFF2-40B4-BE49-F238E27FC236}">
                  <a16:creationId xmlns:a16="http://schemas.microsoft.com/office/drawing/2014/main" id="{09EC973B-ACA2-E85E-82D0-8AEC80A51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3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Line 221">
              <a:extLst>
                <a:ext uri="{FF2B5EF4-FFF2-40B4-BE49-F238E27FC236}">
                  <a16:creationId xmlns:a16="http://schemas.microsoft.com/office/drawing/2014/main" id="{3D3F53A7-2C2E-C1A5-9F22-AD607EA47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6" name="Line 222">
              <a:extLst>
                <a:ext uri="{FF2B5EF4-FFF2-40B4-BE49-F238E27FC236}">
                  <a16:creationId xmlns:a16="http://schemas.microsoft.com/office/drawing/2014/main" id="{346A7FF5-94FD-03FF-EC2A-62E6E176F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23">
              <a:extLst>
                <a:ext uri="{FF2B5EF4-FFF2-40B4-BE49-F238E27FC236}">
                  <a16:creationId xmlns:a16="http://schemas.microsoft.com/office/drawing/2014/main" id="{56730E1F-EB16-2464-9F41-E453863C6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9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9" name="Line 224">
              <a:extLst>
                <a:ext uri="{FF2B5EF4-FFF2-40B4-BE49-F238E27FC236}">
                  <a16:creationId xmlns:a16="http://schemas.microsoft.com/office/drawing/2014/main" id="{BBB629B6-2090-8818-AC1B-99053873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225">
              <a:extLst>
                <a:ext uri="{FF2B5EF4-FFF2-40B4-BE49-F238E27FC236}">
                  <a16:creationId xmlns:a16="http://schemas.microsoft.com/office/drawing/2014/main" id="{910CDE3B-7242-2B95-9F84-8DCADE34A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26">
              <a:extLst>
                <a:ext uri="{FF2B5EF4-FFF2-40B4-BE49-F238E27FC236}">
                  <a16:creationId xmlns:a16="http://schemas.microsoft.com/office/drawing/2014/main" id="{44EBB621-3EB4-37F4-9DCF-2F9111966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1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Line 227">
              <a:extLst>
                <a:ext uri="{FF2B5EF4-FFF2-40B4-BE49-F238E27FC236}">
                  <a16:creationId xmlns:a16="http://schemas.microsoft.com/office/drawing/2014/main" id="{CCA10D2E-305E-2692-5D32-44DDFFBA0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28">
              <a:extLst>
                <a:ext uri="{FF2B5EF4-FFF2-40B4-BE49-F238E27FC236}">
                  <a16:creationId xmlns:a16="http://schemas.microsoft.com/office/drawing/2014/main" id="{C63F500B-75C0-8589-0BF8-16CA953E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8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5" name="Line 229">
              <a:extLst>
                <a:ext uri="{FF2B5EF4-FFF2-40B4-BE49-F238E27FC236}">
                  <a16:creationId xmlns:a16="http://schemas.microsoft.com/office/drawing/2014/main" id="{B75F51F5-0E51-34BE-B0E4-9CB7C9844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6" name="Line 230">
              <a:extLst>
                <a:ext uri="{FF2B5EF4-FFF2-40B4-BE49-F238E27FC236}">
                  <a16:creationId xmlns:a16="http://schemas.microsoft.com/office/drawing/2014/main" id="{70332441-645E-2BD2-D32E-725B3A305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7" name="Line 231">
              <a:extLst>
                <a:ext uri="{FF2B5EF4-FFF2-40B4-BE49-F238E27FC236}">
                  <a16:creationId xmlns:a16="http://schemas.microsoft.com/office/drawing/2014/main" id="{59F6EE28-A64A-B889-911D-C520E57E8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8" name="Line 232">
              <a:extLst>
                <a:ext uri="{FF2B5EF4-FFF2-40B4-BE49-F238E27FC236}">
                  <a16:creationId xmlns:a16="http://schemas.microsoft.com/office/drawing/2014/main" id="{9F6A66CB-265C-90A8-A021-7CC226707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9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9" name="Line 233">
              <a:extLst>
                <a:ext uri="{FF2B5EF4-FFF2-40B4-BE49-F238E27FC236}">
                  <a16:creationId xmlns:a16="http://schemas.microsoft.com/office/drawing/2014/main" id="{DF164818-5493-584B-F990-DF921142A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7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0" name="Line 234">
              <a:extLst>
                <a:ext uri="{FF2B5EF4-FFF2-40B4-BE49-F238E27FC236}">
                  <a16:creationId xmlns:a16="http://schemas.microsoft.com/office/drawing/2014/main" id="{4BF524FD-910E-5A9F-FEC6-ECA295FA9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6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1" name="Line 235">
              <a:extLst>
                <a:ext uri="{FF2B5EF4-FFF2-40B4-BE49-F238E27FC236}">
                  <a16:creationId xmlns:a16="http://schemas.microsoft.com/office/drawing/2014/main" id="{07AEDDB0-274F-1896-53BA-5539AA34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5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2" name="Line 236">
              <a:extLst>
                <a:ext uri="{FF2B5EF4-FFF2-40B4-BE49-F238E27FC236}">
                  <a16:creationId xmlns:a16="http://schemas.microsoft.com/office/drawing/2014/main" id="{7C1495BD-78EF-80FD-08DB-EC0A87F6E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67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3" name="Line 237">
              <a:extLst>
                <a:ext uri="{FF2B5EF4-FFF2-40B4-BE49-F238E27FC236}">
                  <a16:creationId xmlns:a16="http://schemas.microsoft.com/office/drawing/2014/main" id="{0C76C08C-00BF-5528-FDA7-3BA618389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6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4" name="Line 238">
              <a:extLst>
                <a:ext uri="{FF2B5EF4-FFF2-40B4-BE49-F238E27FC236}">
                  <a16:creationId xmlns:a16="http://schemas.microsoft.com/office/drawing/2014/main" id="{72E8C509-832D-4CD0-2CBA-E40038B63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220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5" name="Line 239">
              <a:extLst>
                <a:ext uri="{FF2B5EF4-FFF2-40B4-BE49-F238E27FC236}">
                  <a16:creationId xmlns:a16="http://schemas.microsoft.com/office/drawing/2014/main" id="{ECC35629-A688-5519-6337-8405EE8B6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525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6" name="Line 240">
              <a:extLst>
                <a:ext uri="{FF2B5EF4-FFF2-40B4-BE49-F238E27FC236}">
                  <a16:creationId xmlns:a16="http://schemas.microsoft.com/office/drawing/2014/main" id="{5C549BB2-C449-4D6B-C809-61A1B3FF0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830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7" name="Line 241">
              <a:extLst>
                <a:ext uri="{FF2B5EF4-FFF2-40B4-BE49-F238E27FC236}">
                  <a16:creationId xmlns:a16="http://schemas.microsoft.com/office/drawing/2014/main" id="{A0A29F3E-DD2E-BD1A-1C00-61EC21713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059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8" name="Line 242">
              <a:extLst>
                <a:ext uri="{FF2B5EF4-FFF2-40B4-BE49-F238E27FC236}">
                  <a16:creationId xmlns:a16="http://schemas.microsoft.com/office/drawing/2014/main" id="{338E67A2-F6E1-36CB-D1D7-17DD05D56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287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9" name="Line 243">
              <a:extLst>
                <a:ext uri="{FF2B5EF4-FFF2-40B4-BE49-F238E27FC236}">
                  <a16:creationId xmlns:a16="http://schemas.microsoft.com/office/drawing/2014/main" id="{A6EE9100-D65F-54C9-CB70-CA3B59893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516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0" name="Line 244">
              <a:extLst>
                <a:ext uri="{FF2B5EF4-FFF2-40B4-BE49-F238E27FC236}">
                  <a16:creationId xmlns:a16="http://schemas.microsoft.com/office/drawing/2014/main" id="{B002CD63-933E-FDBE-162D-43B0F2E82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821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1" name="Line 245">
              <a:extLst>
                <a:ext uri="{FF2B5EF4-FFF2-40B4-BE49-F238E27FC236}">
                  <a16:creationId xmlns:a16="http://schemas.microsoft.com/office/drawing/2014/main" id="{91C2EF53-1CC2-CF71-65E2-A9E295CE8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125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2" name="Line 246">
              <a:extLst>
                <a:ext uri="{FF2B5EF4-FFF2-40B4-BE49-F238E27FC236}">
                  <a16:creationId xmlns:a16="http://schemas.microsoft.com/office/drawing/2014/main" id="{22309CC3-53EC-A36D-3C58-540ABE87C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354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3" name="Line 247">
              <a:extLst>
                <a:ext uri="{FF2B5EF4-FFF2-40B4-BE49-F238E27FC236}">
                  <a16:creationId xmlns:a16="http://schemas.microsoft.com/office/drawing/2014/main" id="{95FD717C-77E6-B40E-1DD3-F6C509957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4" name="Line 248">
              <a:extLst>
                <a:ext uri="{FF2B5EF4-FFF2-40B4-BE49-F238E27FC236}">
                  <a16:creationId xmlns:a16="http://schemas.microsoft.com/office/drawing/2014/main" id="{50A87610-CA6F-BC15-CD8B-CA8F72AAA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Line 249">
              <a:extLst>
                <a:ext uri="{FF2B5EF4-FFF2-40B4-BE49-F238E27FC236}">
                  <a16:creationId xmlns:a16="http://schemas.microsoft.com/office/drawing/2014/main" id="{59893F41-E05E-9222-9E30-457B2286C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887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6" name="Line 250">
              <a:extLst>
                <a:ext uri="{FF2B5EF4-FFF2-40B4-BE49-F238E27FC236}">
                  <a16:creationId xmlns:a16="http://schemas.microsoft.com/office/drawing/2014/main" id="{E58A9030-4C10-E5B6-9A7B-4F7D3406C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192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7" name="Line 251">
              <a:extLst>
                <a:ext uri="{FF2B5EF4-FFF2-40B4-BE49-F238E27FC236}">
                  <a16:creationId xmlns:a16="http://schemas.microsoft.com/office/drawing/2014/main" id="{6C974021-C209-1705-7D92-CC8B3F5D1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421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8" name="Line 252">
              <a:extLst>
                <a:ext uri="{FF2B5EF4-FFF2-40B4-BE49-F238E27FC236}">
                  <a16:creationId xmlns:a16="http://schemas.microsoft.com/office/drawing/2014/main" id="{4D51BA17-8315-8B97-7633-56F90DB44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48" y="5634038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9" name="Rectangle 253">
              <a:extLst>
                <a:ext uri="{FF2B5EF4-FFF2-40B4-BE49-F238E27FC236}">
                  <a16:creationId xmlns:a16="http://schemas.microsoft.com/office/drawing/2014/main" id="{B00EB011-2C02-F921-642F-4B8CCA744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1916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0" name="Rectangle 254">
              <a:extLst>
                <a:ext uri="{FF2B5EF4-FFF2-40B4-BE49-F238E27FC236}">
                  <a16:creationId xmlns:a16="http://schemas.microsoft.com/office/drawing/2014/main" id="{69750EF9-1BD0-C80B-1797-E47FC0E31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2209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1" name="Rectangle 255">
              <a:extLst>
                <a:ext uri="{FF2B5EF4-FFF2-40B4-BE49-F238E27FC236}">
                  <a16:creationId xmlns:a16="http://schemas.microsoft.com/office/drawing/2014/main" id="{457553E4-90F9-35D1-D78F-4DD751AE6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5257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2" name="Rectangle 256">
              <a:extLst>
                <a:ext uri="{FF2B5EF4-FFF2-40B4-BE49-F238E27FC236}">
                  <a16:creationId xmlns:a16="http://schemas.microsoft.com/office/drawing/2014/main" id="{A9AEBD8E-A2B9-3105-B9EB-09583AFD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3" name="Rectangle 257">
              <a:extLst>
                <a:ext uri="{FF2B5EF4-FFF2-40B4-BE49-F238E27FC236}">
                  <a16:creationId xmlns:a16="http://schemas.microsoft.com/office/drawing/2014/main" id="{32ADD60B-5112-5AD9-9DBA-D96E171B2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4" name="Rectangle 258">
              <a:extLst>
                <a:ext uri="{FF2B5EF4-FFF2-40B4-BE49-F238E27FC236}">
                  <a16:creationId xmlns:a16="http://schemas.microsoft.com/office/drawing/2014/main" id="{EABED13C-26F7-2BE5-4F4E-A4F1AC228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6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5" name="Rectangle 259">
              <a:extLst>
                <a:ext uri="{FF2B5EF4-FFF2-40B4-BE49-F238E27FC236}">
                  <a16:creationId xmlns:a16="http://schemas.microsoft.com/office/drawing/2014/main" id="{38722298-2DE9-B074-1718-7B31E7BCD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6" name="Rectangle 260">
              <a:extLst>
                <a:ext uri="{FF2B5EF4-FFF2-40B4-BE49-F238E27FC236}">
                  <a16:creationId xmlns:a16="http://schemas.microsoft.com/office/drawing/2014/main" id="{AA60E0BF-41D1-67F3-426F-B17478EF5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7" name="Rectangle 261">
              <a:extLst>
                <a:ext uri="{FF2B5EF4-FFF2-40B4-BE49-F238E27FC236}">
                  <a16:creationId xmlns:a16="http://schemas.microsoft.com/office/drawing/2014/main" id="{96AAB2CD-01C3-3C94-20AD-E699EAA1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4" name="Rectangle 262">
              <a:extLst>
                <a:ext uri="{FF2B5EF4-FFF2-40B4-BE49-F238E27FC236}">
                  <a16:creationId xmlns:a16="http://schemas.microsoft.com/office/drawing/2014/main" id="{82A9F873-BC28-FCE0-86D8-B20C38DD7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7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6" name="Rectangle 263">
              <a:extLst>
                <a:ext uri="{FF2B5EF4-FFF2-40B4-BE49-F238E27FC236}">
                  <a16:creationId xmlns:a16="http://schemas.microsoft.com/office/drawing/2014/main" id="{212B4733-B4EE-E2E1-1905-9EB2AD3E1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0" name="Rectangle 264">
              <a:extLst>
                <a:ext uri="{FF2B5EF4-FFF2-40B4-BE49-F238E27FC236}">
                  <a16:creationId xmlns:a16="http://schemas.microsoft.com/office/drawing/2014/main" id="{2F7AABA1-0782-55DA-091F-D3C211B97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1" name="Rectangle 265">
              <a:extLst>
                <a:ext uri="{FF2B5EF4-FFF2-40B4-BE49-F238E27FC236}">
                  <a16:creationId xmlns:a16="http://schemas.microsoft.com/office/drawing/2014/main" id="{7BA32DDD-0599-7F2D-F48B-E97A3BDF8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35163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2" name="Rectangle 266">
              <a:extLst>
                <a:ext uri="{FF2B5EF4-FFF2-40B4-BE49-F238E27FC236}">
                  <a16:creationId xmlns:a16="http://schemas.microsoft.com/office/drawing/2014/main" id="{9A8E359F-F7B4-CCE2-DB64-A04CBE3F8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3" name="Rectangle 267">
              <a:extLst>
                <a:ext uri="{FF2B5EF4-FFF2-40B4-BE49-F238E27FC236}">
                  <a16:creationId xmlns:a16="http://schemas.microsoft.com/office/drawing/2014/main" id="{BCE7A16E-1473-0599-9C1B-89FC9CFF9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2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4" name="Rectangle 268">
              <a:extLst>
                <a:ext uri="{FF2B5EF4-FFF2-40B4-BE49-F238E27FC236}">
                  <a16:creationId xmlns:a16="http://schemas.microsoft.com/office/drawing/2014/main" id="{98CB834C-F9AA-7890-A80D-FE64B2555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0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5" name="Rectangle 269">
              <a:extLst>
                <a:ext uri="{FF2B5EF4-FFF2-40B4-BE49-F238E27FC236}">
                  <a16:creationId xmlns:a16="http://schemas.microsoft.com/office/drawing/2014/main" id="{6D9A57DF-2328-E5E3-2FE2-B7C993878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5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6" name="Rectangle 270">
              <a:extLst>
                <a:ext uri="{FF2B5EF4-FFF2-40B4-BE49-F238E27FC236}">
                  <a16:creationId xmlns:a16="http://schemas.microsoft.com/office/drawing/2014/main" id="{B59357E9-030C-592C-435F-AE942635B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02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7" name="Rectangle 271">
              <a:extLst>
                <a:ext uri="{FF2B5EF4-FFF2-40B4-BE49-F238E27FC236}">
                  <a16:creationId xmlns:a16="http://schemas.microsoft.com/office/drawing/2014/main" id="{681A9456-0252-281E-A115-A383DEB63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8" name="Rectangle 272">
              <a:extLst>
                <a:ext uri="{FF2B5EF4-FFF2-40B4-BE49-F238E27FC236}">
                  <a16:creationId xmlns:a16="http://schemas.microsoft.com/office/drawing/2014/main" id="{A5BDB91A-CD4F-0B67-3CCD-D819A4C12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3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9" name="Rectangle 273">
              <a:extLst>
                <a:ext uri="{FF2B5EF4-FFF2-40B4-BE49-F238E27FC236}">
                  <a16:creationId xmlns:a16="http://schemas.microsoft.com/office/drawing/2014/main" id="{F57FC479-7610-CCDD-0BD2-FF6FA9E82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0" name="Rectangle 274">
              <a:extLst>
                <a:ext uri="{FF2B5EF4-FFF2-40B4-BE49-F238E27FC236}">
                  <a16:creationId xmlns:a16="http://schemas.microsoft.com/office/drawing/2014/main" id="{F747F12F-A3E4-0A08-93D9-2CA8239D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36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1" name="Rectangle 275">
              <a:extLst>
                <a:ext uri="{FF2B5EF4-FFF2-40B4-BE49-F238E27FC236}">
                  <a16:creationId xmlns:a16="http://schemas.microsoft.com/office/drawing/2014/main" id="{CD782AEC-B118-CD8C-F19E-29C6E8BF2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2" name="Rectangle 276">
              <a:extLst>
                <a:ext uri="{FF2B5EF4-FFF2-40B4-BE49-F238E27FC236}">
                  <a16:creationId xmlns:a16="http://schemas.microsoft.com/office/drawing/2014/main" id="{49D3917D-EA10-0F3F-2A0A-C754B3871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3" name="Rectangle 277">
              <a:extLst>
                <a:ext uri="{FF2B5EF4-FFF2-40B4-BE49-F238E27FC236}">
                  <a16:creationId xmlns:a16="http://schemas.microsoft.com/office/drawing/2014/main" id="{DDDDF7C6-EB01-01BC-3150-03B32B29A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8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4" name="Rectangle 280">
              <a:extLst>
                <a:ext uri="{FF2B5EF4-FFF2-40B4-BE49-F238E27FC236}">
                  <a16:creationId xmlns:a16="http://schemas.microsoft.com/office/drawing/2014/main" id="{AAF3BEF8-9A62-7046-39EC-1D05D1F41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0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5" name="Rectangle 281">
              <a:extLst>
                <a:ext uri="{FF2B5EF4-FFF2-40B4-BE49-F238E27FC236}">
                  <a16:creationId xmlns:a16="http://schemas.microsoft.com/office/drawing/2014/main" id="{077B6C02-E6EF-B56C-0E9B-23D17BF7F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86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6" name="Rectangle 282">
              <a:extLst>
                <a:ext uri="{FF2B5EF4-FFF2-40B4-BE49-F238E27FC236}">
                  <a16:creationId xmlns:a16="http://schemas.microsoft.com/office/drawing/2014/main" id="{10188247-1A31-8A50-8D63-748253D5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34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7" name="Rectangle 283">
              <a:extLst>
                <a:ext uri="{FF2B5EF4-FFF2-40B4-BE49-F238E27FC236}">
                  <a16:creationId xmlns:a16="http://schemas.microsoft.com/office/drawing/2014/main" id="{77D3DBD7-1208-7F70-5133-10425BF6B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82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8" name="Rectangle 284">
              <a:extLst>
                <a:ext uri="{FF2B5EF4-FFF2-40B4-BE49-F238E27FC236}">
                  <a16:creationId xmlns:a16="http://schemas.microsoft.com/office/drawing/2014/main" id="{9B27444C-AEF3-9464-5FDB-071E2E875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6888" y="45831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9" name="Rectangle 285">
              <a:extLst>
                <a:ext uri="{FF2B5EF4-FFF2-40B4-BE49-F238E27FC236}">
                  <a16:creationId xmlns:a16="http://schemas.microsoft.com/office/drawing/2014/main" id="{1805FA10-73B9-BBF0-C537-15031CA5D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7888" y="4583113"/>
              <a:ext cx="4572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0" name="Rectangle 286">
              <a:extLst>
                <a:ext uri="{FF2B5EF4-FFF2-40B4-BE49-F238E27FC236}">
                  <a16:creationId xmlns:a16="http://schemas.microsoft.com/office/drawing/2014/main" id="{9A320119-8FD1-C085-29CA-0019D6848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4887913"/>
              <a:ext cx="333375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1" name="Rectangle 287">
              <a:extLst>
                <a:ext uri="{FF2B5EF4-FFF2-40B4-BE49-F238E27FC236}">
                  <a16:creationId xmlns:a16="http://schemas.microsoft.com/office/drawing/2014/main" id="{BCF03580-6495-A2A1-6C58-49D59C018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9371" y="5657057"/>
              <a:ext cx="333375" cy="1714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6" name="Oval 307">
              <a:extLst>
                <a:ext uri="{FF2B5EF4-FFF2-40B4-BE49-F238E27FC236}">
                  <a16:creationId xmlns:a16="http://schemas.microsoft.com/office/drawing/2014/main" id="{36DD48FE-8652-4D57-C745-FBA9D350F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8" y="2267909"/>
              <a:ext cx="228600" cy="2286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8" name="Rectangle 333">
              <a:extLst>
                <a:ext uri="{FF2B5EF4-FFF2-40B4-BE49-F238E27FC236}">
                  <a16:creationId xmlns:a16="http://schemas.microsoft.com/office/drawing/2014/main" id="{75AA30F4-083D-5770-5205-BCAC3E06A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838" y="4964116"/>
              <a:ext cx="819148" cy="50323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3969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010" y="188640"/>
            <a:ext cx="8229600" cy="940966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447010" y="1011073"/>
            <a:ext cx="8249980" cy="5345122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Initialiser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à 0 pour chaque état </a:t>
            </a:r>
            <a:r>
              <a:rPr lang="fr-CA" i="1" dirty="0"/>
              <a:t>s</a:t>
            </a:r>
            <a:r>
              <a:rPr lang="fr-CA" dirty="0"/>
              <a:t>.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(jusqu</a:t>
            </a:r>
            <a:r>
              <a:rPr lang="fr-CA" altLang="fr-FR" dirty="0"/>
              <a:t>’</a:t>
            </a:r>
            <a:r>
              <a:rPr lang="fr-CA" dirty="0"/>
              <a:t>à ce que le changement en </a:t>
            </a:r>
            <a:r>
              <a:rPr lang="fr-CA" i="1" dirty="0"/>
              <a:t>U</a:t>
            </a:r>
            <a:r>
              <a:rPr lang="fr-CA" dirty="0"/>
              <a:t> soit négligeable).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pour chaque état </a:t>
            </a:r>
            <a:r>
              <a:rPr lang="fr-CA" i="1" dirty="0"/>
              <a:t>s</a:t>
            </a:r>
            <a:r>
              <a:rPr lang="fr-CA" dirty="0"/>
              <a:t> calculer:</a:t>
            </a:r>
          </a:p>
          <a:p>
            <a:pPr marL="341313" lvl="2" indent="341313" eaLnBrk="1" hangingPunct="1">
              <a:buFont typeface="Lucida Grande" charset="0"/>
              <a:buNone/>
            </a:pPr>
            <a:r>
              <a:rPr lang="fr-CA" dirty="0"/>
              <a:t>	</a:t>
            </a:r>
            <a:r>
              <a:rPr lang="fr-CA" i="1" dirty="0"/>
              <a:t>U</a:t>
            </a:r>
            <a:r>
              <a:rPr lang="fr-CA" altLang="fr-FR" dirty="0"/>
              <a:t>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341313" lvl="1" indent="341313" eaLnBrk="1" hangingPunct="1">
              <a:spcBef>
                <a:spcPts val="1600"/>
              </a:spcBef>
              <a:buSzPct val="100000"/>
              <a:buFont typeface="Calibri" pitchFamily="34" charset="0"/>
              <a:buAutoNum type="romanUcPeriod"/>
            </a:pPr>
            <a:r>
              <a:rPr lang="fr-CA" dirty="0"/>
              <a:t> si </a:t>
            </a:r>
            <a:r>
              <a:rPr lang="fr-CA" dirty="0" err="1"/>
              <a:t>Σ</a:t>
            </a:r>
            <a:r>
              <a:rPr lang="fr-CA" baseline="-25000" dirty="0" err="1"/>
              <a:t>s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</a:t>
            </a:r>
            <a:r>
              <a:rPr lang="en-US" i="1" baseline="-25000" dirty="0"/>
              <a:t>S</a:t>
            </a:r>
            <a:r>
              <a:rPr lang="fr-CA" altLang="ja-JP" dirty="0"/>
              <a:t>|</a:t>
            </a:r>
            <a:r>
              <a:rPr lang="fr-CA" altLang="ja-JP" i="1" dirty="0"/>
              <a:t>U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 - </a:t>
            </a:r>
            <a:r>
              <a:rPr lang="fr-CA" altLang="ja-JP" i="1" dirty="0"/>
              <a:t>U</a:t>
            </a:r>
            <a:r>
              <a:rPr lang="fr-CA" altLang="fr-FR" i="1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| ≤ tolérance, quitter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altLang="fr-FR" i="1" dirty="0"/>
              <a:t>’</a:t>
            </a:r>
            <a:endParaRPr lang="fr-CA" altLang="ja-JP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Dériver le plan optimal en choisissant l</a:t>
            </a:r>
            <a:r>
              <a:rPr lang="fr-CA" altLang="fr-FR" dirty="0"/>
              <a:t>’</a:t>
            </a:r>
            <a:r>
              <a:rPr lang="fr-CA" altLang="ja-JP" b="1" dirty="0"/>
              <a:t>action </a:t>
            </a:r>
            <a:r>
              <a:rPr lang="fr-CA" altLang="ja-JP" b="1" i="1" dirty="0"/>
              <a:t>a</a:t>
            </a:r>
            <a:r>
              <a:rPr lang="fr-CA" altLang="ja-JP" b="1" dirty="0"/>
              <a:t> ayant la</a:t>
            </a:r>
            <a:r>
              <a:rPr lang="fr-CA" altLang="ja-JP" dirty="0"/>
              <a:t> </a:t>
            </a:r>
            <a:r>
              <a:rPr lang="fr-CA" altLang="ja-JP" b="1" dirty="0"/>
              <a:t>meilleure récompense future espérée</a:t>
            </a:r>
            <a:r>
              <a:rPr lang="fr-CA" altLang="ja-JP" dirty="0"/>
              <a:t>, pour chaque état </a:t>
            </a:r>
            <a:r>
              <a:rPr lang="fr-CA" altLang="ja-JP" i="1" dirty="0"/>
              <a:t>s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FR" altLang="ja-JP" dirty="0"/>
              <a:t>π(</a:t>
            </a:r>
            <a:r>
              <a:rPr lang="fr-FR" altLang="ja-JP" i="1" dirty="0"/>
              <a:t>s</a:t>
            </a:r>
            <a:r>
              <a:rPr lang="fr-FR" altLang="ja-JP" dirty="0"/>
              <a:t>) = </a:t>
            </a:r>
            <a:r>
              <a:rPr lang="fr-FR" altLang="ja-JP" dirty="0" err="1"/>
              <a:t>argmax</a:t>
            </a:r>
            <a:r>
              <a:rPr lang="fr-FR" altLang="ja-JP" dirty="0"/>
              <a:t>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0" indent="0" eaLnBrk="1" hangingPunct="1">
              <a:buNone/>
            </a:pPr>
            <a:endParaRPr lang="fr-CA" dirty="0"/>
          </a:p>
          <a:p>
            <a:pPr marL="341313" indent="-341313" eaLnBrk="1" hangingPunct="1"/>
            <a:r>
              <a:rPr lang="fr-CA" dirty="0"/>
              <a:t>En mots, on choisit l</a:t>
            </a:r>
            <a:r>
              <a:rPr lang="fr-CA" altLang="fr-FR" dirty="0"/>
              <a:t>’</a:t>
            </a:r>
            <a:r>
              <a:rPr lang="fr-CA" dirty="0"/>
              <a:t>action qui </a:t>
            </a:r>
            <a:r>
              <a:rPr lang="fr-CA" b="1" dirty="0"/>
              <a:t>maximise l</a:t>
            </a:r>
            <a:r>
              <a:rPr lang="fr-CA" altLang="fr-FR" b="1" dirty="0"/>
              <a:t>’</a:t>
            </a:r>
            <a:r>
              <a:rPr lang="fr-CA" b="1" dirty="0"/>
              <a:t>espérance</a:t>
            </a:r>
            <a:r>
              <a:rPr lang="fr-CA" dirty="0"/>
              <a:t> des sommes de récompenses futures</a:t>
            </a:r>
          </a:p>
          <a:p>
            <a:pPr marL="341313" lvl="1" indent="-341313" eaLnBrk="1" hangingPunct="1">
              <a:buSzPct val="125000"/>
              <a:buFont typeface="Lucida Grande" charset="0"/>
              <a:buChar char="●"/>
            </a:pPr>
            <a:r>
              <a:rPr lang="en-US" sz="1800" dirty="0" err="1"/>
              <a:t>Complexité</a:t>
            </a:r>
            <a:r>
              <a:rPr lang="en-US" sz="1800" dirty="0"/>
              <a:t>: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(</a:t>
            </a:r>
            <a:r>
              <a:rPr lang="en-US" dirty="0"/>
              <a:t>O(|S|</a:t>
            </a:r>
            <a:r>
              <a:rPr lang="en-US" baseline="30000" dirty="0"/>
              <a:t>4</a:t>
            </a:r>
            <a:r>
              <a:rPr lang="en-US" dirty="0"/>
              <a:t> |A|</a:t>
            </a:r>
            <a:r>
              <a:rPr lang="en-US" baseline="30000" dirty="0"/>
              <a:t>2</a:t>
            </a:r>
            <a:r>
              <a:rPr lang="en-US" dirty="0"/>
              <a:t> ) [</a:t>
            </a:r>
            <a:r>
              <a:rPr lang="en-US" dirty="0">
                <a:hlinkClick r:id="rId3"/>
              </a:rPr>
              <a:t>Kaelbling, 1996</a:t>
            </a:r>
            <a:r>
              <a:rPr lang="en-US" dirty="0"/>
              <a:t>]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Polynomial </a:t>
            </a:r>
            <a:r>
              <a:rPr lang="en-US" sz="1600" dirty="0" err="1"/>
              <a:t>pourvu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le </a:t>
            </a:r>
            <a:r>
              <a:rPr lang="en-US" sz="1600" dirty="0" err="1"/>
              <a:t>nombre</a:t>
            </a:r>
            <a:r>
              <a:rPr lang="en-US" sz="1600" dirty="0"/>
              <a:t> </a:t>
            </a:r>
            <a:r>
              <a:rPr lang="en-US" sz="1600" dirty="0" err="1"/>
              <a:t>d’itérations</a:t>
            </a:r>
            <a:r>
              <a:rPr lang="en-US" sz="1600" dirty="0"/>
              <a:t> pour </a:t>
            </a:r>
            <a:r>
              <a:rPr lang="en-US" sz="1600" dirty="0" err="1"/>
              <a:t>une</a:t>
            </a:r>
            <a:r>
              <a:rPr lang="en-US" sz="1600" dirty="0"/>
              <a:t> </a:t>
            </a:r>
            <a:r>
              <a:rPr lang="en-US" sz="1600" dirty="0" err="1"/>
              <a:t>politique</a:t>
            </a:r>
            <a:r>
              <a:rPr lang="en-US" sz="1600" dirty="0"/>
              <a:t> </a:t>
            </a:r>
            <a:r>
              <a:rPr lang="el-GR" sz="1600" dirty="0"/>
              <a:t>ε</a:t>
            </a:r>
            <a:r>
              <a:rPr lang="en-CA" sz="1600" dirty="0"/>
              <a:t>-</a:t>
            </a:r>
            <a:r>
              <a:rPr lang="en-CA" sz="1600" dirty="0" err="1"/>
              <a:t>optimale</a:t>
            </a:r>
            <a:r>
              <a:rPr lang="en-CA" sz="1600" dirty="0"/>
              <a:t> </a:t>
            </a:r>
            <a:r>
              <a:rPr lang="en-CA" sz="1600" dirty="0" err="1"/>
              <a:t>est</a:t>
            </a:r>
            <a:r>
              <a:rPr lang="en-CA" sz="1600" dirty="0"/>
              <a:t> polynomial </a:t>
            </a:r>
            <a:r>
              <a:rPr lang="en-US" sz="1600" dirty="0">
                <a:hlinkClick r:id="rId4"/>
              </a:rPr>
              <a:t>[</a:t>
            </a:r>
            <a:r>
              <a:rPr lang="en-US" sz="1600" i="1" dirty="0">
                <a:hlinkClick r:id="rId4"/>
              </a:rPr>
              <a:t>Littman, Dean, Kaelbling, UAI-95</a:t>
            </a:r>
            <a:r>
              <a:rPr lang="en-US" sz="1600" dirty="0">
                <a:hlinkClick r:id="rId4"/>
              </a:rPr>
              <a:t>]</a:t>
            </a:r>
            <a:r>
              <a:rPr lang="en-US" dirty="0"/>
              <a:t> (</a:t>
            </a:r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)</a:t>
            </a:r>
          </a:p>
        </p:txBody>
      </p:sp>
      <p:sp>
        <p:nvSpPr>
          <p:cNvPr id="4301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301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2021790" y="2191056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3" name="Rectangle 53"/>
          <p:cNvSpPr>
            <a:spLocks noChangeArrowheads="1"/>
          </p:cNvSpPr>
          <p:nvPr/>
        </p:nvSpPr>
        <p:spPr bwMode="auto">
          <a:xfrm>
            <a:off x="447010" y="1011073"/>
            <a:ext cx="7848600" cy="3528169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301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48CDFB1-8977-4F13-A55E-240497DD4FBF}" type="slidenum">
              <a:rPr lang="en-US" altLang="ko-KR" sz="1400">
                <a:latin typeface="Calibri" pitchFamily="34" charset="0"/>
              </a:rPr>
              <a:pPr eaLnBrk="1" hangingPunct="1"/>
              <a:t>3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006600" y="4050995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MDP à 3 états</a:t>
            </a:r>
            <a:r>
              <a:rPr lang="fr-FR"/>
              <a:t>: </a:t>
            </a:r>
            <a:r>
              <a:rPr lang="fr-FR" i="1"/>
              <a:t>S</a:t>
            </a:r>
            <a:r>
              <a:rPr lang="fr-FR"/>
              <a:t> = {</a:t>
            </a:r>
            <a:r>
              <a:rPr lang="fr-FR" i="1"/>
              <a:t>s</a:t>
            </a:r>
            <a:r>
              <a:rPr lang="fr-FR" baseline="-25000"/>
              <a:t>0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1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2</a:t>
            </a:r>
            <a:r>
              <a:rPr lang="fr-FR"/>
              <a:t>}</a:t>
            </a:r>
            <a:endParaRPr lang="en-US"/>
          </a:p>
          <a:p>
            <a:pPr eaLnBrk="1" hangingPunct="1"/>
            <a:r>
              <a:rPr lang="en-US"/>
              <a:t>But:  </a:t>
            </a:r>
            <a:r>
              <a:rPr lang="en-US" i="1"/>
              <a:t>s</a:t>
            </a:r>
            <a:r>
              <a:rPr lang="en-US" baseline="-25000"/>
              <a:t>2</a:t>
            </a:r>
          </a:p>
        </p:txBody>
      </p:sp>
      <p:sp>
        <p:nvSpPr>
          <p:cNvPr id="235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9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2358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23585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1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23574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3582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23586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64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2357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7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04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23557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8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9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0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1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2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405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40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405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40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405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40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2357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406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406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406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CFBC47D-1750-4EEF-9BAE-E1243D21B2A3}" type="slidenum">
              <a:rPr lang="en-US" altLang="ko-KR" sz="1400">
                <a:latin typeface="Calibri" pitchFamily="34" charset="0"/>
              </a:rPr>
              <a:pPr eaLnBrk="1" hangingPunct="1"/>
              <a:t>35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DP à 3 </a:t>
            </a:r>
            <a:r>
              <a:rPr lang="en-US" dirty="0" err="1"/>
              <a:t>états</a:t>
            </a:r>
            <a:r>
              <a:rPr lang="fr-FR" dirty="0"/>
              <a:t>: </a:t>
            </a:r>
            <a:r>
              <a:rPr lang="fr-FR" i="1" dirty="0"/>
              <a:t>S</a:t>
            </a:r>
            <a:r>
              <a:rPr lang="fr-FR" dirty="0"/>
              <a:t> = {</a:t>
            </a:r>
            <a:r>
              <a:rPr lang="fr-FR" i="1" dirty="0"/>
              <a:t>s</a:t>
            </a:r>
            <a:r>
              <a:rPr lang="fr-FR" baseline="-25000" dirty="0"/>
              <a:t>0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1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2</a:t>
            </a:r>
            <a:r>
              <a:rPr lang="fr-FR" dirty="0"/>
              <a:t>}</a:t>
            </a:r>
            <a:endParaRPr lang="en-US" dirty="0"/>
          </a:p>
          <a:p>
            <a:pPr eaLnBrk="1" hangingPunct="1"/>
            <a:r>
              <a:rPr lang="fr-CA" dirty="0"/>
              <a:t>Le but (atteindre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) est exprimé par une fonction de récompense: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 = 1 si s’=s</a:t>
            </a:r>
            <a:r>
              <a:rPr lang="fr-CA" baseline="-25000" dirty="0"/>
              <a:t>2</a:t>
            </a:r>
            <a:r>
              <a:rPr lang="fr-CA" dirty="0"/>
              <a:t> </a:t>
            </a:r>
          </a:p>
          <a:p>
            <a:pPr marL="457200" lvl="1" indent="0" eaLnBrk="1" hangingPunct="1">
              <a:buNone/>
            </a:pPr>
            <a:r>
              <a:rPr lang="fr-CA" dirty="0"/>
              <a:t>                      = 0 sinon</a:t>
            </a:r>
          </a:p>
          <a:p>
            <a:pPr eaLnBrk="1" hangingPunct="1"/>
            <a:r>
              <a:rPr lang="fr-CA" dirty="0"/>
              <a:t>Le facteur d</a:t>
            </a:r>
            <a:r>
              <a:rPr lang="fr-CA" altLang="fr-FR" dirty="0"/>
              <a:t>’</a:t>
            </a:r>
            <a:r>
              <a:rPr lang="fr-CA" dirty="0"/>
              <a:t>escompte est </a:t>
            </a:r>
            <a:r>
              <a:rPr lang="fr-FR" dirty="0"/>
              <a:t>γ</a:t>
            </a:r>
            <a:r>
              <a:rPr lang="fr-CA" dirty="0"/>
              <a:t>=0.5</a:t>
            </a:r>
          </a:p>
          <a:p>
            <a:pPr eaLnBrk="1" hangingPunct="1"/>
            <a:endParaRPr lang="en-US" dirty="0"/>
          </a:p>
        </p:txBody>
      </p:sp>
      <p:sp>
        <p:nvSpPr>
          <p:cNvPr id="4505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450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50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50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FC16057-6825-46D1-8D3F-204324329730}" type="slidenum">
              <a:rPr lang="en-US" altLang="ko-KR" sz="1400">
                <a:latin typeface="Calibri" pitchFamily="34" charset="0"/>
              </a:rPr>
              <a:pPr eaLnBrk="1" hangingPunct="1"/>
              <a:t>3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2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71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2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73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74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75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6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77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78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79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0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4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5082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50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5084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508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5086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508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9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3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4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5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  <a:endParaRPr lang="fr-CA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i="1" dirty="0"/>
              <a:t>Us)</a:t>
            </a:r>
            <a:r>
              <a:rPr lang="fr-FR" dirty="0"/>
              <a:t>:</a:t>
            </a:r>
            <a:r>
              <a:rPr lang="en-US" dirty="0"/>
              <a:t> </a:t>
            </a:r>
            <a:r>
              <a:rPr lang="en-US" dirty="0" err="1"/>
              <a:t>utilité</a:t>
            </a:r>
            <a:r>
              <a:rPr lang="en-US" dirty="0"/>
              <a:t> </a:t>
            </a:r>
            <a:r>
              <a:rPr lang="en-CA" dirty="0" err="1"/>
              <a:t>actuelle</a:t>
            </a:r>
            <a:r>
              <a:rPr lang="en-CA" dirty="0"/>
              <a:t> </a:t>
            </a:r>
            <a:r>
              <a:rPr lang="en-US" dirty="0"/>
              <a:t>l</a:t>
            </a:r>
            <a:r>
              <a:rPr lang="fr-CA" altLang="fr-FR" dirty="0"/>
              <a:t>’</a:t>
            </a:r>
            <a:r>
              <a:rPr lang="en-US" altLang="ja-JP" dirty="0" err="1"/>
              <a:t>état</a:t>
            </a:r>
            <a:r>
              <a:rPr lang="en-US" altLang="ja-JP" dirty="0"/>
              <a:t> </a:t>
            </a:r>
            <a:r>
              <a:rPr lang="en-US" altLang="ja-JP" i="1" dirty="0"/>
              <a:t>s</a:t>
            </a:r>
            <a:r>
              <a:rPr lang="en-US" altLang="ja-JP" dirty="0"/>
              <a:t> </a:t>
            </a:r>
          </a:p>
          <a:p>
            <a:pPr eaLnBrk="1" hangingPunct="1"/>
            <a:r>
              <a:rPr lang="en-US" altLang="ja-JP" dirty="0"/>
              <a:t>U’(s): nouvelle </a:t>
            </a:r>
            <a:r>
              <a:rPr lang="en-US" altLang="ja-JP" dirty="0" err="1"/>
              <a:t>utilité</a:t>
            </a:r>
            <a:r>
              <a:rPr lang="en-US" altLang="ja-JP" dirty="0"/>
              <a:t> de </a:t>
            </a:r>
            <a:r>
              <a:rPr lang="en-US" altLang="ja-JP" dirty="0" err="1"/>
              <a:t>l’état</a:t>
            </a:r>
            <a:r>
              <a:rPr lang="en-US" altLang="ja-JP" dirty="0"/>
              <a:t> s</a:t>
            </a:r>
          </a:p>
          <a:p>
            <a:pPr lvl="1" eaLnBrk="1" hangingPunct="1"/>
            <a:r>
              <a:rPr lang="fr-CA" i="1" dirty="0"/>
              <a:t>U</a:t>
            </a:r>
            <a:r>
              <a:rPr lang="fr-CA" dirty="0"/>
              <a:t>’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457200" lvl="1" indent="0" eaLnBrk="1" hangingPunct="1">
              <a:buNone/>
            </a:pPr>
            <a:endParaRPr lang="en-US" altLang="ja-JP" dirty="0"/>
          </a:p>
          <a:p>
            <a:pPr eaLnBrk="1" hangingPunct="1"/>
            <a:r>
              <a:rPr lang="en-US" dirty="0" err="1"/>
              <a:t>Notons</a:t>
            </a:r>
            <a:r>
              <a:rPr lang="en-US" dirty="0"/>
              <a:t> </a:t>
            </a:r>
            <a:r>
              <a:rPr lang="en-US" i="1" dirty="0" err="1"/>
              <a:t>u</a:t>
            </a:r>
            <a:r>
              <a:rPr lang="en-US" i="1" baseline="-25000" dirty="0" err="1"/>
              <a:t>i</a:t>
            </a:r>
            <a:r>
              <a:rPr lang="en-US" baseline="-25000" dirty="0"/>
              <a:t> </a:t>
            </a:r>
            <a:r>
              <a:rPr lang="en-US" dirty="0"/>
              <a:t> = U(</a:t>
            </a:r>
            <a:r>
              <a:rPr lang="en-US" i="1" dirty="0" err="1"/>
              <a:t>s</a:t>
            </a:r>
            <a:r>
              <a:rPr lang="en-US" i="1" baseline="-25000" dirty="0" err="1"/>
              <a:t>i</a:t>
            </a:r>
            <a:r>
              <a:rPr lang="en-US" dirty="0"/>
              <a:t>)</a:t>
            </a:r>
          </a:p>
        </p:txBody>
      </p:sp>
      <p:sp>
        <p:nvSpPr>
          <p:cNvPr id="46083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6084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608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D9AE615F-B0BB-436A-A2C3-7EA938E2D14A}" type="slidenum">
              <a:rPr lang="en-US" altLang="ko-KR" sz="1400">
                <a:latin typeface="Calibri" pitchFamily="34" charset="0"/>
              </a:rPr>
              <a:pPr eaLnBrk="1" hangingPunct="1"/>
              <a:t>3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45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46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47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4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7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6106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6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6108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61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6110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61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64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E5293D-0B35-4C49-BBB7-870E2073DD77}"/>
              </a:ext>
            </a:extLst>
          </p:cNvPr>
          <p:cNvSpPr txBox="1"/>
          <p:nvPr/>
        </p:nvSpPr>
        <p:spPr>
          <a:xfrm>
            <a:off x="2082800" y="394339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EF4045-B322-48A4-B0CD-CB69BEAF83B8}"/>
              </a:ext>
            </a:extLst>
          </p:cNvPr>
          <p:cNvSpPr txBox="1"/>
          <p:nvPr/>
        </p:nvSpPr>
        <p:spPr>
          <a:xfrm>
            <a:off x="6132203" y="2774950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Valeurs initiales fixées à 0:</a:t>
            </a:r>
            <a:br>
              <a:rPr lang="fr-CA" dirty="0"/>
            </a:br>
            <a:br>
              <a:rPr lang="fr-CA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2</a:t>
            </a:r>
            <a:r>
              <a:rPr lang="en-US" dirty="0"/>
              <a:t> = 0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fr-CA" dirty="0"/>
              <a:t>Sur la figure, les valeurs U des états sont les étiquettes en bleu</a:t>
            </a:r>
            <a:endParaRPr lang="en-US" dirty="0"/>
          </a:p>
        </p:txBody>
      </p:sp>
      <p:sp>
        <p:nvSpPr>
          <p:cNvPr id="47106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Value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4710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710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7128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71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7130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71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7132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71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713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A67DDF8-94F8-4FFA-99FD-39C502CC2EC2}" type="slidenum">
              <a:rPr lang="en-US" altLang="ko-KR" sz="1400">
                <a:latin typeface="Calibri" pitchFamily="34" charset="0"/>
              </a:rPr>
              <a:pPr eaLnBrk="1" hangingPunct="1"/>
              <a:t>3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78CAE84-5A59-4CC2-B253-6DC9F45F59A9}"/>
              </a:ext>
            </a:extLst>
          </p:cNvPr>
          <p:cNvSpPr txBox="1"/>
          <p:nvPr/>
        </p:nvSpPr>
        <p:spPr>
          <a:xfrm>
            <a:off x="1314737" y="220292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B7DFA14-DAF3-4D36-AD33-8A0DF1E0E31A}"/>
              </a:ext>
            </a:extLst>
          </p:cNvPr>
          <p:cNvSpPr txBox="1"/>
          <p:nvPr/>
        </p:nvSpPr>
        <p:spPr>
          <a:xfrm>
            <a:off x="4051099" y="242614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96DCCC-59F9-4D26-87CF-1084E76AED65}"/>
              </a:ext>
            </a:extLst>
          </p:cNvPr>
          <p:cNvSpPr txBox="1"/>
          <p:nvPr/>
        </p:nvSpPr>
        <p:spPr>
          <a:xfrm>
            <a:off x="6593702" y="251257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C9D38EC-AA8B-4C0E-969F-EF05765F4E67}"/>
              </a:ext>
            </a:extLst>
          </p:cNvPr>
          <p:cNvSpPr txBox="1"/>
          <p:nvPr/>
        </p:nvSpPr>
        <p:spPr>
          <a:xfrm>
            <a:off x="6350794" y="3000876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, 0} = 0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3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11237" y="13160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06537" y="128746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70537" y="130810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100762" y="12985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309687" y="152082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946176"/>
              </p:ext>
            </p:extLst>
          </p:nvPr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084951"/>
              </p:ext>
            </p:extLst>
          </p:nvPr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09050"/>
              </p:ext>
            </p:extLst>
          </p:nvPr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79575" y="180975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4930775" y="5706960"/>
            <a:ext cx="3684366" cy="441426"/>
            <a:chOff x="1543753" y="5568949"/>
            <a:chExt cx="4868160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mc:AlternateContent xmlns:mc="http://schemas.openxmlformats.org/markup-compatibility/2006">
        <mc:Choice xmlns:pslz="http://schemas.microsoft.com/office/powerpoint/2016/slidezoom" Requires="pslz">
          <p:graphicFrame>
            <p:nvGraphicFramePr>
              <p:cNvPr id="5" name="Slide Zoom 4">
                <a:extLst>
                  <a:ext uri="{FF2B5EF4-FFF2-40B4-BE49-F238E27FC236}">
                    <a16:creationId xmlns:a16="http://schemas.microsoft.com/office/drawing/2014/main" id="{4D74142D-2143-868C-FEF4-52170E89D47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0200326"/>
                  </p:ext>
                </p:extLst>
              </p:nvPr>
            </p:nvGraphicFramePr>
            <p:xfrm>
              <a:off x="8175518" y="4087188"/>
              <a:ext cx="588568" cy="441426"/>
            </p:xfrm>
            <a:graphic>
              <a:graphicData uri="http://schemas.microsoft.com/office/powerpoint/2016/slidezoom">
                <pslz:sldZm>
                  <pslz:sldZmObj sldId="702" cId="2228572429">
                    <pslz:zmPr id="{097E68F8-3F68-4FFC-837E-09C10D101E81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588568" cy="44142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>
          <p:pic>
            <p:nvPicPr>
              <p:cNvPr id="5" name="Slide Zoom 4">
                <a:extLst>
                  <a:ext uri="{FF2B5EF4-FFF2-40B4-BE49-F238E27FC236}">
                    <a16:creationId xmlns:a16="http://schemas.microsoft.com/office/drawing/2014/main" id="{4D74142D-2143-868C-FEF4-52170E89D47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175518" y="4087188"/>
                <a:ext cx="588568" cy="44142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4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2310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.4, 0} = 0.4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0} = 1.5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.5, 1.5} = 1.5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.4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.5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.5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09533" y="1394619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15673" y="1456532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630150" y="1363796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94412" y="147880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273968" y="1615282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/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/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/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35125" y="1885162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5BE478E-2FB3-C221-FEF7-4D600EA51953}"/>
              </a:ext>
            </a:extLst>
          </p:cNvPr>
          <p:cNvGrpSpPr/>
          <p:nvPr/>
        </p:nvGrpSpPr>
        <p:grpSpPr>
          <a:xfrm>
            <a:off x="4930775" y="5706960"/>
            <a:ext cx="3684366" cy="441426"/>
            <a:chOff x="1543753" y="5568949"/>
            <a:chExt cx="4868160" cy="500163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3684B561-1488-5ADD-40D6-3574888D4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F03E339-F24B-9739-C2E1-037CAC5D333A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4359341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476318" y="2288478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915814" y="1193897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421954" y="1255810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36431" y="1163074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00693" y="127808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00481" y="1437578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867218" y="151060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4981518" y="1999553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537018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530418" y="1445516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019243" y="1439166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678056" y="1999553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160531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816043" y="2072578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03631" y="2083691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222318" y="2177353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74096"/>
              </p:ext>
            </p:extLst>
          </p:nvPr>
        </p:nvGraphicFramePr>
        <p:xfrm>
          <a:off x="5464118" y="1666178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18" y="1666178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784793" y="1804291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672817"/>
              </p:ext>
            </p:extLst>
          </p:nvPr>
        </p:nvGraphicFramePr>
        <p:xfrm>
          <a:off x="3155893" y="1636016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893" y="1636016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492443" y="1794766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104816"/>
              </p:ext>
            </p:extLst>
          </p:nvPr>
        </p:nvGraphicFramePr>
        <p:xfrm>
          <a:off x="892118" y="1732853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18" y="1732853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115956" y="1804291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761149" y="1814610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244543" y="2205928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B3D006E-8333-47AD-A8F0-E87A0ED7710F}"/>
              </a:ext>
            </a:extLst>
          </p:cNvPr>
          <p:cNvGrpSpPr/>
          <p:nvPr/>
        </p:nvGrpSpPr>
        <p:grpSpPr>
          <a:xfrm>
            <a:off x="1180249" y="1385191"/>
            <a:ext cx="4985544" cy="454025"/>
            <a:chOff x="1180249" y="1385191"/>
            <a:chExt cx="4985544" cy="454025"/>
          </a:xfrm>
        </p:grpSpPr>
        <p:sp>
          <p:nvSpPr>
            <p:cNvPr id="64" name="Line 10"/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9" name="Freeform 20"/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"/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Freeform 22"/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3"/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098493" y="2307528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1580" y="2021252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.4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77942" y="224447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829745" y="228689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445695" y="2214957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sp>
        <p:nvSpPr>
          <p:cNvPr id="46" name="Forme libre 2">
            <a:extLst>
              <a:ext uri="{FF2B5EF4-FFF2-40B4-BE49-F238E27FC236}">
                <a16:creationId xmlns:a16="http://schemas.microsoft.com/office/drawing/2014/main" id="{ABF5EBEB-1025-4DBA-8F42-968827E5C27C}"/>
              </a:ext>
            </a:extLst>
          </p:cNvPr>
          <p:cNvSpPr>
            <a:spLocks/>
          </p:cNvSpPr>
          <p:nvPr/>
        </p:nvSpPr>
        <p:spPr bwMode="auto">
          <a:xfrm>
            <a:off x="6156268" y="3533488"/>
            <a:ext cx="1016386" cy="269157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7" name="Forme libre 2">
            <a:extLst>
              <a:ext uri="{FF2B5EF4-FFF2-40B4-BE49-F238E27FC236}">
                <a16:creationId xmlns:a16="http://schemas.microsoft.com/office/drawing/2014/main" id="{E3EE26D7-33F7-4579-B333-B326C4C40B16}"/>
              </a:ext>
            </a:extLst>
          </p:cNvPr>
          <p:cNvSpPr>
            <a:spLocks/>
          </p:cNvSpPr>
          <p:nvPr/>
        </p:nvSpPr>
        <p:spPr bwMode="auto">
          <a:xfrm>
            <a:off x="7609061" y="4048943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8" name="Forme libre 2">
            <a:extLst>
              <a:ext uri="{FF2B5EF4-FFF2-40B4-BE49-F238E27FC236}">
                <a16:creationId xmlns:a16="http://schemas.microsoft.com/office/drawing/2014/main" id="{F68084E3-467D-474F-9EB6-B667AB055C37}"/>
              </a:ext>
            </a:extLst>
          </p:cNvPr>
          <p:cNvSpPr>
            <a:spLocks/>
          </p:cNvSpPr>
          <p:nvPr/>
        </p:nvSpPr>
        <p:spPr bwMode="auto">
          <a:xfrm>
            <a:off x="7700710" y="4811251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9738F594-66FD-4B07-B3DC-98B958858764}"/>
              </a:ext>
            </a:extLst>
          </p:cNvPr>
          <p:cNvGrpSpPr/>
          <p:nvPr/>
        </p:nvGrpSpPr>
        <p:grpSpPr>
          <a:xfrm>
            <a:off x="1189719" y="1381221"/>
            <a:ext cx="4985544" cy="454025"/>
            <a:chOff x="1180249" y="1385191"/>
            <a:chExt cx="4985544" cy="454025"/>
          </a:xfrm>
        </p:grpSpPr>
        <p:sp>
          <p:nvSpPr>
            <p:cNvPr id="88" name="Line 10">
              <a:extLst>
                <a:ext uri="{FF2B5EF4-FFF2-40B4-BE49-F238E27FC236}">
                  <a16:creationId xmlns:a16="http://schemas.microsoft.com/office/drawing/2014/main" id="{BFD9AD1D-F460-446C-8F2D-EC1C10836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22A91F8D-135D-4E8C-A1A9-B646ADECE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1" name="Freeform 20">
              <a:extLst>
                <a:ext uri="{FF2B5EF4-FFF2-40B4-BE49-F238E27FC236}">
                  <a16:creationId xmlns:a16="http://schemas.microsoft.com/office/drawing/2014/main" id="{4D994468-B849-4340-BDEA-0BEAC1503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1">
              <a:extLst>
                <a:ext uri="{FF2B5EF4-FFF2-40B4-BE49-F238E27FC236}">
                  <a16:creationId xmlns:a16="http://schemas.microsoft.com/office/drawing/2014/main" id="{6925CE1A-66DA-47B3-9F20-E2D6F2DA45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Freeform 22">
              <a:extLst>
                <a:ext uri="{FF2B5EF4-FFF2-40B4-BE49-F238E27FC236}">
                  <a16:creationId xmlns:a16="http://schemas.microsoft.com/office/drawing/2014/main" id="{301CF51A-55DD-4ECA-BD2A-870DFCD48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3">
              <a:extLst>
                <a:ext uri="{FF2B5EF4-FFF2-40B4-BE49-F238E27FC236}">
                  <a16:creationId xmlns:a16="http://schemas.microsoft.com/office/drawing/2014/main" id="{A4A92EB9-D016-4CEB-9EB2-D9BBF1BEA4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97" name="Rectangle 2">
            <a:extLst>
              <a:ext uri="{FF2B5EF4-FFF2-40B4-BE49-F238E27FC236}">
                <a16:creationId xmlns:a16="http://schemas.microsoft.com/office/drawing/2014/main" id="{075C9B66-15C9-4871-A94F-6CC287AF1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9493" y="3128432"/>
            <a:ext cx="8158527" cy="365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0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1</a:t>
            </a:r>
            <a:r>
              <a:rPr lang="fr-CA" sz="1800" dirty="0"/>
              <a:t>,s</a:t>
            </a:r>
            <a:r>
              <a:rPr lang="fr-CA" sz="1800" baseline="-25000" dirty="0"/>
              <a:t>1</a:t>
            </a:r>
            <a:r>
              <a:rPr lang="fr-CA" sz="1800" dirty="0"/>
              <a:t>), 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,s</a:t>
            </a:r>
            <a:r>
              <a:rPr lang="fr-CA" sz="1800" baseline="-25000" dirty="0"/>
              <a:t>0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 {0.2*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 + 0.8*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, 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}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633B1C03-0EB6-46EE-98F0-96C49A2A97E1}"/>
              </a:ext>
            </a:extLst>
          </p:cNvPr>
          <p:cNvSpPr txBox="1"/>
          <p:nvPr/>
        </p:nvSpPr>
        <p:spPr>
          <a:xfrm>
            <a:off x="1285081" y="3359693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E5154938-9E3D-4CF3-B768-79430BCCFE83}"/>
              </a:ext>
            </a:extLst>
          </p:cNvPr>
          <p:cNvSpPr txBox="1"/>
          <p:nvPr/>
        </p:nvSpPr>
        <p:spPr>
          <a:xfrm>
            <a:off x="4300481" y="3316477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7A812CC6-9BD1-463B-A819-1A7E8E98342C}"/>
              </a:ext>
            </a:extLst>
          </p:cNvPr>
          <p:cNvGrpSpPr/>
          <p:nvPr/>
        </p:nvGrpSpPr>
        <p:grpSpPr>
          <a:xfrm>
            <a:off x="804767" y="3683437"/>
            <a:ext cx="6638905" cy="589220"/>
            <a:chOff x="876261" y="3771757"/>
            <a:chExt cx="7391477" cy="589220"/>
          </a:xfrm>
        </p:grpSpPr>
        <p:sp>
          <p:nvSpPr>
            <p:cNvPr id="101" name="Rectangle 2">
              <a:extLst>
                <a:ext uri="{FF2B5EF4-FFF2-40B4-BE49-F238E27FC236}">
                  <a16:creationId xmlns:a16="http://schemas.microsoft.com/office/drawing/2014/main" id="{3F368C5D-044C-4975-8AD0-BD38D5620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261" y="3771757"/>
              <a:ext cx="7391477" cy="53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Lucida Grande" charset="0"/>
                <a:buNone/>
              </a:pPr>
              <a:r>
                <a:rPr lang="fr-CA" sz="1800" dirty="0"/>
                <a:t>= </a:t>
              </a:r>
              <a:r>
                <a:rPr lang="fr-CA" sz="1800" dirty="0" err="1"/>
                <a:t>argmax</a:t>
              </a:r>
              <a:r>
                <a:rPr lang="fr-CA" sz="1800" dirty="0"/>
                <a:t>{0.2*0.5*0.4+0.8*0.5*1.5, 0.5*0.4} = </a:t>
              </a:r>
              <a:r>
                <a:rPr lang="fr-CA" sz="1800" dirty="0" err="1"/>
                <a:t>argmax</a:t>
              </a:r>
              <a:r>
                <a:rPr lang="fr-CA" sz="1800" dirty="0"/>
                <a:t>{0.64, 0.2} = </a:t>
              </a:r>
              <a:r>
                <a:rPr lang="fr-CA" sz="1800" i="1" dirty="0"/>
                <a:t>a</a:t>
              </a:r>
              <a:r>
                <a:rPr lang="fr-CA" sz="1800" baseline="-25000" dirty="0"/>
                <a:t>1</a:t>
              </a:r>
              <a:endParaRPr lang="fr-CA" sz="1800" dirty="0"/>
            </a:p>
            <a:p>
              <a:pPr marL="0" indent="0">
                <a:buFont typeface="Lucida Grande" charset="0"/>
                <a:buNone/>
              </a:pPr>
              <a:br>
                <a:rPr lang="en-US" sz="1800" dirty="0"/>
              </a:br>
              <a:endParaRPr lang="en-US" sz="1800" dirty="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C0FAAD2-2AB0-499E-B719-AB3E181DE976}"/>
                </a:ext>
              </a:extLst>
            </p:cNvPr>
            <p:cNvSpPr txBox="1"/>
            <p:nvPr/>
          </p:nvSpPr>
          <p:spPr>
            <a:xfrm>
              <a:off x="1432718" y="3991645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25DC143E-B00A-4DFF-B012-23130CA4C64A}"/>
                </a:ext>
              </a:extLst>
            </p:cNvPr>
            <p:cNvSpPr txBox="1"/>
            <p:nvPr/>
          </p:nvSpPr>
          <p:spPr>
            <a:xfrm>
              <a:off x="6094386" y="3990163"/>
              <a:ext cx="3157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</p:grpSp>
      <p:sp>
        <p:nvSpPr>
          <p:cNvPr id="105" name="Rectangle 2">
            <a:extLst>
              <a:ext uri="{FF2B5EF4-FFF2-40B4-BE49-F238E27FC236}">
                <a16:creationId xmlns:a16="http://schemas.microsoft.com/office/drawing/2014/main" id="{B0BE3CE8-D5A9-43DB-894D-1A60DFB33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493" y="4315560"/>
            <a:ext cx="8303493" cy="44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1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,s</a:t>
            </a:r>
            <a:r>
              <a:rPr lang="fr-CA" sz="1800" baseline="-25000" dirty="0"/>
              <a:t>0</a:t>
            </a:r>
            <a:r>
              <a:rPr lang="fr-CA" sz="1800" dirty="0"/>
              <a:t>), 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3</a:t>
            </a:r>
            <a:r>
              <a:rPr lang="fr-CA" sz="1800" dirty="0"/>
              <a:t>,s</a:t>
            </a:r>
            <a:r>
              <a:rPr lang="fr-CA" sz="1800" baseline="-25000" dirty="0"/>
              <a:t>2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} = </a:t>
            </a:r>
            <a:r>
              <a:rPr lang="fr-CA" sz="1800" dirty="0" err="1"/>
              <a:t>argmax</a:t>
            </a:r>
            <a:r>
              <a:rPr lang="fr-CA" sz="1800" dirty="0"/>
              <a:t>{0.2, 1.75 } = </a:t>
            </a:r>
            <a:r>
              <a:rPr lang="fr-CA" sz="1800" i="1" dirty="0"/>
              <a:t>a</a:t>
            </a:r>
            <a:r>
              <a:rPr lang="fr-CA" sz="1800" baseline="-25000" dirty="0"/>
              <a:t>3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C667C56F-C1D3-40C5-A570-9B63EFA0BE2B}"/>
              </a:ext>
            </a:extLst>
          </p:cNvPr>
          <p:cNvSpPr txBox="1"/>
          <p:nvPr/>
        </p:nvSpPr>
        <p:spPr>
          <a:xfrm>
            <a:off x="113744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D84BAA1A-C8DA-43D1-AFCA-F933DBDC67FC}"/>
              </a:ext>
            </a:extLst>
          </p:cNvPr>
          <p:cNvSpPr txBox="1"/>
          <p:nvPr/>
        </p:nvSpPr>
        <p:spPr>
          <a:xfrm>
            <a:off x="4253602" y="453858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916BDBC0-50BC-4526-A824-E525C9F1DFD3}"/>
              </a:ext>
            </a:extLst>
          </p:cNvPr>
          <p:cNvSpPr txBox="1"/>
          <p:nvPr/>
        </p:nvSpPr>
        <p:spPr>
          <a:xfrm>
            <a:off x="6584951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9" name="Rectangle 2">
            <a:extLst>
              <a:ext uri="{FF2B5EF4-FFF2-40B4-BE49-F238E27FC236}">
                <a16:creationId xmlns:a16="http://schemas.microsoft.com/office/drawing/2014/main" id="{AF417DC0-8FAA-4D32-9277-89ABC6D52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89" y="5113411"/>
            <a:ext cx="846905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/>
              <a:t>π(</a:t>
            </a:r>
            <a:r>
              <a:rPr lang="fr-CA" sz="1800" i="1"/>
              <a:t>s</a:t>
            </a:r>
            <a:r>
              <a:rPr lang="fr-CA" sz="1800" baseline="-25000"/>
              <a:t>2</a:t>
            </a:r>
            <a:r>
              <a:rPr lang="fr-CA" sz="1800"/>
              <a:t>) </a:t>
            </a:r>
            <a:r>
              <a:rPr lang="fr-CA" sz="1800">
                <a:sym typeface="Symbol" pitchFamily="18" charset="2"/>
              </a:rPr>
              <a:t>= arg</a:t>
            </a:r>
            <a:r>
              <a:rPr lang="fr-CA" sz="1800"/>
              <a:t>max{Q(s</a:t>
            </a:r>
            <a:r>
              <a:rPr lang="fr-CA" sz="1800" baseline="-25000"/>
              <a:t>2</a:t>
            </a:r>
            <a:r>
              <a:rPr lang="fr-CA" sz="1800"/>
              <a:t>,a</a:t>
            </a:r>
            <a:r>
              <a:rPr lang="fr-CA" sz="1800" baseline="-25000"/>
              <a:t>4</a:t>
            </a:r>
            <a:r>
              <a:rPr lang="fr-CA" sz="1800"/>
              <a:t>,s</a:t>
            </a:r>
            <a:r>
              <a:rPr lang="fr-CA" sz="1800" baseline="-25000"/>
              <a:t>2</a:t>
            </a:r>
            <a:r>
              <a:rPr lang="fr-CA" sz="1800"/>
              <a:t>), Q(s</a:t>
            </a:r>
            <a:r>
              <a:rPr lang="fr-CA" sz="1800" baseline="-25000"/>
              <a:t>2</a:t>
            </a:r>
            <a:r>
              <a:rPr lang="fr-CA" sz="1800"/>
              <a:t>,a</a:t>
            </a:r>
            <a:r>
              <a:rPr lang="fr-CA" sz="1800" baseline="-25000"/>
              <a:t>5</a:t>
            </a:r>
            <a:r>
              <a:rPr lang="fr-CA" sz="1800"/>
              <a:t>,s</a:t>
            </a:r>
            <a:r>
              <a:rPr lang="fr-CA" sz="1800" baseline="-25000"/>
              <a:t>2</a:t>
            </a:r>
            <a:r>
              <a:rPr lang="fr-CA" sz="1800"/>
              <a:t>)} =argmax{0.5</a:t>
            </a:r>
            <a:r>
              <a:rPr lang="fr-CA" sz="1800" i="1"/>
              <a:t>u</a:t>
            </a:r>
            <a:r>
              <a:rPr lang="fr-CA" sz="1800" baseline="-25000"/>
              <a:t>1</a:t>
            </a:r>
            <a:r>
              <a:rPr lang="fr-CA" sz="1800"/>
              <a:t>, 1+0.5</a:t>
            </a:r>
            <a:r>
              <a:rPr lang="fr-CA" sz="1800" i="1"/>
              <a:t>u</a:t>
            </a:r>
            <a:r>
              <a:rPr lang="fr-CA" sz="1800" baseline="-25000"/>
              <a:t>2</a:t>
            </a:r>
            <a:r>
              <a:rPr lang="fr-CA" sz="1800"/>
              <a:t> } = argmax{0.75, 1.75} = </a:t>
            </a:r>
            <a:r>
              <a:rPr lang="fr-CA" sz="1800" i="1"/>
              <a:t>a</a:t>
            </a:r>
            <a:r>
              <a:rPr lang="fr-CA" sz="1800" baseline="-25000"/>
              <a:t>5</a:t>
            </a:r>
            <a:br>
              <a:rPr lang="en-US" sz="1800"/>
            </a:br>
            <a:endParaRPr lang="en-US" sz="1800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9A7614D-C73B-4D86-8512-EBDF4D4356FE}"/>
              </a:ext>
            </a:extLst>
          </p:cNvPr>
          <p:cNvSpPr txBox="1"/>
          <p:nvPr/>
        </p:nvSpPr>
        <p:spPr>
          <a:xfrm>
            <a:off x="1190441" y="5413979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F74537C9-E8D7-4A01-955D-7D546FBC3DDC}"/>
              </a:ext>
            </a:extLst>
          </p:cNvPr>
          <p:cNvSpPr txBox="1"/>
          <p:nvPr/>
        </p:nvSpPr>
        <p:spPr>
          <a:xfrm>
            <a:off x="4213651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6D573143-9111-4302-9D25-1845E49064AE}"/>
              </a:ext>
            </a:extLst>
          </p:cNvPr>
          <p:cNvSpPr txBox="1"/>
          <p:nvPr/>
        </p:nvSpPr>
        <p:spPr>
          <a:xfrm>
            <a:off x="6637947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9F22D1D1-2EB9-65EE-2B1C-5F218CF96E8E}"/>
              </a:ext>
            </a:extLst>
          </p:cNvPr>
          <p:cNvGrpSpPr/>
          <p:nvPr/>
        </p:nvGrpSpPr>
        <p:grpSpPr>
          <a:xfrm>
            <a:off x="4943401" y="5815926"/>
            <a:ext cx="3684366" cy="441426"/>
            <a:chOff x="1543753" y="5568949"/>
            <a:chExt cx="4868160" cy="500163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949C355E-8E68-FB9B-D86C-EF53B05E1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C849ADAE-3244-44AF-BD6C-26EBCDD230C1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80560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/>
      <p:bldP spid="63" grpId="0" animBg="1"/>
      <p:bldP spid="66" grpId="0" animBg="1"/>
      <p:bldP spid="67" grpId="0" animBg="1"/>
      <p:bldP spid="68" grpId="0" animBg="1"/>
      <p:bldP spid="72" grpId="0"/>
      <p:bldP spid="76" grpId="0"/>
      <p:bldP spid="78" grpId="0"/>
      <p:bldP spid="79" grpId="0" animBg="1"/>
      <p:bldP spid="80" grpId="0" animBg="1"/>
      <p:bldP spid="89" grpId="0"/>
      <p:bldP spid="2" grpId="0" animBg="1"/>
      <p:bldP spid="39" grpId="0" animBg="1"/>
      <p:bldP spid="40" grpId="0" animBg="1"/>
      <p:bldP spid="45" grpId="0" animBg="1"/>
      <p:bldP spid="46" grpId="0" animBg="1"/>
      <p:bldP spid="47" grpId="0" animBg="1"/>
      <p:bldP spid="48" grpId="0" animBg="1"/>
      <p:bldP spid="97" grpId="0" build="p"/>
      <p:bldP spid="98" grpId="0"/>
      <p:bldP spid="99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506413" y="1276814"/>
            <a:ext cx="8229600" cy="4525963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Choisir un plan arbitrair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jusqu</a:t>
            </a:r>
            <a:r>
              <a:rPr lang="fr-CA" altLang="fr-FR" dirty="0"/>
              <a:t>’</a:t>
            </a:r>
            <a:r>
              <a:rPr lang="fr-CA" dirty="0"/>
              <a:t>à ce que </a:t>
            </a:r>
            <a:r>
              <a:rPr lang="fr-FR" dirty="0"/>
              <a:t>π</a:t>
            </a:r>
            <a:r>
              <a:rPr lang="fr-CA" dirty="0"/>
              <a:t> devienne inchangée</a:t>
            </a:r>
            <a:r>
              <a:rPr lang="fr-FR" dirty="0"/>
              <a:t>:</a:t>
            </a:r>
            <a:endParaRPr lang="fr-CA" dirty="0"/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:</a:t>
            </a:r>
            <a:r>
              <a:rPr lang="fr-CA" dirty="0"/>
              <a:t>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800100" lvl="1" indent="-400050" eaLnBrk="1" hangingPunct="1">
              <a:spcAft>
                <a:spcPts val="3200"/>
              </a:spcAft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  <a:r>
              <a:rPr lang="fr-CA" dirty="0"/>
              <a:t>, calculer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en résolvant le système </a:t>
            </a:r>
            <a:br>
              <a:rPr lang="fr-CA" dirty="0"/>
            </a:br>
            <a:r>
              <a:rPr lang="fr-CA" dirty="0"/>
              <a:t>de |</a:t>
            </a:r>
            <a:r>
              <a:rPr lang="fr-CA" i="1" dirty="0"/>
              <a:t>S</a:t>
            </a:r>
            <a:r>
              <a:rPr lang="fr-CA" dirty="0"/>
              <a:t>| équations et |</a:t>
            </a:r>
            <a:r>
              <a:rPr lang="fr-CA" i="1" dirty="0"/>
              <a:t>S</a:t>
            </a:r>
            <a:r>
              <a:rPr lang="fr-CA" dirty="0"/>
              <a:t>| inconnues    </a:t>
            </a:r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</a:p>
          <a:p>
            <a:pPr marL="400050" lvl="1" indent="0" eaLnBrk="1" hangingPunct="1"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fr-CA" i="1" dirty="0"/>
              <a:t>              a</a:t>
            </a:r>
            <a:r>
              <a:rPr lang="fr-CA" i="1" baseline="30000" dirty="0"/>
              <a:t>*</a:t>
            </a:r>
            <a:r>
              <a:rPr lang="fr-CA" i="1" dirty="0"/>
              <a:t> = </a:t>
            </a:r>
            <a:r>
              <a:rPr lang="fr-CA" dirty="0"/>
              <a:t> </a:t>
            </a:r>
            <a:r>
              <a:rPr lang="fr-CA" dirty="0" err="1"/>
              <a:t>argmax</a:t>
            </a:r>
            <a:r>
              <a:rPr lang="fr-CA" dirty="0"/>
              <a:t> Q(</a:t>
            </a:r>
            <a:r>
              <a:rPr lang="fr-CA" dirty="0" err="1"/>
              <a:t>s,a</a:t>
            </a:r>
            <a:r>
              <a:rPr lang="fr-CA" dirty="0"/>
              <a:t>)</a:t>
            </a:r>
          </a:p>
          <a:p>
            <a:pPr marL="400050" lvl="1" indent="0" eaLnBrk="1" hangingPunct="1">
              <a:spcBef>
                <a:spcPts val="400"/>
              </a:spcBef>
              <a:spcAft>
                <a:spcPts val="400"/>
              </a:spcAft>
              <a:buSzPct val="100000"/>
              <a:buNone/>
            </a:pPr>
            <a:endParaRPr lang="fr-CA" dirty="0"/>
          </a:p>
          <a:p>
            <a:pPr marL="400050" lvl="1" indent="0" eaLnBrk="1" hangingPunct="1">
              <a:spcBef>
                <a:spcPts val="0"/>
              </a:spcBef>
              <a:spcAft>
                <a:spcPts val="400"/>
              </a:spcAft>
              <a:buSzPct val="100000"/>
              <a:buNone/>
            </a:pPr>
            <a:r>
              <a:rPr lang="fr-CA" dirty="0"/>
              <a:t>              si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*) &gt; Q(s,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</a:t>
            </a:r>
            <a:r>
              <a:rPr lang="fr-CA" altLang="ja-JP" dirty="0"/>
              <a:t>alors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CA" altLang="ja-JP" i="1" dirty="0"/>
              <a:t>a</a:t>
            </a:r>
            <a:r>
              <a:rPr lang="fr-CA" altLang="ja-JP" i="1" baseline="30000" dirty="0"/>
              <a:t>*</a:t>
            </a:r>
            <a:r>
              <a:rPr lang="fr-CA" altLang="ja-JP" dirty="0"/>
              <a:t>  sinon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FR" altLang="ja-JP" dirty="0"/>
              <a:t>π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etourne </a:t>
            </a:r>
            <a:r>
              <a:rPr lang="fr-FR" dirty="0"/>
              <a:t>π</a:t>
            </a:r>
            <a:endParaRPr lang="fr-CA" dirty="0"/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800" dirty="0"/>
              <a:t>Converge  en temps polynomial  </a:t>
            </a:r>
            <a:r>
              <a:rPr lang="en-US" sz="1800" dirty="0" err="1"/>
              <a:t>pourvu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le </a:t>
            </a:r>
            <a:r>
              <a:rPr lang="en-US" sz="1800" dirty="0" err="1"/>
              <a:t>nombre</a:t>
            </a:r>
            <a:r>
              <a:rPr lang="en-US" sz="1800" dirty="0"/>
              <a:t> </a:t>
            </a:r>
            <a:r>
              <a:rPr lang="en-US" sz="1800" dirty="0" err="1"/>
              <a:t>d’itérations</a:t>
            </a:r>
            <a:r>
              <a:rPr lang="en-US" sz="1800" dirty="0"/>
              <a:t> pour </a:t>
            </a:r>
            <a:r>
              <a:rPr lang="en-US" sz="1800" dirty="0" err="1"/>
              <a:t>une</a:t>
            </a:r>
            <a:r>
              <a:rPr lang="en-US" sz="1800" dirty="0"/>
              <a:t> </a:t>
            </a:r>
            <a:r>
              <a:rPr lang="en-US" sz="1800" dirty="0" err="1"/>
              <a:t>politique</a:t>
            </a:r>
            <a:r>
              <a:rPr lang="en-US" sz="1800" dirty="0"/>
              <a:t> </a:t>
            </a:r>
            <a:r>
              <a:rPr lang="el-GR" sz="1800" dirty="0"/>
              <a:t>ε</a:t>
            </a:r>
            <a:r>
              <a:rPr lang="en-CA" sz="1800" dirty="0"/>
              <a:t>-</a:t>
            </a:r>
            <a:r>
              <a:rPr lang="en-CA" sz="1800" dirty="0" err="1"/>
              <a:t>optimale</a:t>
            </a:r>
            <a:r>
              <a:rPr lang="en-CA" sz="1800" dirty="0"/>
              <a:t> </a:t>
            </a:r>
            <a:r>
              <a:rPr lang="en-CA" sz="1800" dirty="0" err="1"/>
              <a:t>est</a:t>
            </a:r>
            <a:r>
              <a:rPr lang="en-CA" sz="1800" dirty="0"/>
              <a:t> polynomial </a:t>
            </a:r>
            <a:r>
              <a:rPr lang="en-US" sz="1800" dirty="0">
                <a:hlinkClick r:id="rId3"/>
              </a:rPr>
              <a:t>[</a:t>
            </a:r>
            <a:r>
              <a:rPr lang="en-US" sz="1800" i="1" dirty="0">
                <a:hlinkClick r:id="rId3"/>
              </a:rPr>
              <a:t>Littman, Dean, Kaelbling, UAI-95</a:t>
            </a:r>
            <a:r>
              <a:rPr lang="en-US" sz="1800" dirty="0">
                <a:hlinkClick r:id="rId3"/>
              </a:rPr>
              <a:t>]</a:t>
            </a:r>
            <a:r>
              <a:rPr lang="en-US" sz="1800" dirty="0"/>
              <a:t>:</a:t>
            </a:r>
            <a:endParaRPr lang="en-CA" sz="1800" dirty="0"/>
          </a:p>
          <a:p>
            <a:pPr marL="741363" lvl="1" indent="-341313" eaLnBrk="1" hangingPunct="1"/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(</a:t>
            </a:r>
            <a:r>
              <a:rPr lang="en-US" dirty="0" err="1"/>
              <a:t>calcul</a:t>
            </a:r>
            <a:r>
              <a:rPr lang="en-US" dirty="0"/>
              <a:t> de la </a:t>
            </a:r>
            <a:r>
              <a:rPr lang="en-US" dirty="0" err="1"/>
              <a:t>valeur</a:t>
            </a:r>
            <a:r>
              <a:rPr lang="en-US" dirty="0"/>
              <a:t> d’un plan) </a:t>
            </a:r>
            <a:r>
              <a:rPr lang="en-US" dirty="0" err="1"/>
              <a:t>est</a:t>
            </a:r>
            <a:r>
              <a:rPr lang="en-US" dirty="0"/>
              <a:t>  O(|S|</a:t>
            </a:r>
            <a:r>
              <a:rPr lang="en-US" baseline="30000" dirty="0"/>
              <a:t>3</a:t>
            </a:r>
            <a:r>
              <a:rPr lang="en-US" dirty="0"/>
              <a:t> )</a:t>
            </a:r>
          </a:p>
          <a:p>
            <a:pPr marL="741363" lvl="1" indent="-341313" eaLnBrk="1" hangingPunct="1"/>
            <a:r>
              <a:rPr lang="en-US" dirty="0"/>
              <a:t>Le </a:t>
            </a:r>
            <a:r>
              <a:rPr lang="en-US" dirty="0" err="1"/>
              <a:t>nombre</a:t>
            </a:r>
            <a:r>
              <a:rPr lang="en-US" dirty="0"/>
              <a:t> </a:t>
            </a:r>
            <a:r>
              <a:rPr lang="en-US" dirty="0" err="1"/>
              <a:t>d’itération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</a:t>
            </a:r>
          </a:p>
          <a:p>
            <a:pPr marL="341313" indent="-341313" eaLnBrk="1" hangingPunct="1"/>
            <a:endParaRPr lang="fr-CA" dirty="0"/>
          </a:p>
        </p:txBody>
      </p:sp>
      <p:sp>
        <p:nvSpPr>
          <p:cNvPr id="5325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08 / IFT 702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325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1" name="Rectangle 53"/>
          <p:cNvSpPr>
            <a:spLocks noChangeArrowheads="1"/>
          </p:cNvSpPr>
          <p:nvPr/>
        </p:nvSpPr>
        <p:spPr bwMode="auto">
          <a:xfrm>
            <a:off x="403225" y="1276814"/>
            <a:ext cx="6316890" cy="373008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25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5DF46625-AE44-41EA-A5C0-0C8A9512D169}" type="slidenum">
              <a:rPr lang="en-US" altLang="ko-KR" sz="1400">
                <a:latin typeface="Calibri" pitchFamily="34" charset="0"/>
              </a:rPr>
              <a:pPr eaLnBrk="1" hangingPunct="1"/>
              <a:t>42</a:t>
            </a:fld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6DDE36-E9BD-41BF-A1F2-7AE9ED700183}"/>
              </a:ext>
            </a:extLst>
          </p:cNvPr>
          <p:cNvSpPr txBox="1"/>
          <p:nvPr/>
        </p:nvSpPr>
        <p:spPr>
          <a:xfrm>
            <a:off x="2255877" y="3884915"/>
            <a:ext cx="6896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</a:t>
            </a:r>
            <a:r>
              <a:rPr lang="fr-CA" sz="1400" i="1" dirty="0">
                <a:sym typeface="Symbol" pitchFamily="18" charset="2"/>
              </a:rPr>
              <a:t>A(s)</a:t>
            </a:r>
            <a:endParaRPr lang="fr-CA" sz="1400" i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289444E-8DEB-47C5-B453-2CB1D25251A0}"/>
              </a:ext>
            </a:extLst>
          </p:cNvPr>
          <p:cNvSpPr txBox="1"/>
          <p:nvPr/>
        </p:nvSpPr>
        <p:spPr>
          <a:xfrm>
            <a:off x="1640623" y="3009156"/>
            <a:ext cx="4713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>
              <a:buFont typeface="Lucida Grande" charset="0"/>
              <a:buNone/>
            </a:pPr>
            <a:endParaRPr lang="en-US"/>
          </a:p>
          <a:p>
            <a:pPr eaLnBrk="1" hangingPunct="1"/>
            <a:r>
              <a:rPr lang="fr-CA"/>
              <a:t>Plan initial choisi arbitrairement</a:t>
            </a:r>
            <a:r>
              <a:rPr lang="fr-FR"/>
              <a:t>:</a:t>
            </a:r>
            <a:endParaRPr lang="fr-CA"/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</a:t>
            </a:r>
            <a:r>
              <a:rPr lang="fr-FR"/>
              <a:t>π</a:t>
            </a:r>
            <a:r>
              <a:rPr lang="ja-JP" altLang="en-US"/>
              <a:t>’</a:t>
            </a:r>
            <a:r>
              <a:rPr lang="en-US" altLang="ja-JP"/>
              <a:t> = { </a:t>
            </a:r>
            <a:r>
              <a:rPr lang="en-US" altLang="ja-JP" i="1"/>
              <a:t>s</a:t>
            </a:r>
            <a:r>
              <a:rPr lang="en-US" altLang="ja-JP" baseline="-25000"/>
              <a:t>0</a:t>
            </a:r>
            <a:r>
              <a:rPr lang="en-US" altLang="ja-JP"/>
              <a:t> → </a:t>
            </a:r>
            <a:r>
              <a:rPr lang="en-US" altLang="ja-JP" i="1"/>
              <a:t>a</a:t>
            </a:r>
            <a:r>
              <a:rPr lang="en-US" altLang="ja-JP" baseline="-25000"/>
              <a:t>2</a:t>
            </a:r>
            <a:r>
              <a:rPr lang="en-US" altLang="ja-JP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2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4</a:t>
            </a:r>
            <a:r>
              <a:rPr lang="en-US"/>
              <a:t> }</a:t>
            </a:r>
          </a:p>
        </p:txBody>
      </p:sp>
      <p:sp>
        <p:nvSpPr>
          <p:cNvPr id="5529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530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52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5321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53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5323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532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5325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5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33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BCD64B8B-03B7-4C43-A61A-198F52D702B8}" type="slidenum">
              <a:rPr lang="en-US" altLang="ko-KR" sz="1400">
                <a:latin typeface="Calibri" pitchFamily="34" charset="0"/>
              </a:rPr>
              <a:pPr eaLnBrk="1" hangingPunct="1"/>
              <a:t>43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1</a:t>
            </a:r>
          </a:p>
        </p:txBody>
      </p:sp>
      <p:sp>
        <p:nvSpPr>
          <p:cNvPr id="125954" name="Rectangle 2"/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0+*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0+*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0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:</a:t>
            </a:r>
            <a:r>
              <a:rPr lang="fr-CA" dirty="0"/>
              <a:t> 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; 		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FR" dirty="0"/>
              <a:t>:</a:t>
            </a:r>
            <a:r>
              <a:rPr lang="fr-CA" dirty="0"/>
              <a:t> 1*[1+0.5*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0;       		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FR" dirty="0"/>
              <a:t>:</a:t>
            </a:r>
            <a:r>
              <a:rPr lang="fr-CA" dirty="0"/>
              <a:t> 1*[1+0.5*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0;      		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56323" name="Espace réservé de la date 7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6324" name="Espace réservé du pied de page 8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3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4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85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86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87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8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90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91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2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95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9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1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634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63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634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63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634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634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0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2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35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667A15E-00C2-44A2-932F-C4281D61D33F}" type="slidenum">
              <a:rPr lang="en-US" altLang="ko-KR" sz="1400">
                <a:latin typeface="Calibri" pitchFamily="34" charset="0"/>
              </a:rPr>
              <a:pPr eaLnBrk="1" hangingPunct="1"/>
              <a:t>4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84139B5-68A6-4CD0-A7FE-8759BD411B64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5734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734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7367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73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7369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736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7371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73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3512" y="2406369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38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3909FB6F-D551-4E70-8D98-56AE3562906D}" type="slidenum">
              <a:rPr lang="en-US" altLang="ko-KR" sz="1400">
                <a:latin typeface="Calibri" pitchFamily="34" charset="0"/>
              </a:rPr>
              <a:pPr eaLnBrk="1" hangingPunct="1"/>
              <a:t>4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0EDE330D-C8F3-4E0A-B2C9-E4FF17D989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:</a:t>
            </a:r>
            <a:r>
              <a:rPr lang="fr-CA" dirty="0"/>
              <a:t> 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.8 &gt; 0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0 &lt; 2;       		        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2;      		                     ne change pas</a:t>
            </a:r>
            <a:br>
              <a:rPr lang="fr-CA" dirty="0"/>
            </a:br>
            <a:r>
              <a:rPr lang="fr-CA" dirty="0"/>
              <a:t> </a:t>
            </a:r>
            <a:r>
              <a:rPr lang="el-GR" dirty="0"/>
              <a:t>π</a:t>
            </a:r>
            <a:r>
              <a:rPr lang="el-GR" altLang="fr-FR" dirty="0"/>
              <a:t>’</a:t>
            </a:r>
            <a:r>
              <a:rPr lang="el-GR" dirty="0"/>
              <a:t> = { </a:t>
            </a:r>
            <a:r>
              <a:rPr lang="fr-CA" i="1" dirty="0"/>
              <a:t>s</a:t>
            </a:r>
            <a:r>
              <a:rPr lang="el-GR" baseline="-25000" dirty="0"/>
              <a:t>0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1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1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3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2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5</a:t>
            </a:r>
            <a:r>
              <a:rPr lang="el-GR" dirty="0"/>
              <a:t> }, c-à-d. Π</a:t>
            </a:r>
            <a:endParaRPr lang="en-CA" dirty="0"/>
          </a:p>
          <a:p>
            <a:pPr>
              <a:buSzPct val="100000"/>
            </a:pPr>
            <a:r>
              <a:rPr lang="el-GR" dirty="0"/>
              <a:t>Solution finale</a:t>
            </a:r>
            <a:r>
              <a:rPr lang="fr-FR" dirty="0"/>
              <a:t>:</a:t>
            </a:r>
            <a:r>
              <a:rPr lang="el-GR" dirty="0"/>
              <a:t> π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4607301-DF51-45FE-A1CC-557B8C00B597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8372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3</a:t>
            </a:r>
          </a:p>
        </p:txBody>
      </p:sp>
      <p:sp>
        <p:nvSpPr>
          <p:cNvPr id="5837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837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8393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83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8395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83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8397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839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40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A73FB7C-9BA7-4962-83E0-805ACA41BB95}" type="slidenum">
              <a:rPr lang="en-US" altLang="ko-KR" sz="1400">
                <a:latin typeface="Calibri" pitchFamily="34" charset="0"/>
              </a:rPr>
              <a:pPr eaLnBrk="1" hangingPunct="1"/>
              <a:t>4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F1E847DD-7CB5-46F1-8FC3-24D7D6DB00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+ 0.8*[0+0.5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 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4/45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= 2/45 &lt; 4/45        </a:t>
            </a:r>
            <a:r>
              <a:rPr lang="fr-CA" b="1" dirty="0"/>
              <a:t>                       </a:t>
            </a:r>
            <a:r>
              <a:rPr lang="fr-CA" dirty="0"/>
              <a:t>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2/45 &lt; 2;       		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:</a:t>
            </a:r>
            <a:r>
              <a:rPr lang="fr-CA" dirty="0"/>
              <a:t> 1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2;      		                     ne change pas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61C1DAE-BA53-4D96-991E-620AC5F6C731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381313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Modified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339725" y="1589765"/>
            <a:ext cx="8347075" cy="476643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À l’étape II de l’algorithme, on lieu de calculer U</a:t>
            </a:r>
            <a:r>
              <a:rPr lang="fr-FR" baseline="30000" dirty="0"/>
              <a:t>π </a:t>
            </a:r>
            <a:r>
              <a:rPr lang="fr-CA" dirty="0"/>
              <a:t> de façon exacte par la résolution du système d’équations, on l’approxime avec l’itération par </a:t>
            </a:r>
            <a:r>
              <a:rPr lang="fr-CA"/>
              <a:t>valeur simplifiée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sz="2200" dirty="0"/>
              <a:t>L’itération par valeur simplifiée est un algorithme général pour à approximer la valeur d’une politique donnée (dans ce cas-ci la politique </a:t>
            </a:r>
            <a:r>
              <a:rPr lang="fr-FR" sz="2200" dirty="0"/>
              <a:t>π </a:t>
            </a:r>
            <a:r>
              <a:rPr lang="fr-CA" sz="2200" dirty="0"/>
              <a:t>à l’étape II) par nombre d’étapes fixe de mises à jour de </a:t>
            </a:r>
            <a:r>
              <a:rPr lang="fr-CA" sz="2200" i="1" dirty="0"/>
              <a:t>value-</a:t>
            </a:r>
            <a:r>
              <a:rPr lang="fr-CA" sz="2200" i="1" dirty="0" err="1"/>
              <a:t>iteration</a:t>
            </a:r>
            <a:r>
              <a:rPr lang="fr-CA" sz="2200" dirty="0"/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CA" dirty="0"/>
              <a:t>À l’infini, on obtient U</a:t>
            </a:r>
            <a:r>
              <a:rPr lang="fr-FR" baseline="30000" dirty="0"/>
              <a:t>π </a:t>
            </a:r>
            <a:r>
              <a:rPr lang="fr-FR" baseline="-25000" dirty="0"/>
              <a:t>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dirty="0"/>
              <a:t>C.-à-d., plus N est grand, plus on se rapproche de </a:t>
            </a:r>
            <a:r>
              <a:rPr lang="fr-CA" dirty="0"/>
              <a:t>U</a:t>
            </a:r>
            <a:r>
              <a:rPr lang="fr-FR" baseline="30000" dirty="0"/>
              <a:t>π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i="1" dirty="0"/>
              <a:t>Le N est choisi de façon empirique.</a:t>
            </a:r>
            <a:endParaRPr lang="fr-CA" i="1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C3E686-B45B-4212-A10B-3049F6CCD57F}"/>
              </a:ext>
            </a:extLst>
          </p:cNvPr>
          <p:cNvSpPr txBox="1"/>
          <p:nvPr/>
        </p:nvSpPr>
        <p:spPr>
          <a:xfrm>
            <a:off x="1401279" y="4235129"/>
            <a:ext cx="6341442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2" indent="0">
              <a:buNone/>
            </a:pPr>
            <a:r>
              <a:rPr lang="fr-CA" sz="2000" dirty="0"/>
              <a:t>Répéter N fois</a:t>
            </a:r>
          </a:p>
          <a:p>
            <a:pPr marL="0" lvl="2" indent="0">
              <a:buNone/>
            </a:pPr>
            <a:r>
              <a:rPr lang="fr-CA" sz="2000" dirty="0"/>
              <a:t>        Pour chaque état s </a:t>
            </a:r>
          </a:p>
          <a:p>
            <a:pPr indent="0" eaLnBrk="1" hangingPunct="1">
              <a:buNone/>
            </a:pPr>
            <a:r>
              <a:rPr lang="fr-CA" sz="2000" dirty="0"/>
              <a:t>                 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) = </a:t>
            </a:r>
            <a:r>
              <a:rPr lang="en-US" sz="2000" i="1" dirty="0"/>
              <a:t>Σ </a:t>
            </a:r>
            <a:r>
              <a:rPr lang="en-US" sz="2000" i="1" baseline="-25000" dirty="0"/>
              <a:t>s</a:t>
            </a:r>
            <a:r>
              <a:rPr lang="en-US" altLang="fr-FR" sz="2000" i="1" baseline="-25000" dirty="0"/>
              <a:t>’</a:t>
            </a:r>
            <a:r>
              <a:rPr lang="en-US" sz="2000" i="1" baseline="-25000" dirty="0"/>
              <a:t> </a:t>
            </a:r>
            <a:r>
              <a:rPr lang="fr-CA" sz="2000" i="1" baseline="-25000" dirty="0">
                <a:sym typeface="Symbol" pitchFamily="18" charset="2"/>
              </a:rPr>
              <a:t></a:t>
            </a:r>
            <a:r>
              <a:rPr lang="en-US" sz="2000" i="1" baseline="-25000" dirty="0"/>
              <a:t> S </a:t>
            </a:r>
            <a:r>
              <a:rPr lang="en-US" sz="2000" i="1" dirty="0"/>
              <a:t>P(s</a:t>
            </a:r>
            <a:r>
              <a:rPr lang="en-US" altLang="fr-FR" sz="2000" i="1" dirty="0"/>
              <a:t>’</a:t>
            </a:r>
            <a:r>
              <a:rPr lang="fr-CA" altLang="ja-JP" sz="2000" i="1" dirty="0"/>
              <a:t>|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) [R(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, s’) + </a:t>
            </a:r>
            <a:r>
              <a:rPr lang="fr-FR" sz="2000" i="1" dirty="0"/>
              <a:t>γ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’)]</a:t>
            </a:r>
          </a:p>
        </p:txBody>
      </p:sp>
    </p:spTree>
    <p:extLst>
      <p:ext uri="{BB962C8B-B14F-4D97-AF65-F5344CB8AC3E}">
        <p14:creationId xmlns:p14="http://schemas.microsoft.com/office/powerpoint/2010/main" val="773206096"/>
      </p:ext>
    </p:extLst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Asynchronous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5" y="1503702"/>
            <a:ext cx="8146353" cy="2458128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CA" dirty="0"/>
              <a:t>À </a:t>
            </a:r>
            <a:r>
              <a:rPr lang="en-CA" dirty="0" err="1"/>
              <a:t>chaque</a:t>
            </a:r>
            <a:r>
              <a:rPr lang="en-CA" dirty="0"/>
              <a:t> iteration de policy </a:t>
            </a:r>
            <a:r>
              <a:rPr lang="en-CA" dirty="0" err="1"/>
              <a:t>itération</a:t>
            </a:r>
            <a:endParaRPr lang="fr-CA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Choisir un sous ensemble d’états (au lieu de tous les états du MDP)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Appliquer à ce sous-ensemble, 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approximative de la politique (par </a:t>
            </a:r>
            <a:r>
              <a:rPr lang="fr-CA" sz="2000" i="1" dirty="0" err="1"/>
              <a:t>simplified</a:t>
            </a:r>
            <a:r>
              <a:rPr lang="fr-CA" sz="2000" i="1" dirty="0"/>
              <a:t> value </a:t>
            </a:r>
            <a:r>
              <a:rPr lang="fr-CA" sz="2000" i="1" dirty="0" err="1"/>
              <a:t>iteration</a:t>
            </a:r>
            <a:r>
              <a:rPr lang="fr-CA" sz="2000" dirty="0"/>
              <a:t>)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exacte par résolution du système d’équations </a:t>
            </a: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sz="2000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8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981551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u de là de MDP …</a:t>
            </a: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4" y="1417638"/>
            <a:ext cx="8315325" cy="475151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processus de décision markoviens sont attrayants parce qu</a:t>
            </a:r>
            <a:r>
              <a:rPr lang="fr-CA" altLang="fr-FR" dirty="0"/>
              <a:t>’</a:t>
            </a:r>
            <a:r>
              <a:rPr lang="fr-CA" dirty="0"/>
              <a:t>ils offrent un cadre de planification qui combine raisonnement probabiliste, théorie de la décision et optimisation avec élégance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</a:t>
            </a:r>
            <a:r>
              <a:rPr lang="fr-CA" i="1" dirty="0"/>
              <a:t>value-</a:t>
            </a:r>
            <a:r>
              <a:rPr lang="fr-CA" i="1" dirty="0" err="1"/>
              <a:t>iteration</a:t>
            </a:r>
            <a:r>
              <a:rPr lang="fr-CA" dirty="0"/>
              <a:t> et </a:t>
            </a:r>
            <a:r>
              <a:rPr lang="fr-CA" i="1" dirty="0" err="1"/>
              <a:t>policy</a:t>
            </a:r>
            <a:r>
              <a:rPr lang="fr-CA" dirty="0" err="1"/>
              <a:t>-</a:t>
            </a:r>
            <a:r>
              <a:rPr lang="fr-CA" i="1" dirty="0" err="1"/>
              <a:t>iteration</a:t>
            </a:r>
            <a:r>
              <a:rPr lang="fr-CA" dirty="0"/>
              <a:t> ne sont pas efficaces (espace d’états trop grand).  Il existe des approches approximatives par échantillonnage et des approches hiérarchique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Ces algorithmes supposent que nous avons un modèle. Ce sont des algorithmes de planification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d’apprentissage par renforcement sont fondés sur ces concepts pour apprendre la politique à partir d’interactions avec l’environnement.</a:t>
            </a:r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9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278"/>
          <p:cNvSpPr>
            <a:spLocks noChangeArrowheads="1"/>
          </p:cNvSpPr>
          <p:nvPr/>
        </p:nvSpPr>
        <p:spPr bwMode="auto">
          <a:xfrm>
            <a:off x="3894931" y="4584682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5" name="Rectangle 278"/>
          <p:cNvSpPr>
            <a:spLocks noChangeArrowheads="1"/>
          </p:cNvSpPr>
          <p:nvPr/>
        </p:nvSpPr>
        <p:spPr bwMode="auto">
          <a:xfrm>
            <a:off x="3956180" y="3521021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6" name="Rectangle 278"/>
          <p:cNvSpPr>
            <a:spLocks noChangeArrowheads="1"/>
          </p:cNvSpPr>
          <p:nvPr/>
        </p:nvSpPr>
        <p:spPr bwMode="auto">
          <a:xfrm>
            <a:off x="2523332" y="5166643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543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title"/>
          </p:nvPr>
        </p:nvSpPr>
        <p:spPr>
          <a:xfrm>
            <a:off x="227012" y="394693"/>
            <a:ext cx="8683625" cy="704601"/>
          </a:xfrm>
        </p:spPr>
        <p:txBody>
          <a:bodyPr/>
          <a:lstStyle/>
          <a:p>
            <a:pPr eaLnBrk="1" hangingPunct="1"/>
            <a:r>
              <a:rPr lang="fr-CA" altLang="en-US" dirty="0">
                <a:latin typeface="Arial" pitchFamily="34" charset="0"/>
                <a:ea typeface="ＭＳ Ｐゴシック" pitchFamily="34" charset="-128"/>
              </a:rPr>
              <a:t>Sujets couverts par le cours</a:t>
            </a:r>
          </a:p>
        </p:txBody>
      </p:sp>
      <p:sp>
        <p:nvSpPr>
          <p:cNvPr id="22533" name="Espace réservé du pied de page 13"/>
          <p:cNvSpPr>
            <a:spLocks noGrp="1"/>
          </p:cNvSpPr>
          <p:nvPr>
            <p:ph type="ftr" sz="quarter" idx="10"/>
          </p:nvPr>
        </p:nvSpPr>
        <p:spPr bwMode="auto">
          <a:xfrm>
            <a:off x="3695679" y="6350985"/>
            <a:ext cx="31582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de-DE" altLang="en-US">
                <a:latin typeface="Calibri" pitchFamily="34" charset="0"/>
              </a:rPr>
              <a:t>Hugo Larochelle et Froduald Kabanza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2534" name="Espace réservé du numéro de diapositive 14"/>
          <p:cNvSpPr>
            <a:spLocks noGrp="1"/>
          </p:cNvSpPr>
          <p:nvPr>
            <p:ph type="sldNum" sz="quarter" idx="11"/>
          </p:nvPr>
        </p:nvSpPr>
        <p:spPr bwMode="auto">
          <a:xfrm>
            <a:off x="7920037" y="6452325"/>
            <a:ext cx="744676" cy="23997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33ECBA33-07FD-491C-887E-917C796CBFBD}" type="slidenum">
              <a:rPr lang="en-US" altLang="en-US" smtClean="0">
                <a:latin typeface="Calibri" pitchFamily="34" charset="0"/>
              </a:rPr>
              <a:pPr/>
              <a:t>50</a:t>
            </a:fld>
            <a:endParaRPr lang="en-US" altLang="en-US" dirty="0">
              <a:latin typeface="Calibri" pitchFamily="34" charset="0"/>
            </a:endParaRPr>
          </a:p>
        </p:txBody>
      </p:sp>
      <p:sp>
        <p:nvSpPr>
          <p:cNvPr id="22532" name="Espace réservé de la date 12"/>
          <p:cNvSpPr>
            <a:spLocks noGrp="1"/>
          </p:cNvSpPr>
          <p:nvPr>
            <p:ph type="dt" sz="half" idx="12"/>
          </p:nvPr>
        </p:nvSpPr>
        <p:spPr bwMode="auto">
          <a:xfrm>
            <a:off x="315771" y="6396939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US" altLang="en-US">
                <a:latin typeface="Calibri" pitchFamily="34" charset="0"/>
              </a:rPr>
              <a:t>IFT 615</a:t>
            </a:r>
          </a:p>
        </p:txBody>
      </p:sp>
      <p:cxnSp>
        <p:nvCxnSpPr>
          <p:cNvPr id="24" name="Connecteur droit avec flèche 23"/>
          <p:cNvCxnSpPr>
            <a:cxnSpLocks noChangeShapeType="1"/>
            <a:stCxn id="9" idx="0"/>
          </p:cNvCxnSpPr>
          <p:nvPr/>
        </p:nvCxnSpPr>
        <p:spPr bwMode="auto">
          <a:xfrm flipV="1">
            <a:off x="4283732" y="3933600"/>
            <a:ext cx="179193" cy="40080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7" name="Connecteur droit avec flèche 46"/>
          <p:cNvCxnSpPr>
            <a:cxnSpLocks noChangeShapeType="1"/>
            <a:endCxn id="8" idx="2"/>
          </p:cNvCxnSpPr>
          <p:nvPr/>
        </p:nvCxnSpPr>
        <p:spPr bwMode="auto">
          <a:xfrm flipH="1" flipV="1">
            <a:off x="3129838" y="3909716"/>
            <a:ext cx="770044" cy="41029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5216" y="4334401"/>
            <a:ext cx="109703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9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gents </a:t>
            </a:r>
          </a:p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intelligents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86947" y="3393821"/>
            <a:ext cx="1434688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aisonnemen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logiqu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423523" y="3324941"/>
            <a:ext cx="141263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pprentissage 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automatique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065554" y="4410404"/>
            <a:ext cx="201025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Processus de décision </a:t>
            </a:r>
          </a:p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de </a:t>
            </a:r>
            <a:r>
              <a:rPr lang="fr-CA" sz="1600" dirty="0">
                <a:latin typeface="Calibri" pitchFamily="34" charset="0"/>
                <a:ea typeface="Malgun Gothic" pitchFamily="34" charset="-127"/>
              </a:rPr>
              <a:t>Markov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72152" y="5506962"/>
            <a:ext cx="1473545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Planification e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jeu compétitifs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492690" y="5324099"/>
            <a:ext cx="168151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echerche heuristique local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323675" y="4393951"/>
            <a:ext cx="1850526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Recherche heuristique globale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868712" y="5922460"/>
            <a:ext cx="1256754" cy="33855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Éthique et IA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954532" y="3339515"/>
            <a:ext cx="1388201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Raisonnement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probabiliste</a:t>
            </a:r>
            <a:endParaRPr lang="fr-FR" sz="1600" dirty="0">
              <a:latin typeface="+mn-lt"/>
              <a:ea typeface="+mn-ea"/>
            </a:endParaRPr>
          </a:p>
        </p:txBody>
      </p:sp>
      <p:cxnSp>
        <p:nvCxnSpPr>
          <p:cNvPr id="27" name="Connecteur droit avec flèche 26"/>
          <p:cNvCxnSpPr>
            <a:cxnSpLocks noChangeShapeType="1"/>
            <a:stCxn id="9" idx="3"/>
            <a:endCxn id="14" idx="1"/>
          </p:cNvCxnSpPr>
          <p:nvPr/>
        </p:nvCxnSpPr>
        <p:spPr bwMode="auto">
          <a:xfrm>
            <a:off x="4832247" y="4626789"/>
            <a:ext cx="491428" cy="5955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0" name="Connecteur droit avec flèche 29"/>
          <p:cNvCxnSpPr>
            <a:cxnSpLocks noChangeShapeType="1"/>
            <a:endCxn id="13" idx="1"/>
          </p:cNvCxnSpPr>
          <p:nvPr/>
        </p:nvCxnSpPr>
        <p:spPr bwMode="auto">
          <a:xfrm>
            <a:off x="4758243" y="4980513"/>
            <a:ext cx="734447" cy="635974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3" name="Connecteur droit avec flèche 32"/>
          <p:cNvCxnSpPr>
            <a:cxnSpLocks noChangeShapeType="1"/>
            <a:stCxn id="9" idx="2"/>
          </p:cNvCxnSpPr>
          <p:nvPr/>
        </p:nvCxnSpPr>
        <p:spPr bwMode="auto">
          <a:xfrm>
            <a:off x="4283732" y="4919176"/>
            <a:ext cx="102026" cy="97048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1" name="Connecteur droit avec flèche 40"/>
          <p:cNvCxnSpPr>
            <a:cxnSpLocks noChangeShapeType="1"/>
            <a:endCxn id="10" idx="3"/>
          </p:cNvCxnSpPr>
          <p:nvPr/>
        </p:nvCxnSpPr>
        <p:spPr bwMode="auto">
          <a:xfrm flipH="1">
            <a:off x="3075804" y="4675087"/>
            <a:ext cx="679854" cy="2770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4" name="Connecteur droit avec flèche 43"/>
          <p:cNvCxnSpPr>
            <a:cxnSpLocks noChangeShapeType="1"/>
          </p:cNvCxnSpPr>
          <p:nvPr/>
        </p:nvCxnSpPr>
        <p:spPr bwMode="auto">
          <a:xfrm flipH="1">
            <a:off x="2945697" y="4919176"/>
            <a:ext cx="1103426" cy="60835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88" name="Connecteur droit avec flèche 87"/>
          <p:cNvCxnSpPr>
            <a:cxnSpLocks noChangeShapeType="1"/>
          </p:cNvCxnSpPr>
          <p:nvPr/>
        </p:nvCxnSpPr>
        <p:spPr bwMode="auto">
          <a:xfrm flipV="1">
            <a:off x="4817071" y="3959538"/>
            <a:ext cx="813386" cy="39306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48" name="Rectangle 96">
            <a:extLst>
              <a:ext uri="{FF2B5EF4-FFF2-40B4-BE49-F238E27FC236}">
                <a16:creationId xmlns:a16="http://schemas.microsoft.com/office/drawing/2014/main" id="{BFB80F63-8F2A-4533-97C3-E8A2F9279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559" y="1241513"/>
            <a:ext cx="1767217" cy="46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rgbClr val="FF6600"/>
                </a:solidFill>
                <a:latin typeface="Calibri" panose="020F0502020204030204" pitchFamily="34" charset="0"/>
              </a:rPr>
              <a:t>Applications</a:t>
            </a:r>
            <a:endParaRPr lang="fr-FR" altLang="en-US" b="1" dirty="0">
              <a:solidFill>
                <a:srgbClr val="FF6600"/>
              </a:solidFill>
            </a:endParaRPr>
          </a:p>
        </p:txBody>
      </p:sp>
      <p:sp>
        <p:nvSpPr>
          <p:cNvPr id="49" name="Rectangle 96">
            <a:extLst>
              <a:ext uri="{FF2B5EF4-FFF2-40B4-BE49-F238E27FC236}">
                <a16:creationId xmlns:a16="http://schemas.microsoft.com/office/drawing/2014/main" id="{6263D7BB-937B-4ED3-AE74-64C49812C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5216" y="968343"/>
            <a:ext cx="3276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chemeClr val="accent1"/>
                </a:solidFill>
                <a:latin typeface="Calibri" panose="020F0502020204030204" pitchFamily="34" charset="0"/>
              </a:rPr>
              <a:t>Concepts et algorithmes</a:t>
            </a:r>
            <a:endParaRPr lang="fr-FR" altLang="en-US" b="1" dirty="0">
              <a:solidFill>
                <a:schemeClr val="accent1"/>
              </a:solidFill>
            </a:endParaRP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FAB8FEE-ABF2-4A01-B9AE-1C57245F009D}"/>
              </a:ext>
            </a:extLst>
          </p:cNvPr>
          <p:cNvGrpSpPr/>
          <p:nvPr/>
        </p:nvGrpSpPr>
        <p:grpSpPr>
          <a:xfrm>
            <a:off x="3129838" y="2015629"/>
            <a:ext cx="5534874" cy="1309312"/>
            <a:chOff x="1630018" y="2015628"/>
            <a:chExt cx="7093892" cy="1336751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9F5C7C8-A155-4511-99B5-F0C7044B8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4530" y="2015628"/>
              <a:ext cx="1579380" cy="59703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>
              <a:outerShdw blurRad="50800" dist="38100" dir="5400000" algn="t" rotWithShape="0">
                <a:srgbClr val="808080">
                  <a:alpha val="39999"/>
                </a:srgbClr>
              </a:outerShdw>
            </a:effec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CA" altLang="ko-KR" sz="1600" dirty="0">
                  <a:latin typeface="Calibri" charset="0"/>
                </a:rPr>
                <a:t>V</a:t>
              </a:r>
              <a:r>
                <a:rPr lang="fr-CA" altLang="ko-KR" sz="1600" dirty="0">
                  <a:latin typeface="Calibri" charset="0"/>
                  <a:ea typeface="+mn-ea"/>
                </a:rPr>
                <a:t>ision par </a:t>
              </a:r>
            </a:p>
            <a:p>
              <a:pPr algn="ctr">
                <a:defRPr/>
              </a:pPr>
              <a:r>
                <a:rPr lang="fr-CA" altLang="ko-KR" sz="1600" dirty="0">
                  <a:latin typeface="Calibri" charset="0"/>
                  <a:ea typeface="+mn-ea"/>
                </a:rPr>
                <a:t>ordinateur</a:t>
              </a:r>
              <a:endParaRPr lang="fr-FR" sz="1600" dirty="0">
                <a:latin typeface="+mn-lt"/>
                <a:ea typeface="+mn-ea"/>
              </a:endParaRP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190EDA56-222D-419F-BA7A-13282E10550F}"/>
                </a:ext>
              </a:extLst>
            </p:cNvPr>
            <p:cNvCxnSpPr>
              <a:cxnSpLocks/>
              <a:stCxn id="8" idx="0"/>
              <a:endCxn id="45" idx="0"/>
            </p:cNvCxnSpPr>
            <p:nvPr/>
          </p:nvCxnSpPr>
          <p:spPr>
            <a:xfrm rot="5400000" flipH="1" flipV="1">
              <a:off x="4113744" y="-468098"/>
              <a:ext cx="1336751" cy="6304203"/>
            </a:xfrm>
            <a:prstGeom prst="curvedConnector3">
              <a:avLst>
                <a:gd name="adj1" fmla="val 117460"/>
              </a:avLst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9" name="Rectangle 28">
            <a:extLst>
              <a:ext uri="{FF2B5EF4-FFF2-40B4-BE49-F238E27FC236}">
                <a16:creationId xmlns:a16="http://schemas.microsoft.com/office/drawing/2014/main" id="{30C3C5B1-5776-4650-8EF8-E56C7045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7748" y="3157044"/>
            <a:ext cx="1508233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 err="1">
                <a:latin typeface="Calibri" charset="0"/>
              </a:rPr>
              <a:t>Traitemen</a:t>
            </a:r>
            <a:r>
              <a:rPr lang="fr-FR" altLang="ko-KR" sz="1600" dirty="0"/>
              <a:t>t du</a:t>
            </a:r>
          </a:p>
          <a:p>
            <a:pPr algn="ctr">
              <a:defRPr/>
            </a:pPr>
            <a:r>
              <a:rPr lang="fr-FR" altLang="ko-KR" sz="1600" dirty="0">
                <a:latin typeface="Calibri" charset="0"/>
              </a:rPr>
              <a:t>Langage naturel</a:t>
            </a:r>
          </a:p>
        </p:txBody>
      </p:sp>
      <p:cxnSp>
        <p:nvCxnSpPr>
          <p:cNvPr id="31" name="Connector: Curved 30">
            <a:extLst>
              <a:ext uri="{FF2B5EF4-FFF2-40B4-BE49-F238E27FC236}">
                <a16:creationId xmlns:a16="http://schemas.microsoft.com/office/drawing/2014/main" id="{C0636592-C669-454E-BACB-0C0B57088A92}"/>
              </a:ext>
            </a:extLst>
          </p:cNvPr>
          <p:cNvCxnSpPr>
            <a:cxnSpLocks/>
            <a:endCxn id="29" idx="1"/>
          </p:cNvCxnSpPr>
          <p:nvPr/>
        </p:nvCxnSpPr>
        <p:spPr>
          <a:xfrm rot="16200000" flipH="1">
            <a:off x="6373609" y="2475292"/>
            <a:ext cx="1591419" cy="35685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120F8457-23DB-42D2-ACD3-C9355AD6FD58}"/>
              </a:ext>
            </a:extLst>
          </p:cNvPr>
          <p:cNvCxnSpPr>
            <a:cxnSpLocks/>
            <a:stCxn id="16" idx="0"/>
          </p:cNvCxnSpPr>
          <p:nvPr/>
        </p:nvCxnSpPr>
        <p:spPr>
          <a:xfrm rot="5400000" flipH="1" flipV="1">
            <a:off x="5427176" y="1745054"/>
            <a:ext cx="815918" cy="2373004"/>
          </a:xfrm>
          <a:prstGeom prst="curvedConnector2">
            <a:avLst/>
          </a:prstGeom>
          <a:ln w="9525">
            <a:solidFill>
              <a:schemeClr val="accent6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05D5B856-D4F5-4D9F-9A20-B3F063FD325C}"/>
              </a:ext>
            </a:extLst>
          </p:cNvPr>
          <p:cNvSpPr/>
          <p:nvPr/>
        </p:nvSpPr>
        <p:spPr bwMode="auto">
          <a:xfrm>
            <a:off x="376348" y="1511500"/>
            <a:ext cx="3420594" cy="1077218"/>
          </a:xfrm>
          <a:prstGeom prst="rect">
            <a:avLst/>
          </a:prstGeom>
          <a:ln/>
          <a:scene3d>
            <a:camera prst="obliqueTopLef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ü"/>
              <a:defRPr/>
            </a:pPr>
            <a:r>
              <a:rPr lang="fr-CA" altLang="ko-KR" sz="1600" dirty="0">
                <a:solidFill>
                  <a:schemeClr val="tx1"/>
                </a:solidFill>
              </a:rPr>
              <a:t>avec les processus de décision markoviens, on ajoute le concept de décision/politique au raisonnement probabiliste (RBD)</a:t>
            </a:r>
            <a:endParaRPr lang="fr-CA" sz="1600" b="1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FF0EBAE-6C45-4094-9C81-804547D061DF}"/>
              </a:ext>
            </a:extLst>
          </p:cNvPr>
          <p:cNvCxnSpPr>
            <a:cxnSpLocks/>
            <a:endCxn id="32" idx="2"/>
          </p:cNvCxnSpPr>
          <p:nvPr/>
        </p:nvCxnSpPr>
        <p:spPr>
          <a:xfrm flipV="1">
            <a:off x="1065554" y="2588718"/>
            <a:ext cx="1021091" cy="1821686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6DB008C-2800-4EC5-86B9-DB086314FB1E}"/>
              </a:ext>
            </a:extLst>
          </p:cNvPr>
          <p:cNvCxnSpPr>
            <a:cxnSpLocks/>
          </p:cNvCxnSpPr>
          <p:nvPr/>
        </p:nvCxnSpPr>
        <p:spPr>
          <a:xfrm flipH="1" flipV="1">
            <a:off x="2539540" y="2577718"/>
            <a:ext cx="1408269" cy="75248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MDP pour quel type d’agents?</a:t>
            </a:r>
          </a:p>
        </p:txBody>
      </p:sp>
      <p:sp>
        <p:nvSpPr>
          <p:cNvPr id="72706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en-US" sz="1400">
                <a:latin typeface="Calibri" charset="0"/>
                <a:ea typeface="ＭＳ Ｐゴシック" charset="0"/>
                <a:cs typeface="ＭＳ Ｐゴシック" charset="0"/>
              </a:rPr>
              <a:t>IFT 615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7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de-DE" sz="1400">
                <a:latin typeface="Calibri" charset="0"/>
                <a:ea typeface="ＭＳ Ｐゴシック" charset="0"/>
                <a:cs typeface="ＭＳ Ｐゴシック" charset="0"/>
              </a:rPr>
              <a:t>Hugo Larochelle et Froduald Kabanza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8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fld id="{5BFE5584-F8D1-8846-B4E5-B1283EACE69B}" type="slidenum">
              <a:rPr lang="fr-CA" sz="1400">
                <a:latin typeface="Calibri" charset="0"/>
                <a:ea typeface="ＭＳ Ｐゴシック" charset="0"/>
                <a:cs typeface="ＭＳ Ｐゴシック" charset="0"/>
              </a:rPr>
              <a:pPr eaLnBrk="1" hangingPunct="1"/>
              <a:t>51</a:t>
            </a:fld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13" name="Rectangle 11"/>
          <p:cNvSpPr>
            <a:spLocks noChangeArrowheads="1"/>
          </p:cNvSpPr>
          <p:nvPr/>
        </p:nvSpPr>
        <p:spPr bwMode="auto">
          <a:xfrm>
            <a:off x="1708150" y="1431925"/>
            <a:ext cx="157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Simple reflex</a:t>
            </a:r>
            <a:endParaRPr lang="fr-FR" sz="2000" b="1"/>
          </a:p>
        </p:txBody>
      </p:sp>
      <p:sp>
        <p:nvSpPr>
          <p:cNvPr id="72714" name="Rectangle 12"/>
          <p:cNvSpPr>
            <a:spLocks noChangeArrowheads="1"/>
          </p:cNvSpPr>
          <p:nvPr/>
        </p:nvSpPr>
        <p:spPr bwMode="auto">
          <a:xfrm>
            <a:off x="5537200" y="1446213"/>
            <a:ext cx="2255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Model-based reflex</a:t>
            </a:r>
            <a:endParaRPr lang="fr-FR" sz="2000" b="1"/>
          </a:p>
        </p:txBody>
      </p:sp>
      <p:sp>
        <p:nvSpPr>
          <p:cNvPr id="72715" name="Rectangle 13"/>
          <p:cNvSpPr>
            <a:spLocks noChangeArrowheads="1"/>
          </p:cNvSpPr>
          <p:nvPr/>
        </p:nvSpPr>
        <p:spPr bwMode="auto">
          <a:xfrm>
            <a:off x="1774825" y="3898900"/>
            <a:ext cx="138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Goal-based</a:t>
            </a:r>
            <a:endParaRPr lang="fr-FR" sz="2000" b="1"/>
          </a:p>
        </p:txBody>
      </p:sp>
      <p:sp>
        <p:nvSpPr>
          <p:cNvPr id="72716" name="Rectangle 14"/>
          <p:cNvSpPr>
            <a:spLocks noChangeArrowheads="1"/>
          </p:cNvSpPr>
          <p:nvPr/>
        </p:nvSpPr>
        <p:spPr bwMode="auto">
          <a:xfrm>
            <a:off x="5897563" y="3925888"/>
            <a:ext cx="1462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Utiliy-based</a:t>
            </a:r>
            <a:endParaRPr lang="fr-FR" sz="2000" b="1"/>
          </a:p>
        </p:txBody>
      </p:sp>
      <p:sp>
        <p:nvSpPr>
          <p:cNvPr id="17" name="Rectangle à coins arrondis 16"/>
          <p:cNvSpPr/>
          <p:nvPr/>
        </p:nvSpPr>
        <p:spPr bwMode="auto">
          <a:xfrm>
            <a:off x="4962525" y="3970461"/>
            <a:ext cx="3508375" cy="2411412"/>
          </a:xfrm>
          <a:prstGeom prst="roundRect">
            <a:avLst/>
          </a:prstGeom>
          <a:noFill/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E0D2AD47-36E6-4A62-8B03-F8229CE525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566" y="1758950"/>
            <a:ext cx="3113967" cy="19644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FB63B32-CA87-471F-9889-6A7D18CAE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501" y="1855204"/>
            <a:ext cx="2937236" cy="184937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4A73333-0969-4F40-9A40-2B989F80C1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798" y="4432951"/>
            <a:ext cx="3262154" cy="206149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4048CCC-011D-4BFE-851F-5664F64AB1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6501" y="4385260"/>
            <a:ext cx="3095976" cy="1974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4126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Vous devriez être capable de...</a:t>
            </a:r>
            <a:endParaRPr lang="fr-CA">
              <a:latin typeface="Arial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00188"/>
            <a:ext cx="8229600" cy="4525962"/>
          </a:xfrm>
        </p:spPr>
        <p:txBody>
          <a:bodyPr/>
          <a:lstStyle/>
          <a:p>
            <a:pPr eaLnBrk="1" hangingPunct="1"/>
            <a:r>
              <a:rPr lang="fr-CA" dirty="0"/>
              <a:t>Donner la définition d</a:t>
            </a:r>
            <a:r>
              <a:rPr lang="fr-CA" altLang="fr-FR" dirty="0"/>
              <a:t>’</a:t>
            </a:r>
            <a:r>
              <a:rPr lang="fr-CA" dirty="0"/>
              <a:t>un processus de décision markovien</a:t>
            </a:r>
          </a:p>
          <a:p>
            <a:pPr lvl="1" eaLnBrk="1" hangingPunct="1"/>
            <a:r>
              <a:rPr lang="fr-CA" dirty="0"/>
              <a:t>espace d</a:t>
            </a:r>
            <a:r>
              <a:rPr lang="fr-CA" altLang="fr-FR" dirty="0"/>
              <a:t>’</a:t>
            </a:r>
            <a:r>
              <a:rPr lang="fr-CA" dirty="0"/>
              <a:t>états</a:t>
            </a:r>
          </a:p>
          <a:p>
            <a:pPr lvl="1" eaLnBrk="1" hangingPunct="1"/>
            <a:r>
              <a:rPr lang="fr-CA" dirty="0"/>
              <a:t>actions</a:t>
            </a:r>
          </a:p>
          <a:p>
            <a:pPr lvl="1" eaLnBrk="1" hangingPunct="1"/>
            <a:r>
              <a:rPr lang="fr-CA" dirty="0"/>
              <a:t>modèle de transition</a:t>
            </a:r>
          </a:p>
          <a:p>
            <a:pPr lvl="1" eaLnBrk="1" hangingPunct="1"/>
            <a:r>
              <a:rPr lang="fr-CA" dirty="0"/>
              <a:t>fonction de récompense</a:t>
            </a:r>
          </a:p>
          <a:p>
            <a:pPr lvl="1" eaLnBrk="1" hangingPunct="1"/>
            <a:r>
              <a:rPr lang="fr-CA" dirty="0"/>
              <a:t>décisions</a:t>
            </a:r>
          </a:p>
          <a:p>
            <a:pPr lvl="1" eaLnBrk="1" hangingPunct="1"/>
            <a:r>
              <a:rPr lang="fr-CA" dirty="0"/>
              <a:t>plan/politique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/>
              <a:t>value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 err="1"/>
              <a:t>policy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i="1" dirty="0"/>
          </a:p>
          <a:p>
            <a:pPr eaLnBrk="1" hangingPunct="1"/>
            <a:r>
              <a:rPr lang="fr-CA" dirty="0"/>
              <a:t>Expliquer </a:t>
            </a:r>
            <a:r>
              <a:rPr lang="fr-CA" i="1" dirty="0" err="1"/>
              <a:t>asynchronous</a:t>
            </a:r>
            <a:r>
              <a:rPr lang="fr-CA" i="1" dirty="0"/>
              <a:t> </a:t>
            </a:r>
            <a:r>
              <a:rPr lang="fr-CA" i="1" dirty="0" err="1"/>
              <a:t>policy</a:t>
            </a:r>
            <a:r>
              <a:rPr lang="fr-CA" i="1" dirty="0"/>
              <a:t> </a:t>
            </a:r>
            <a:r>
              <a:rPr lang="fr-CA" i="1" dirty="0" err="1"/>
              <a:t>iteration</a:t>
            </a:r>
            <a:endParaRPr lang="fr-CA" i="1" dirty="0"/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2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dirty="0">
                <a:latin typeface="Arial" pitchFamily="34" charset="0"/>
              </a:rPr>
              <a:t>Exemples</a:t>
            </a:r>
            <a:endParaRPr lang="fr-CA" dirty="0">
              <a:latin typeface="Arial" pitchFamily="34" charset="0"/>
            </a:endParaRPr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3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9E377C-33BB-4FA5-9433-B754D21CD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89436"/>
            <a:ext cx="8419605" cy="48858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C92EFB-DDC6-47C6-9AB8-66E1593D76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6379" y="306912"/>
            <a:ext cx="995423" cy="850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0069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 </a:t>
            </a:r>
            <a:r>
              <a:rPr lang="fr-CA" dirty="0"/>
              <a:t>       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3), on conclut que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-1 / -0.5 = 2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2), on conclut que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.5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1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1), on conclut que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= 0.4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/ 0.9 = 4/9</a:t>
            </a:r>
          </a:p>
        </p:txBody>
      </p:sp>
      <p:sp>
        <p:nvSpPr>
          <p:cNvPr id="604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04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042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0E26CD7-82B7-4457-A153-42C27E6A85CB}" type="slidenum">
              <a:rPr lang="en-US" altLang="ko-KR" sz="1400">
                <a:latin typeface="Calibri" pitchFamily="34" charset="0"/>
              </a:rPr>
              <a:pPr eaLnBrk="1" hangingPunct="1"/>
              <a:t>54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Approche alternative: on écrit sous forme matricielle b = A u, où</a:t>
            </a:r>
            <a:br>
              <a:rPr lang="fr-CA" dirty="0"/>
            </a:br>
            <a:br>
              <a:rPr lang="fr-CA" dirty="0"/>
            </a:br>
            <a:br>
              <a:rPr lang="fr-CA" dirty="0"/>
            </a:br>
            <a:r>
              <a:rPr lang="fr-CA" dirty="0"/>
              <a:t>A = 						b =                        u =  </a:t>
            </a:r>
          </a:p>
        </p:txBody>
      </p:sp>
      <p:sp>
        <p:nvSpPr>
          <p:cNvPr id="624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24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24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3EE3DED-6304-4F9A-B031-9A31E8649D16}" type="slidenum">
              <a:rPr lang="en-US" altLang="ko-KR" sz="1400">
                <a:latin typeface="Calibri" pitchFamily="34" charset="0"/>
              </a:rPr>
              <a:pPr eaLnBrk="1" hangingPunct="1"/>
              <a:t>55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/>
        </p:nvGraphicFramePr>
        <p:xfrm>
          <a:off x="1331913" y="4724400"/>
          <a:ext cx="180022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-0.9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.4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Parenthèses 2"/>
          <p:cNvSpPr>
            <a:spLocks noChangeArrowheads="1"/>
          </p:cNvSpPr>
          <p:nvPr/>
        </p:nvSpPr>
        <p:spPr bwMode="auto">
          <a:xfrm>
            <a:off x="1331913" y="4652963"/>
            <a:ext cx="1871662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0" name="Tableau 9"/>
          <p:cNvGraphicFramePr>
            <a:graphicFrameLocks noGrp="1"/>
          </p:cNvGraphicFramePr>
          <p:nvPr/>
        </p:nvGraphicFramePr>
        <p:xfrm>
          <a:off x="4140200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arenthèses 8"/>
          <p:cNvSpPr>
            <a:spLocks noChangeArrowheads="1"/>
          </p:cNvSpPr>
          <p:nvPr/>
        </p:nvSpPr>
        <p:spPr bwMode="auto">
          <a:xfrm>
            <a:off x="4211638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2" name="Tableau 11"/>
          <p:cNvGraphicFramePr>
            <a:graphicFrameLocks noGrp="1"/>
          </p:cNvGraphicFramePr>
          <p:nvPr/>
        </p:nvGraphicFramePr>
        <p:xfrm>
          <a:off x="5795963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i="1" dirty="0">
                          <a:solidFill>
                            <a:schemeClr val="tx1"/>
                          </a:solidFill>
                        </a:rPr>
                        <a:t>u</a:t>
                      </a:r>
                      <a:r>
                        <a:rPr lang="fr-CA" sz="1800" b="0" baseline="-25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2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Parenthèses 12"/>
          <p:cNvSpPr>
            <a:spLocks noChangeArrowheads="1"/>
          </p:cNvSpPr>
          <p:nvPr/>
        </p:nvSpPr>
        <p:spPr bwMode="auto">
          <a:xfrm>
            <a:off x="5867400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Suffit alors d</a:t>
            </a:r>
            <a:r>
              <a:rPr lang="fr-CA" altLang="fr-FR" dirty="0"/>
              <a:t>’</a:t>
            </a:r>
            <a:r>
              <a:rPr lang="fr-CA" dirty="0"/>
              <a:t>inverser A pour obtenir v = A</a:t>
            </a:r>
            <a:r>
              <a:rPr lang="fr-CA" baseline="30000" dirty="0"/>
              <a:t>-1 </a:t>
            </a:r>
            <a:r>
              <a:rPr lang="fr-CA" dirty="0"/>
              <a:t>b</a:t>
            </a:r>
          </a:p>
          <a:p>
            <a:pPr marL="741363" lvl="1" eaLnBrk="1" hangingPunct="1">
              <a:spcBef>
                <a:spcPts val="25"/>
              </a:spcBef>
            </a:pPr>
            <a:r>
              <a:rPr lang="fr-CA" dirty="0"/>
              <a:t>on peut utiliser une librairie d</a:t>
            </a:r>
            <a:r>
              <a:rPr lang="fr-CA" altLang="fr-FR" dirty="0"/>
              <a:t>’</a:t>
            </a:r>
            <a:r>
              <a:rPr lang="fr-CA" dirty="0"/>
              <a:t>algèbre linéaire (ex.: </a:t>
            </a:r>
            <a:r>
              <a:rPr lang="fr-CA" dirty="0" err="1"/>
              <a:t>Numpy</a:t>
            </a:r>
            <a:r>
              <a:rPr lang="fr-CA" dirty="0"/>
              <a:t> en Python):</a:t>
            </a:r>
            <a:br>
              <a:rPr lang="fr-CA" dirty="0"/>
            </a:br>
            <a:br>
              <a:rPr lang="fr-CA" sz="800" dirty="0"/>
            </a:br>
            <a:r>
              <a:rPr lang="fr-CA" sz="1400" dirty="0">
                <a:latin typeface="Monaco" charset="0"/>
              </a:rPr>
              <a:t>&gt;&gt;&gt; </a:t>
            </a:r>
            <a:r>
              <a:rPr lang="en-US" sz="1400" dirty="0">
                <a:latin typeface="Monaco" charset="0"/>
              </a:rPr>
              <a:t>A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[-0.9,0.4,0],[0,-1,0.5],[0,0,-0.5]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b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0,0,-1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</a:t>
            </a:r>
            <a:r>
              <a:rPr lang="pl-PL" sz="1400" dirty="0">
                <a:latin typeface="Monaco" charset="0"/>
              </a:rPr>
              <a:t>Ainv = numpy.linalg.inv(A)</a:t>
            </a:r>
            <a:br>
              <a:rPr lang="pl-PL" sz="1400" dirty="0">
                <a:latin typeface="Monaco" charset="0"/>
              </a:rPr>
            </a:br>
            <a:r>
              <a:rPr lang="pl-PL" sz="1400" dirty="0">
                <a:latin typeface="Monaco" charset="0"/>
              </a:rPr>
              <a:t>&gt;&gt;&gt; </a:t>
            </a:r>
            <a:r>
              <a:rPr lang="da-DK" sz="1400" dirty="0">
                <a:latin typeface="Monaco" charset="0"/>
              </a:rPr>
              <a:t>u = numpy.dot(Ainv,b)</a:t>
            </a:r>
            <a:br>
              <a:rPr lang="da-DK" sz="1400" dirty="0">
                <a:latin typeface="Monaco" charset="0"/>
              </a:rPr>
            </a:br>
            <a:r>
              <a:rPr lang="da-DK" sz="1400" dirty="0">
                <a:latin typeface="Monaco" charset="0"/>
              </a:rPr>
              <a:t>&gt;&gt;&gt; print u</a:t>
            </a:r>
            <a:br>
              <a:rPr lang="da-DK" sz="1400" dirty="0">
                <a:latin typeface="Monaco" charset="0"/>
              </a:rPr>
            </a:br>
            <a:r>
              <a:rPr lang="fr-FR" sz="1400" dirty="0">
                <a:latin typeface="Monaco" charset="0"/>
              </a:rPr>
              <a:t>[ 0.44444444  1.          2.        ]</a:t>
            </a:r>
            <a:br>
              <a:rPr lang="da-DK" sz="1400" dirty="0">
                <a:latin typeface="Monaco" charset="0"/>
              </a:rPr>
            </a:br>
            <a:endParaRPr lang="fr-CA" sz="1400" dirty="0">
              <a:latin typeface="Monaco" charset="0"/>
            </a:endParaRPr>
          </a:p>
        </p:txBody>
      </p:sp>
      <p:sp>
        <p:nvSpPr>
          <p:cNvPr id="6451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451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451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29B54B4-6E9C-464A-BF73-BBF14DE27900}" type="slidenum">
              <a:rPr lang="en-US" altLang="ko-KR" sz="1400">
                <a:latin typeface="Calibri" pitchFamily="34" charset="0"/>
              </a:rPr>
              <a:pPr eaLnBrk="1" hangingPunct="1"/>
              <a:t>5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6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20" name="Straight Arrow Connector 119"/>
          <p:cNvCxnSpPr/>
          <p:nvPr/>
        </p:nvCxnSpPr>
        <p:spPr>
          <a:xfrm flipH="1">
            <a:off x="6012712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 flipH="1">
            <a:off x="5748006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211" name="Straight Arrow Connector 210"/>
          <p:cNvCxnSpPr/>
          <p:nvPr/>
        </p:nvCxnSpPr>
        <p:spPr>
          <a:xfrm flipH="1">
            <a:off x="6017773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Arrow Connector 211"/>
          <p:cNvCxnSpPr/>
          <p:nvPr/>
        </p:nvCxnSpPr>
        <p:spPr>
          <a:xfrm flipH="1">
            <a:off x="5753067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86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87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8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9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07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28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29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30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3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05591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812628" y="1943229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7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113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14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15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16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Oval 307"/>
          <p:cNvSpPr>
            <a:spLocks noChangeArrowheads="1"/>
          </p:cNvSpPr>
          <p:nvPr/>
        </p:nvSpPr>
        <p:spPr bwMode="auto">
          <a:xfrm>
            <a:off x="5957888" y="2278019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6" name="Oval 307"/>
          <p:cNvSpPr>
            <a:spLocks noChangeArrowheads="1"/>
          </p:cNvSpPr>
          <p:nvPr/>
        </p:nvSpPr>
        <p:spPr bwMode="auto">
          <a:xfrm>
            <a:off x="6186488" y="1936141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7" name="Oval 307"/>
          <p:cNvSpPr>
            <a:spLocks noChangeArrowheads="1"/>
          </p:cNvSpPr>
          <p:nvPr/>
        </p:nvSpPr>
        <p:spPr bwMode="auto">
          <a:xfrm>
            <a:off x="6175824" y="2563813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8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58561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755" y="92869"/>
            <a:ext cx="7955669" cy="956469"/>
          </a:xfrm>
          <a:noFill/>
        </p:spPr>
        <p:txBody>
          <a:bodyPr/>
          <a:lstStyle/>
          <a:p>
            <a:r>
              <a:rPr lang="fr-CA" altLang="en-US" dirty="0"/>
              <a:t>Type d’environnement</a:t>
            </a:r>
          </a:p>
        </p:txBody>
      </p:sp>
      <p:grpSp>
        <p:nvGrpSpPr>
          <p:cNvPr id="1623043" name="Group 3"/>
          <p:cNvGrpSpPr>
            <a:grpSpLocks/>
          </p:cNvGrpSpPr>
          <p:nvPr/>
        </p:nvGrpSpPr>
        <p:grpSpPr bwMode="auto">
          <a:xfrm>
            <a:off x="3628905" y="2905570"/>
            <a:ext cx="2133600" cy="1219200"/>
            <a:chOff x="2544" y="2064"/>
            <a:chExt cx="1344" cy="768"/>
          </a:xfrm>
        </p:grpSpPr>
        <p:sp>
          <p:nvSpPr>
            <p:cNvPr id="1623044" name="AutoShape 4"/>
            <p:cNvSpPr>
              <a:spLocks noChangeArrowheads="1"/>
            </p:cNvSpPr>
            <p:nvPr/>
          </p:nvSpPr>
          <p:spPr bwMode="auto">
            <a:xfrm>
              <a:off x="2544" y="2064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dirty="0"/>
            </a:p>
          </p:txBody>
        </p:sp>
        <p:sp>
          <p:nvSpPr>
            <p:cNvPr id="1623045" name="Rectangle 5"/>
            <p:cNvSpPr>
              <a:spLocks noChangeArrowheads="1"/>
            </p:cNvSpPr>
            <p:nvPr/>
          </p:nvSpPr>
          <p:spPr bwMode="auto">
            <a:xfrm>
              <a:off x="2688" y="2256"/>
              <a:ext cx="1104" cy="4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20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20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623046" name="Object 6"/>
          <p:cNvGraphicFramePr>
            <a:graphicFrameLocks noChangeAspect="1"/>
          </p:cNvGraphicFramePr>
          <p:nvPr/>
        </p:nvGraphicFramePr>
        <p:xfrm>
          <a:off x="3419355" y="4160838"/>
          <a:ext cx="16573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623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355" y="4160838"/>
                        <a:ext cx="16573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23047" name="AutoShape 7"/>
          <p:cNvCxnSpPr>
            <a:cxnSpLocks noChangeShapeType="1"/>
            <a:stCxn id="1623053" idx="1"/>
          </p:cNvCxnSpPr>
          <p:nvPr/>
        </p:nvCxnSpPr>
        <p:spPr bwMode="auto">
          <a:xfrm rot="10800000" flipH="1" flipV="1">
            <a:off x="2667000" y="2298140"/>
            <a:ext cx="608856" cy="3723692"/>
          </a:xfrm>
          <a:prstGeom prst="bentConnector4">
            <a:avLst>
              <a:gd name="adj1" fmla="val -128354"/>
              <a:gd name="adj2" fmla="val 100261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3048" name="Text Box 8"/>
          <p:cNvSpPr txBox="1">
            <a:spLocks noChangeArrowheads="1"/>
          </p:cNvSpPr>
          <p:nvPr/>
        </p:nvSpPr>
        <p:spPr bwMode="auto">
          <a:xfrm>
            <a:off x="1979711" y="5539048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 dirty="0"/>
              <a:t>Percepts</a:t>
            </a:r>
          </a:p>
        </p:txBody>
      </p:sp>
      <p:sp>
        <p:nvSpPr>
          <p:cNvPr id="1623049" name="Text Box 9"/>
          <p:cNvSpPr txBox="1">
            <a:spLocks noChangeArrowheads="1"/>
          </p:cNvSpPr>
          <p:nvPr/>
        </p:nvSpPr>
        <p:spPr bwMode="auto">
          <a:xfrm>
            <a:off x="5471319" y="5464620"/>
            <a:ext cx="1096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/>
              <a:t>Actions</a:t>
            </a:r>
          </a:p>
        </p:txBody>
      </p:sp>
      <p:sp>
        <p:nvSpPr>
          <p:cNvPr id="1623050" name="Line 10"/>
          <p:cNvSpPr>
            <a:spLocks noChangeShapeType="1"/>
          </p:cNvSpPr>
          <p:nvPr/>
        </p:nvSpPr>
        <p:spPr bwMode="auto">
          <a:xfrm>
            <a:off x="5465924" y="6021832"/>
            <a:ext cx="137159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1" name="Line 11"/>
          <p:cNvSpPr>
            <a:spLocks noChangeShapeType="1"/>
          </p:cNvSpPr>
          <p:nvPr/>
        </p:nvSpPr>
        <p:spPr bwMode="auto">
          <a:xfrm flipV="1">
            <a:off x="6837524" y="2298140"/>
            <a:ext cx="0" cy="37236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2" name="Line 12"/>
          <p:cNvSpPr>
            <a:spLocks noChangeShapeType="1"/>
          </p:cNvSpPr>
          <p:nvPr/>
        </p:nvSpPr>
        <p:spPr bwMode="auto">
          <a:xfrm flipH="1">
            <a:off x="6019799" y="229814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3" name="Rectangle 13"/>
          <p:cNvSpPr>
            <a:spLocks noChangeArrowheads="1"/>
          </p:cNvSpPr>
          <p:nvPr/>
        </p:nvSpPr>
        <p:spPr bwMode="auto">
          <a:xfrm>
            <a:off x="2667000" y="1851048"/>
            <a:ext cx="3352800" cy="894184"/>
          </a:xfrm>
          <a:prstGeom prst="rect">
            <a:avLst/>
          </a:prstGeom>
          <a:solidFill>
            <a:srgbClr val="80008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800" i="1" dirty="0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1623054" name="Rectangle 22"/>
          <p:cNvSpPr>
            <a:spLocks noChangeArrowheads="1"/>
          </p:cNvSpPr>
          <p:nvPr/>
        </p:nvSpPr>
        <p:spPr bwMode="auto">
          <a:xfrm>
            <a:off x="3032850" y="1053437"/>
            <a:ext cx="278602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Statique </a:t>
            </a: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Dynamique</a:t>
            </a:r>
          </a:p>
        </p:txBody>
      </p:sp>
      <p:sp>
        <p:nvSpPr>
          <p:cNvPr id="1623056" name="Rectangle 24"/>
          <p:cNvSpPr>
            <a:spLocks noChangeArrowheads="1"/>
          </p:cNvSpPr>
          <p:nvPr/>
        </p:nvSpPr>
        <p:spPr bwMode="auto">
          <a:xfrm>
            <a:off x="38897" y="2722563"/>
            <a:ext cx="1804982" cy="178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Observabilité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Complète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 Partielle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Aucune</a:t>
            </a:r>
          </a:p>
        </p:txBody>
      </p:sp>
      <p:sp>
        <p:nvSpPr>
          <p:cNvPr id="1623057" name="Rectangle 25"/>
          <p:cNvSpPr>
            <a:spLocks noChangeArrowheads="1"/>
          </p:cNvSpPr>
          <p:nvPr/>
        </p:nvSpPr>
        <p:spPr bwMode="auto">
          <a:xfrm>
            <a:off x="293774" y="4693279"/>
            <a:ext cx="1295227" cy="122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Capteurs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Parfaits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Bruités</a:t>
            </a:r>
          </a:p>
        </p:txBody>
      </p:sp>
      <p:sp>
        <p:nvSpPr>
          <p:cNvPr id="1623058" name="Rectangle 26"/>
          <p:cNvSpPr>
            <a:spLocks noChangeArrowheads="1"/>
          </p:cNvSpPr>
          <p:nvPr/>
        </p:nvSpPr>
        <p:spPr bwMode="auto">
          <a:xfrm>
            <a:off x="7068836" y="4239070"/>
            <a:ext cx="1824219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Déterminis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latin typeface="Arial" charset="0"/>
              </a:rPr>
              <a:t> Stochastiques</a:t>
            </a:r>
          </a:p>
        </p:txBody>
      </p:sp>
      <p:sp>
        <p:nvSpPr>
          <p:cNvPr id="1623061" name="Rectangle 29"/>
          <p:cNvSpPr>
            <a:spLocks noChangeArrowheads="1"/>
          </p:cNvSpPr>
          <p:nvPr/>
        </p:nvSpPr>
        <p:spPr bwMode="auto">
          <a:xfrm>
            <a:off x="7068836" y="3068960"/>
            <a:ext cx="1375378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Discrè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 Continues</a:t>
            </a:r>
          </a:p>
        </p:txBody>
      </p:sp>
      <p:sp>
        <p:nvSpPr>
          <p:cNvPr id="1623062" name="Rectangle 30"/>
          <p:cNvSpPr>
            <a:spLocks noChangeArrowheads="1"/>
          </p:cNvSpPr>
          <p:nvPr/>
        </p:nvSpPr>
        <p:spPr bwMode="auto">
          <a:xfrm>
            <a:off x="2926971" y="1407597"/>
            <a:ext cx="306815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révisible vs. </a:t>
            </a:r>
            <a:r>
              <a:rPr lang="fr-CA" altLang="en-US" sz="1800" b="1" dirty="0">
                <a:latin typeface="Arial" charset="0"/>
              </a:rPr>
              <a:t>Imprévisibl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T 615</a:t>
            </a:r>
            <a:endParaRPr lang="en-US" altLang="ko-KR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ko-KR"/>
              <a:t>Hugo Larochelle et Froduald Kabanza</a:t>
            </a:r>
            <a:endParaRPr lang="en-US" altLang="ko-KR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E057C-D0E2-4BE7-A072-C88259B98EA7}" type="slidenum">
              <a:rPr lang="ko-KR" altLang="en-US" smtClean="0"/>
              <a:pPr/>
              <a:t>8</a:t>
            </a:fld>
            <a:endParaRPr lang="en-US" altLang="ko-KR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7194671" y="2554568"/>
            <a:ext cx="1123707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Actions</a:t>
            </a:r>
          </a:p>
        </p:txBody>
      </p:sp>
    </p:spTree>
    <p:extLst>
      <p:ext uri="{BB962C8B-B14F-4D97-AF65-F5344CB8AC3E}">
        <p14:creationId xmlns:p14="http://schemas.microsoft.com/office/powerpoint/2010/main" val="270392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AAF25184-86E4-4203-9606-46838F722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169" y="1340172"/>
            <a:ext cx="7875606" cy="5023457"/>
          </a:xfrm>
          <a:prstGeom prst="rect">
            <a:avLst/>
          </a:prstGeom>
        </p:spPr>
      </p:pic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003" y="28024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Utility-</a:t>
            </a:r>
            <a:r>
              <a:rPr lang="fr-CA" dirty="0" err="1">
                <a:latin typeface="Arial" pitchFamily="34" charset="0"/>
              </a:rPr>
              <a:t>based</a:t>
            </a:r>
            <a:r>
              <a:rPr lang="fr-CA" dirty="0">
                <a:latin typeface="Arial" pitchFamily="34" charset="0"/>
              </a:rPr>
              <a:t> agent</a:t>
            </a:r>
          </a:p>
        </p:txBody>
      </p:sp>
      <p:grpSp>
        <p:nvGrpSpPr>
          <p:cNvPr id="2" name="Grouper 14"/>
          <p:cNvGrpSpPr>
            <a:grpSpLocks/>
          </p:cNvGrpSpPr>
          <p:nvPr/>
        </p:nvGrpSpPr>
        <p:grpSpPr bwMode="auto">
          <a:xfrm>
            <a:off x="107504" y="3390279"/>
            <a:ext cx="1872662" cy="1910929"/>
            <a:chOff x="-86495" y="3380292"/>
            <a:chExt cx="1874337" cy="1909667"/>
          </a:xfrm>
        </p:grpSpPr>
        <p:sp>
          <p:nvSpPr>
            <p:cNvPr id="21517" name="Flèche vers la droite 7"/>
            <p:cNvSpPr>
              <a:spLocks noChangeArrowheads="1"/>
            </p:cNvSpPr>
            <p:nvPr/>
          </p:nvSpPr>
          <p:spPr bwMode="auto">
            <a:xfrm rot="-3566730">
              <a:off x="1071341" y="3422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8" name="Rectangle 8"/>
            <p:cNvSpPr>
              <a:spLocks noChangeArrowheads="1"/>
            </p:cNvSpPr>
            <p:nvPr/>
          </p:nvSpPr>
          <p:spPr bwMode="auto">
            <a:xfrm>
              <a:off x="-86495" y="3922711"/>
              <a:ext cx="1874337" cy="13672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fr-CA" sz="2000" dirty="0">
                  <a:latin typeface="+mn-lt"/>
                  <a:ea typeface="굴림" charset="0"/>
                  <a:cs typeface="굴림" charset="0"/>
                </a:rPr>
                <a:t>Actions  possiblement avec des effets incertains!</a:t>
              </a:r>
            </a:p>
          </p:txBody>
        </p:sp>
      </p:grpSp>
      <p:grpSp>
        <p:nvGrpSpPr>
          <p:cNvPr id="3" name="Grouper 15"/>
          <p:cNvGrpSpPr>
            <a:grpSpLocks/>
          </p:cNvGrpSpPr>
          <p:nvPr/>
        </p:nvGrpSpPr>
        <p:grpSpPr bwMode="auto">
          <a:xfrm>
            <a:off x="5796138" y="739167"/>
            <a:ext cx="2286325" cy="1368152"/>
            <a:chOff x="6647794" y="507105"/>
            <a:chExt cx="2146436" cy="1284791"/>
          </a:xfrm>
        </p:grpSpPr>
        <p:sp>
          <p:nvSpPr>
            <p:cNvPr id="21515" name="Rectangle 9"/>
            <p:cNvSpPr>
              <a:spLocks noChangeArrowheads="1"/>
            </p:cNvSpPr>
            <p:nvPr/>
          </p:nvSpPr>
          <p:spPr bwMode="auto">
            <a:xfrm>
              <a:off x="7166615" y="507105"/>
              <a:ext cx="1627615" cy="12847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Capteurs possiblement bruités…</a:t>
              </a:r>
            </a:p>
          </p:txBody>
        </p:sp>
        <p:sp>
          <p:nvSpPr>
            <p:cNvPr id="21516" name="Flèche vers la droite 10"/>
            <p:cNvSpPr>
              <a:spLocks noChangeArrowheads="1"/>
            </p:cNvSpPr>
            <p:nvPr/>
          </p:nvSpPr>
          <p:spPr bwMode="auto">
            <a:xfrm rot="8938044">
              <a:off x="6647794" y="1009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/>
            </a:p>
          </p:txBody>
        </p:sp>
      </p:grpSp>
      <p:grpSp>
        <p:nvGrpSpPr>
          <p:cNvPr id="4" name="Grouper 13"/>
          <p:cNvGrpSpPr>
            <a:grpSpLocks/>
          </p:cNvGrpSpPr>
          <p:nvPr/>
        </p:nvGrpSpPr>
        <p:grpSpPr bwMode="auto">
          <a:xfrm>
            <a:off x="113008" y="1258030"/>
            <a:ext cx="3234856" cy="1018328"/>
            <a:chOff x="67471" y="1736588"/>
            <a:chExt cx="3057643" cy="620290"/>
          </a:xfrm>
        </p:grpSpPr>
        <p:sp>
          <p:nvSpPr>
            <p:cNvPr id="21513" name="Flèche vers la droite 11"/>
            <p:cNvSpPr>
              <a:spLocks noChangeArrowheads="1"/>
            </p:cNvSpPr>
            <p:nvPr/>
          </p:nvSpPr>
          <p:spPr bwMode="auto">
            <a:xfrm rot="2982820">
              <a:off x="1685854" y="1849477"/>
              <a:ext cx="409213" cy="605590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4" name="Rectangle 12"/>
            <p:cNvSpPr>
              <a:spLocks noChangeArrowheads="1"/>
            </p:cNvSpPr>
            <p:nvPr/>
          </p:nvSpPr>
          <p:spPr bwMode="auto">
            <a:xfrm>
              <a:off x="67471" y="1736588"/>
              <a:ext cx="3057643" cy="29163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État  possiblement incertain.</a:t>
              </a:r>
            </a:p>
          </p:txBody>
        </p:sp>
      </p:grpSp>
      <p:sp>
        <p:nvSpPr>
          <p:cNvPr id="21510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1511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1512" name="Espace réservé du numéro de diapositive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723E457-EB47-46F3-BF97-584C4619A886}" type="slidenum">
              <a:rPr lang="en-US" altLang="ko-KR" sz="1400">
                <a:latin typeface="Calibri" pitchFamily="34" charset="0"/>
              </a:rPr>
              <a:pPr eaLnBrk="1" hangingPunct="1"/>
              <a:t>9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083582"/>
              </p:ext>
            </p:extLst>
          </p:nvPr>
        </p:nvGraphicFramePr>
        <p:xfrm>
          <a:off x="2424738" y="5121188"/>
          <a:ext cx="923126" cy="116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1657581" imgH="2095793" progId="MSPhotoEd.3">
                  <p:embed/>
                </p:oleObj>
              </mc:Choice>
              <mc:Fallback>
                <p:oleObj name="Photo Editor Photo" r:id="rId4" imgW="1657581" imgH="2095793" progId="MSPhotoEd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738" y="5121188"/>
                        <a:ext cx="923126" cy="116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ift615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e95ad7f-f2d3-4ad5-827d-a3392f6d419f">
      <Terms xmlns="http://schemas.microsoft.com/office/infopath/2007/PartnerControls"/>
    </lcf76f155ced4ddcb4097134ff3c332f>
    <TaxCatchAll xmlns="461e6b72-1c26-445f-8625-322369705492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1A5D1C58639CC438A0985A5163AD7E3" ma:contentTypeVersion="16" ma:contentTypeDescription="Crée un document." ma:contentTypeScope="" ma:versionID="adde1713dad0237bebe5b7f0a48ecfba">
  <xsd:schema xmlns:xsd="http://www.w3.org/2001/XMLSchema" xmlns:xs="http://www.w3.org/2001/XMLSchema" xmlns:p="http://schemas.microsoft.com/office/2006/metadata/properties" xmlns:ns2="be95ad7f-f2d3-4ad5-827d-a3392f6d419f" xmlns:ns3="461e6b72-1c26-445f-8625-322369705492" targetNamespace="http://schemas.microsoft.com/office/2006/metadata/properties" ma:root="true" ma:fieldsID="34d9627e19b6e0ed2eb421ed6e1fb46a" ns2:_="" ns3:_="">
    <xsd:import namespace="be95ad7f-f2d3-4ad5-827d-a3392f6d419f"/>
    <xsd:import namespace="461e6b72-1c26-445f-8625-3223697054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95ad7f-f2d3-4ad5-827d-a3392f6d41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GenerationTime" ma:index="1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Balises d’images" ma:readOnly="false" ma:fieldId="{5cf76f15-5ced-4ddc-b409-7134ff3c332f}" ma:taxonomyMulti="true" ma:sspId="d264a842-8adc-43f3-ad4e-91e5e271ce1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1e6b72-1c26-445f-8625-32236970549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cfc965e8-a676-4208-bd6d-88161f078c44}" ma:internalName="TaxCatchAll" ma:showField="CatchAllData" ma:web="461e6b72-1c26-445f-8625-3223697054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2761995-0805-481C-9F56-7903233CFB6A}">
  <ds:schemaRefs>
    <ds:schemaRef ds:uri="http://schemas.microsoft.com/office/2006/metadata/properties"/>
    <ds:schemaRef ds:uri="http://www.w3.org/2000/xmlns/"/>
    <ds:schemaRef ds:uri="be95ad7f-f2d3-4ad5-827d-a3392f6d419f"/>
    <ds:schemaRef ds:uri="http://schemas.microsoft.com/office/infopath/2007/PartnerControls"/>
    <ds:schemaRef ds:uri="461e6b72-1c26-445f-8625-322369705492"/>
    <ds:schemaRef ds:uri="http://www.w3.org/2001/XMLSchema-instance"/>
  </ds:schemaRefs>
</ds:datastoreItem>
</file>

<file path=customXml/itemProps2.xml><?xml version="1.0" encoding="utf-8"?>
<ds:datastoreItem xmlns:ds="http://schemas.openxmlformats.org/officeDocument/2006/customXml" ds:itemID="{72F07A16-B7F8-4F09-B67D-B6DD46F9DFFC}">
  <ds:schemaRefs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  <ds:schemaRef ds:uri="be95ad7f-f2d3-4ad5-827d-a3392f6d419f"/>
    <ds:schemaRef ds:uri="461e6b72-1c26-445f-8625-322369705492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A3A9FA-B6DA-49AF-AC07-798E93FF609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31</TotalTime>
  <Words>7028</Words>
  <Application>Microsoft Office PowerPoint</Application>
  <PresentationFormat>On-screen Show (4:3)</PresentationFormat>
  <Paragraphs>1200</Paragraphs>
  <Slides>56</Slides>
  <Notes>55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6</vt:i4>
      </vt:variant>
    </vt:vector>
  </HeadingPairs>
  <TitlesOfParts>
    <vt:vector size="68" baseType="lpstr">
      <vt:lpstr>Arial</vt:lpstr>
      <vt:lpstr>Calibri</vt:lpstr>
      <vt:lpstr>Cambria Math</vt:lpstr>
      <vt:lpstr>Lucida Grande</vt:lpstr>
      <vt:lpstr>Monaco</vt:lpstr>
      <vt:lpstr>Times New Roman</vt:lpstr>
      <vt:lpstr>Wingdings</vt:lpstr>
      <vt:lpstr>ift615</vt:lpstr>
      <vt:lpstr>Photo Editor Photo</vt:lpstr>
      <vt:lpstr>Equation</vt:lpstr>
      <vt:lpstr>Visio.Drawing.11</vt:lpstr>
      <vt:lpstr>Clip</vt:lpstr>
      <vt:lpstr>IFT 615 – Intelligence Artificielle   Processus de décision markoviens </vt:lpstr>
      <vt:lpstr>Sujets couvert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Type d’environnement</vt:lpstr>
      <vt:lpstr>Utility-based agent</vt:lpstr>
      <vt:lpstr>Modèle d’actions</vt:lpstr>
      <vt:lpstr>A* : actions déterministes</vt:lpstr>
      <vt:lpstr>MDP : actions non déterministes</vt:lpstr>
      <vt:lpstr>Processus de décision markovien Idée de base</vt:lpstr>
      <vt:lpstr>Processus de décision markovien Définition Formelle</vt:lpstr>
      <vt:lpstr>Modèle d’actions</vt:lpstr>
      <vt:lpstr>Actions aux effets incertains</vt:lpstr>
      <vt:lpstr>Actions aux effets incertains</vt:lpstr>
      <vt:lpstr>Exemple</vt:lpstr>
      <vt:lpstr>Exemple</vt:lpstr>
      <vt:lpstr>Décision</vt:lpstr>
      <vt:lpstr>Politique (plan)</vt:lpstr>
      <vt:lpstr>Politique</vt:lpstr>
      <vt:lpstr>Exécution d’une politique</vt:lpstr>
      <vt:lpstr>Interprétation/application d’un plan</vt:lpstr>
      <vt:lpstr>Horizon fini vs Horizons infini</vt:lpstr>
      <vt:lpstr>Interprétation/application d’un plan</vt:lpstr>
      <vt:lpstr>Fonction de récompense/utilité et qualité des plans</vt:lpstr>
      <vt:lpstr>Utilité d’une politique</vt:lpstr>
      <vt:lpstr>Rôle du facteur d’escompte</vt:lpstr>
      <vt:lpstr>Politique optimale</vt:lpstr>
      <vt:lpstr>Équations de Bellman </vt:lpstr>
      <vt:lpstr>Fonction action-utilité</vt:lpstr>
      <vt:lpstr>Rappel - Cadre général</vt:lpstr>
      <vt:lpstr>Algorithme Value Iteration</vt:lpstr>
      <vt:lpstr>Exemple de MDP</vt:lpstr>
      <vt:lpstr>Exemple de MDP</vt:lpstr>
      <vt:lpstr>Exemple de MDP</vt:lpstr>
      <vt:lpstr>Value iteration: initialisation</vt:lpstr>
      <vt:lpstr>Value iteration: itération #1</vt:lpstr>
      <vt:lpstr>Value iteration: itération #2</vt:lpstr>
      <vt:lpstr>Value iteration: itération #2</vt:lpstr>
      <vt:lpstr>Algorithme Policy Iteration</vt:lpstr>
      <vt:lpstr>Policy iteration: initialisation</vt:lpstr>
      <vt:lpstr>Policy iteration: itération #1</vt:lpstr>
      <vt:lpstr>Policy iteration: itération #2</vt:lpstr>
      <vt:lpstr>Policy iteration: itération #3</vt:lpstr>
      <vt:lpstr>Modified Policy Iteration</vt:lpstr>
      <vt:lpstr>Asynchronous Policy Iteration</vt:lpstr>
      <vt:lpstr>Au de là de MDP …</vt:lpstr>
      <vt:lpstr>Sujets couverts par le cours</vt:lpstr>
      <vt:lpstr>MDP pour quel type d’agents?</vt:lpstr>
      <vt:lpstr>Vous devriez être capable de...</vt:lpstr>
      <vt:lpstr>Exemples</vt:lpstr>
      <vt:lpstr>Rappel: systèmes d’équations linéaires</vt:lpstr>
      <vt:lpstr>Rappel: systèmes d’équations linéaires</vt:lpstr>
      <vt:lpstr>Rappel: systèmes d’équations linéaires</vt:lpstr>
    </vt:vector>
  </TitlesOfParts>
  <Manager/>
  <Company>Université de Sherbrook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isonnement probabiliste</dc:title>
  <dc:subject>IFT 615 - Raisonnement probabiliste</dc:subject>
  <dc:creator>Eric Beaudry et Froduald Kabanza</dc:creator>
  <cp:keywords/>
  <dc:description/>
  <cp:lastModifiedBy>Froduald Kabanza</cp:lastModifiedBy>
  <cp:revision>2</cp:revision>
  <cp:lastPrinted>2018-04-06T12:23:55Z</cp:lastPrinted>
  <dcterms:created xsi:type="dcterms:W3CDTF">2011-06-05T12:39:23Z</dcterms:created>
  <dcterms:modified xsi:type="dcterms:W3CDTF">2023-06-11T19:27:4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r8>601100</vt:r8>
  </property>
  <property fmtid="{D5CDD505-2E9C-101B-9397-08002B2CF9AE}" pid="3" name="ContentTypeId">
    <vt:lpwstr>0x01010081A5D1C58639CC438A0985A5163AD7E3</vt:lpwstr>
  </property>
  <property fmtid="{D5CDD505-2E9C-101B-9397-08002B2CF9AE}" pid="4" name="ComplianceAssetId">
    <vt:lpwstr/>
  </property>
  <property fmtid="{D5CDD505-2E9C-101B-9397-08002B2CF9AE}" pid="5" name="_ExtendedDescription">
    <vt:lpwstr/>
  </property>
  <property fmtid="{D5CDD505-2E9C-101B-9397-08002B2CF9AE}" pid="6" name="TriggerFlowInfo">
    <vt:lpwstr/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xd_Signature">
    <vt:bool>false</vt:bool>
  </property>
  <property fmtid="{D5CDD505-2E9C-101B-9397-08002B2CF9AE}" pid="10" name="MediaServiceImageTags">
    <vt:lpwstr/>
  </property>
</Properties>
</file>